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media/image5.jpg" ContentType="image/png"/>
  <Override PartName="/word/media/image6.jpg" ContentType="image/pn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9"/>
        <w:tblW w:w="0" w:type="auto"/>
        <w:tblLook w:val="04A0" w:firstRow="1" w:lastRow="0" w:firstColumn="1" w:lastColumn="0" w:noHBand="0" w:noVBand="1"/>
      </w:tblPr>
      <w:tblGrid>
        <w:gridCol w:w="1559"/>
        <w:gridCol w:w="1810"/>
      </w:tblGrid>
      <w:tr w:rsidR="003A6DA5" w:rsidRPr="00636514" w14:paraId="1D20FEAB" w14:textId="77777777" w:rsidTr="009E04F6">
        <w:tc>
          <w:tcPr>
            <w:tcW w:w="1559" w:type="dxa"/>
            <w:shd w:val="clear" w:color="auto" w:fill="auto"/>
          </w:tcPr>
          <w:p w14:paraId="391872AB" w14:textId="496D29F7" w:rsidR="003A6DA5" w:rsidRPr="005270D9" w:rsidRDefault="003A6DA5" w:rsidP="00FE2CC4">
            <w:pPr>
              <w:ind w:firstLineChars="0" w:firstLine="0"/>
              <w:rPr>
                <w:sz w:val="28"/>
              </w:rPr>
            </w:pPr>
            <w:bookmarkStart w:id="0" w:name="_Toc492673744"/>
            <w:r w:rsidRPr="0098515E">
              <w:rPr>
                <w:rFonts w:hint="eastAsia"/>
                <w:sz w:val="28"/>
              </w:rPr>
              <w:t>学校代码：</w:t>
            </w:r>
          </w:p>
        </w:tc>
        <w:tc>
          <w:tcPr>
            <w:tcW w:w="1810" w:type="dxa"/>
            <w:shd w:val="clear" w:color="auto" w:fill="auto"/>
          </w:tcPr>
          <w:p w14:paraId="79F3E83A" w14:textId="77777777" w:rsidR="003A6DA5" w:rsidRPr="00636514" w:rsidRDefault="003A6DA5" w:rsidP="009E04F6">
            <w:pPr>
              <w:ind w:firstLineChars="0" w:firstLine="0"/>
              <w:jc w:val="left"/>
              <w:rPr>
                <w:sz w:val="28"/>
              </w:rPr>
            </w:pPr>
            <w:r w:rsidRPr="00636514">
              <w:rPr>
                <w:rFonts w:hint="eastAsia"/>
                <w:sz w:val="28"/>
              </w:rPr>
              <w:t>10269</w:t>
            </w:r>
          </w:p>
        </w:tc>
      </w:tr>
      <w:tr w:rsidR="003A6DA5" w:rsidRPr="00636514" w14:paraId="42FFC275" w14:textId="77777777" w:rsidTr="009E04F6">
        <w:tc>
          <w:tcPr>
            <w:tcW w:w="1559" w:type="dxa"/>
            <w:shd w:val="clear" w:color="auto" w:fill="auto"/>
          </w:tcPr>
          <w:p w14:paraId="15D6BADE" w14:textId="77777777" w:rsidR="003A6DA5" w:rsidRPr="00636514" w:rsidRDefault="003A6DA5" w:rsidP="00FE2CC4">
            <w:pPr>
              <w:ind w:firstLineChars="0" w:firstLine="0"/>
              <w:rPr>
                <w:sz w:val="28"/>
              </w:rPr>
            </w:pPr>
            <w:r w:rsidRPr="00636514">
              <w:rPr>
                <w:rFonts w:hint="eastAsia"/>
                <w:sz w:val="28"/>
              </w:rPr>
              <w:t>学</w:t>
            </w:r>
            <w:r w:rsidRPr="00636514">
              <w:rPr>
                <w:rFonts w:hint="eastAsia"/>
                <w:sz w:val="28"/>
              </w:rPr>
              <w:tab/>
            </w:r>
            <w:r w:rsidRPr="00636514">
              <w:rPr>
                <w:sz w:val="28"/>
              </w:rPr>
              <w:t xml:space="preserve">  </w:t>
            </w:r>
            <w:r w:rsidRPr="00636514">
              <w:rPr>
                <w:rFonts w:hint="eastAsia"/>
                <w:sz w:val="28"/>
              </w:rPr>
              <w:t xml:space="preserve"> </w:t>
            </w:r>
            <w:r w:rsidRPr="00636514">
              <w:rPr>
                <w:rFonts w:hint="eastAsia"/>
                <w:sz w:val="28"/>
              </w:rPr>
              <w:t>号：</w:t>
            </w:r>
          </w:p>
        </w:tc>
        <w:tc>
          <w:tcPr>
            <w:tcW w:w="1810" w:type="dxa"/>
            <w:shd w:val="clear" w:color="auto" w:fill="auto"/>
          </w:tcPr>
          <w:p w14:paraId="69CB9AD5" w14:textId="2EDD6057" w:rsidR="003A6DA5" w:rsidRPr="00636514" w:rsidRDefault="00CD78B8" w:rsidP="00CD78B8">
            <w:pPr>
              <w:ind w:firstLineChars="0" w:firstLine="0"/>
              <w:jc w:val="left"/>
              <w:rPr>
                <w:sz w:val="28"/>
              </w:rPr>
            </w:pPr>
            <w:r>
              <w:rPr>
                <w:sz w:val="28"/>
              </w:rPr>
              <w:t>51151201090</w:t>
            </w:r>
          </w:p>
        </w:tc>
      </w:tr>
    </w:tbl>
    <w:p w14:paraId="68D3DD9D" w14:textId="77777777" w:rsidR="003A6DA5" w:rsidRPr="00636514" w:rsidRDefault="003A6DA5" w:rsidP="003A6DA5">
      <w:pPr>
        <w:ind w:firstLineChars="0" w:firstLine="0"/>
        <w:rPr>
          <w:sz w:val="28"/>
        </w:rPr>
      </w:pPr>
      <w:r w:rsidRPr="00636514">
        <w:rPr>
          <w:rFonts w:hint="eastAsia"/>
          <w:sz w:val="28"/>
        </w:rPr>
        <w:t>201</w:t>
      </w:r>
      <w:r w:rsidRPr="00636514">
        <w:rPr>
          <w:sz w:val="28"/>
        </w:rPr>
        <w:t>8</w:t>
      </w:r>
      <w:r w:rsidRPr="00636514">
        <w:rPr>
          <w:rFonts w:hint="eastAsia"/>
          <w:sz w:val="28"/>
        </w:rPr>
        <w:t>届研究生硕士学位论文</w:t>
      </w:r>
      <w:r w:rsidRPr="00636514">
        <w:rPr>
          <w:rFonts w:hint="eastAsia"/>
          <w:sz w:val="28"/>
        </w:rPr>
        <w:t xml:space="preserve">        </w:t>
      </w:r>
    </w:p>
    <w:p w14:paraId="22E9CB72" w14:textId="77777777" w:rsidR="003A6DA5" w:rsidRPr="00636514" w:rsidRDefault="003A6DA5" w:rsidP="003A6DA5">
      <w:pPr>
        <w:ind w:firstLineChars="0" w:firstLine="0"/>
        <w:rPr>
          <w:sz w:val="28"/>
        </w:rPr>
      </w:pPr>
    </w:p>
    <w:p w14:paraId="7E2E8E1B" w14:textId="77777777" w:rsidR="003A6DA5" w:rsidRPr="00636514" w:rsidRDefault="003A6DA5" w:rsidP="003A6DA5">
      <w:pPr>
        <w:ind w:firstLineChars="0" w:firstLine="0"/>
        <w:rPr>
          <w:sz w:val="28"/>
        </w:rPr>
      </w:pPr>
      <w:r w:rsidRPr="00636514">
        <w:rPr>
          <w:sz w:val="28"/>
        </w:rPr>
        <w:t xml:space="preserve">  </w:t>
      </w:r>
      <w:r w:rsidRPr="00636514">
        <w:rPr>
          <w:rFonts w:hint="eastAsia"/>
          <w:sz w:val="28"/>
        </w:rPr>
        <w:t xml:space="preserve">     </w:t>
      </w:r>
      <w:r w:rsidRPr="00636514">
        <w:rPr>
          <w:rFonts w:hint="eastAsia"/>
          <w:sz w:val="28"/>
        </w:rPr>
        <w:tab/>
      </w:r>
      <w:r w:rsidRPr="00636514">
        <w:rPr>
          <w:rFonts w:hint="eastAsia"/>
          <w:sz w:val="28"/>
        </w:rPr>
        <w:tab/>
      </w:r>
    </w:p>
    <w:p w14:paraId="5B0E9CC4" w14:textId="77777777" w:rsidR="003A6DA5" w:rsidRPr="00636514" w:rsidRDefault="003A6DA5" w:rsidP="003A6DA5">
      <w:pPr>
        <w:ind w:firstLine="560"/>
        <w:rPr>
          <w:sz w:val="28"/>
        </w:rPr>
      </w:pPr>
      <w:r w:rsidRPr="00636514">
        <w:rPr>
          <w:rFonts w:hint="eastAsia"/>
          <w:sz w:val="28"/>
        </w:rPr>
        <w:t xml:space="preserve">                                 </w:t>
      </w:r>
    </w:p>
    <w:p w14:paraId="5AA0E7E3" w14:textId="77777777" w:rsidR="003A6DA5" w:rsidRPr="00636514" w:rsidRDefault="003A6DA5" w:rsidP="003A6DA5">
      <w:pPr>
        <w:ind w:firstLineChars="0" w:firstLine="0"/>
        <w:rPr>
          <w:lang w:val="zh-CN"/>
        </w:rPr>
      </w:pPr>
    </w:p>
    <w:p w14:paraId="69ECE3C0" w14:textId="77777777" w:rsidR="003A6DA5" w:rsidRPr="00636514" w:rsidRDefault="003A6DA5" w:rsidP="003A6DA5">
      <w:pPr>
        <w:ind w:firstLineChars="0" w:firstLine="0"/>
        <w:rPr>
          <w:lang w:val="zh-CN"/>
        </w:rPr>
      </w:pPr>
    </w:p>
    <w:p w14:paraId="17A73486" w14:textId="0CA53969" w:rsidR="003A6DA5" w:rsidRPr="0098515E" w:rsidRDefault="00FD1F8E" w:rsidP="003A6DA5">
      <w:pPr>
        <w:ind w:firstLineChars="0" w:firstLine="0"/>
        <w:rPr>
          <w:lang w:val="zh-CN"/>
        </w:rPr>
      </w:pPr>
      <w:r w:rsidRPr="0098515E">
        <w:rPr>
          <w:noProof/>
          <w:sz w:val="28"/>
        </w:rPr>
        <w:drawing>
          <wp:anchor distT="0" distB="0" distL="114300" distR="114300" simplePos="0" relativeHeight="251749376" behindDoc="0" locked="0" layoutInCell="1" allowOverlap="1" wp14:anchorId="310956BC" wp14:editId="648F41B3">
            <wp:simplePos x="0" y="0"/>
            <wp:positionH relativeFrom="column">
              <wp:posOffset>4313</wp:posOffset>
            </wp:positionH>
            <wp:positionV relativeFrom="paragraph">
              <wp:posOffset>-635240</wp:posOffset>
            </wp:positionV>
            <wp:extent cx="5262880" cy="885190"/>
            <wp:effectExtent l="0" t="0" r="0" b="0"/>
            <wp:wrapTopAndBottom/>
            <wp:docPr id="31" name="图片 1"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2880" cy="885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6B1B4" w14:textId="77777777" w:rsidR="003A6DA5" w:rsidRPr="005270D9" w:rsidRDefault="003A6DA5" w:rsidP="003A6DA5">
      <w:pPr>
        <w:ind w:firstLineChars="0" w:firstLine="0"/>
        <w:rPr>
          <w:lang w:val="zh-CN"/>
        </w:rPr>
      </w:pPr>
    </w:p>
    <w:p w14:paraId="242C02A3" w14:textId="77777777" w:rsidR="003A6DA5" w:rsidRPr="00636514" w:rsidRDefault="003A6DA5" w:rsidP="003A6DA5">
      <w:pPr>
        <w:ind w:firstLineChars="0" w:firstLine="0"/>
        <w:jc w:val="center"/>
        <w:rPr>
          <w:lang w:val="zh-CN"/>
        </w:rPr>
      </w:pPr>
    </w:p>
    <w:p w14:paraId="476DDC30" w14:textId="77777777" w:rsidR="003A6DA5" w:rsidRPr="00636514" w:rsidRDefault="003A6DA5" w:rsidP="003A6DA5">
      <w:pPr>
        <w:ind w:firstLineChars="0" w:firstLine="0"/>
        <w:jc w:val="center"/>
        <w:rPr>
          <w:lang w:val="zh-CN"/>
        </w:rPr>
      </w:pPr>
    </w:p>
    <w:p w14:paraId="5CA50762" w14:textId="77777777" w:rsidR="003A6DA5" w:rsidRPr="00636514" w:rsidRDefault="003A6DA5" w:rsidP="003A6DA5">
      <w:pPr>
        <w:ind w:firstLineChars="0" w:firstLine="900"/>
        <w:jc w:val="center"/>
        <w:rPr>
          <w:b/>
          <w:bCs/>
          <w:sz w:val="44"/>
        </w:rPr>
      </w:pPr>
      <w:r w:rsidRPr="00636514">
        <w:rPr>
          <w:b/>
          <w:bCs/>
          <w:sz w:val="44"/>
        </w:rPr>
        <w:t>自动售货机云平台的</w:t>
      </w:r>
      <w:r w:rsidRPr="00636514">
        <w:rPr>
          <w:rFonts w:hint="eastAsia"/>
          <w:b/>
          <w:bCs/>
          <w:sz w:val="44"/>
        </w:rPr>
        <w:t>设计与实现</w:t>
      </w:r>
    </w:p>
    <w:p w14:paraId="421934A9" w14:textId="77777777" w:rsidR="003A6DA5" w:rsidRPr="00636514" w:rsidRDefault="003A6DA5" w:rsidP="003A6DA5">
      <w:pPr>
        <w:ind w:firstLineChars="0" w:firstLine="0"/>
        <w:jc w:val="center"/>
        <w:rPr>
          <w:b/>
          <w:bCs/>
          <w:sz w:val="44"/>
        </w:rPr>
      </w:pPr>
    </w:p>
    <w:p w14:paraId="5C060D1C" w14:textId="77777777" w:rsidR="003A6DA5" w:rsidRPr="00636514" w:rsidRDefault="003A6DA5" w:rsidP="003A6DA5">
      <w:pPr>
        <w:ind w:firstLine="560"/>
        <w:rPr>
          <w:sz w:val="28"/>
        </w:rPr>
      </w:pPr>
    </w:p>
    <w:tbl>
      <w:tblPr>
        <w:tblW w:w="0" w:type="auto"/>
        <w:tblInd w:w="817" w:type="dxa"/>
        <w:tblLook w:val="04A0" w:firstRow="1" w:lastRow="0" w:firstColumn="1" w:lastColumn="0" w:noHBand="0" w:noVBand="1"/>
      </w:tblPr>
      <w:tblGrid>
        <w:gridCol w:w="2126"/>
        <w:gridCol w:w="4820"/>
      </w:tblGrid>
      <w:tr w:rsidR="003A6DA5" w:rsidRPr="00636514" w14:paraId="2ED136C5" w14:textId="77777777" w:rsidTr="00A26767">
        <w:tc>
          <w:tcPr>
            <w:tcW w:w="2126" w:type="dxa"/>
            <w:shd w:val="clear" w:color="auto" w:fill="auto"/>
          </w:tcPr>
          <w:p w14:paraId="6F31E394"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院</w:t>
            </w:r>
            <w:r w:rsidRPr="00636514">
              <w:rPr>
                <w:rFonts w:hint="eastAsia"/>
                <w:kern w:val="0"/>
                <w:sz w:val="28"/>
                <w:szCs w:val="28"/>
              </w:rPr>
              <w:t xml:space="preserve">    </w:t>
            </w:r>
            <w:r w:rsidRPr="00636514">
              <w:rPr>
                <w:rFonts w:hint="eastAsia"/>
                <w:kern w:val="0"/>
                <w:sz w:val="28"/>
                <w:szCs w:val="28"/>
              </w:rPr>
              <w:t>系：</w:t>
            </w:r>
          </w:p>
        </w:tc>
        <w:tc>
          <w:tcPr>
            <w:tcW w:w="4820" w:type="dxa"/>
            <w:tcBorders>
              <w:bottom w:val="single" w:sz="4" w:space="0" w:color="auto"/>
            </w:tcBorders>
            <w:shd w:val="clear" w:color="auto" w:fill="auto"/>
          </w:tcPr>
          <w:p w14:paraId="67F4A0FF" w14:textId="19E90A56" w:rsidR="003A6DA5" w:rsidRPr="00A26767" w:rsidRDefault="00AD0C67" w:rsidP="007E21EC">
            <w:pPr>
              <w:ind w:firstLineChars="0" w:firstLine="0"/>
              <w:jc w:val="center"/>
              <w:rPr>
                <w:kern w:val="0"/>
                <w:sz w:val="28"/>
                <w:szCs w:val="20"/>
              </w:rPr>
            </w:pPr>
            <w:r w:rsidRPr="00AD0C67">
              <w:rPr>
                <w:rFonts w:hint="eastAsia"/>
                <w:kern w:val="0"/>
                <w:sz w:val="28"/>
                <w:szCs w:val="28"/>
              </w:rPr>
              <w:t>计算机科学与软件工程学院</w:t>
            </w:r>
            <w:r w:rsidRPr="00AD0C67">
              <w:rPr>
                <w:rFonts w:hint="eastAsia"/>
                <w:kern w:val="0"/>
                <w:sz w:val="28"/>
                <w:szCs w:val="28"/>
              </w:rPr>
              <w:t> </w:t>
            </w:r>
          </w:p>
        </w:tc>
      </w:tr>
      <w:tr w:rsidR="003A6DA5" w:rsidRPr="00636514" w14:paraId="6FBACF03" w14:textId="77777777" w:rsidTr="00A26767">
        <w:tc>
          <w:tcPr>
            <w:tcW w:w="2126" w:type="dxa"/>
            <w:shd w:val="clear" w:color="auto" w:fill="auto"/>
          </w:tcPr>
          <w:p w14:paraId="2B2EFF21"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专</w:t>
            </w:r>
            <w:r w:rsidRPr="00636514">
              <w:rPr>
                <w:rFonts w:hint="eastAsia"/>
                <w:kern w:val="0"/>
                <w:sz w:val="28"/>
                <w:szCs w:val="28"/>
              </w:rPr>
              <w:t xml:space="preserve">    </w:t>
            </w:r>
            <w:r w:rsidRPr="00636514">
              <w:rPr>
                <w:rFonts w:hint="eastAsia"/>
                <w:kern w:val="0"/>
                <w:sz w:val="28"/>
                <w:szCs w:val="28"/>
              </w:rPr>
              <w:t>业：</w:t>
            </w:r>
          </w:p>
        </w:tc>
        <w:tc>
          <w:tcPr>
            <w:tcW w:w="4820" w:type="dxa"/>
            <w:tcBorders>
              <w:top w:val="single" w:sz="4" w:space="0" w:color="auto"/>
              <w:bottom w:val="single" w:sz="4" w:space="0" w:color="auto"/>
            </w:tcBorders>
            <w:shd w:val="clear" w:color="auto" w:fill="auto"/>
          </w:tcPr>
          <w:p w14:paraId="44FE6D7B" w14:textId="5681ABCE" w:rsidR="003A6DA5" w:rsidRPr="00A26767" w:rsidRDefault="003A6DA5" w:rsidP="00A26767">
            <w:pPr>
              <w:ind w:firstLineChars="0" w:firstLine="0"/>
              <w:jc w:val="center"/>
              <w:rPr>
                <w:kern w:val="0"/>
                <w:sz w:val="28"/>
                <w:szCs w:val="20"/>
              </w:rPr>
            </w:pPr>
            <w:r w:rsidRPr="00A26767">
              <w:rPr>
                <w:rFonts w:hint="eastAsia"/>
                <w:kern w:val="0"/>
                <w:sz w:val="28"/>
                <w:szCs w:val="28"/>
              </w:rPr>
              <w:t>计算机技术</w:t>
            </w:r>
          </w:p>
        </w:tc>
      </w:tr>
      <w:tr w:rsidR="003A6DA5" w:rsidRPr="00636514" w14:paraId="7FD7D113" w14:textId="77777777" w:rsidTr="00A26767">
        <w:tc>
          <w:tcPr>
            <w:tcW w:w="2126" w:type="dxa"/>
            <w:shd w:val="clear" w:color="auto" w:fill="auto"/>
          </w:tcPr>
          <w:p w14:paraId="6CA4A34B"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领</w:t>
            </w:r>
            <w:r w:rsidRPr="00636514">
              <w:rPr>
                <w:rFonts w:hint="eastAsia"/>
                <w:kern w:val="0"/>
                <w:sz w:val="28"/>
                <w:szCs w:val="28"/>
              </w:rPr>
              <w:t xml:space="preserve">    </w:t>
            </w:r>
            <w:r w:rsidRPr="00636514">
              <w:rPr>
                <w:rFonts w:hint="eastAsia"/>
                <w:kern w:val="0"/>
                <w:sz w:val="28"/>
                <w:szCs w:val="28"/>
              </w:rPr>
              <w:t>域：</w:t>
            </w:r>
          </w:p>
        </w:tc>
        <w:tc>
          <w:tcPr>
            <w:tcW w:w="4820" w:type="dxa"/>
            <w:tcBorders>
              <w:top w:val="single" w:sz="4" w:space="0" w:color="auto"/>
              <w:bottom w:val="single" w:sz="4" w:space="0" w:color="auto"/>
            </w:tcBorders>
            <w:shd w:val="clear" w:color="auto" w:fill="auto"/>
          </w:tcPr>
          <w:p w14:paraId="0319622C" w14:textId="41C01285" w:rsidR="003A6DA5" w:rsidRPr="00A26767" w:rsidRDefault="00CD78B8" w:rsidP="00A26767">
            <w:pPr>
              <w:ind w:firstLineChars="0" w:firstLine="0"/>
              <w:jc w:val="center"/>
              <w:rPr>
                <w:kern w:val="0"/>
                <w:sz w:val="28"/>
                <w:szCs w:val="20"/>
              </w:rPr>
            </w:pPr>
            <w:r w:rsidRPr="00A26767">
              <w:rPr>
                <w:rFonts w:hint="eastAsia"/>
                <w:kern w:val="0"/>
                <w:sz w:val="28"/>
                <w:szCs w:val="20"/>
              </w:rPr>
              <w:t>复杂信息处理</w:t>
            </w:r>
          </w:p>
        </w:tc>
      </w:tr>
      <w:tr w:rsidR="003A6DA5" w:rsidRPr="00636514" w14:paraId="2B4B07EC" w14:textId="77777777" w:rsidTr="00A26767">
        <w:tc>
          <w:tcPr>
            <w:tcW w:w="2126" w:type="dxa"/>
            <w:shd w:val="clear" w:color="auto" w:fill="auto"/>
          </w:tcPr>
          <w:p w14:paraId="157CD4B9"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指导教师：</w:t>
            </w:r>
          </w:p>
        </w:tc>
        <w:tc>
          <w:tcPr>
            <w:tcW w:w="4820" w:type="dxa"/>
            <w:tcBorders>
              <w:top w:val="single" w:sz="4" w:space="0" w:color="auto"/>
              <w:bottom w:val="single" w:sz="4" w:space="0" w:color="auto"/>
            </w:tcBorders>
            <w:shd w:val="clear" w:color="auto" w:fill="auto"/>
          </w:tcPr>
          <w:p w14:paraId="70F96956" w14:textId="1F37CF54" w:rsidR="003A6DA5" w:rsidRPr="00A26767" w:rsidRDefault="00CD78B8" w:rsidP="00A26767">
            <w:pPr>
              <w:ind w:firstLineChars="0" w:firstLine="0"/>
              <w:jc w:val="center"/>
              <w:rPr>
                <w:kern w:val="0"/>
                <w:sz w:val="28"/>
                <w:szCs w:val="20"/>
              </w:rPr>
            </w:pPr>
            <w:r w:rsidRPr="00A26767">
              <w:rPr>
                <w:rFonts w:hint="eastAsia"/>
                <w:kern w:val="0"/>
                <w:sz w:val="28"/>
                <w:szCs w:val="28"/>
              </w:rPr>
              <w:t>章炯民</w:t>
            </w:r>
            <w:r w:rsidRPr="00A26767">
              <w:rPr>
                <w:rFonts w:hint="eastAsia"/>
                <w:kern w:val="0"/>
                <w:sz w:val="28"/>
                <w:szCs w:val="28"/>
              </w:rPr>
              <w:t xml:space="preserve">  </w:t>
            </w:r>
            <w:r w:rsidRPr="00A26767">
              <w:rPr>
                <w:rFonts w:hint="eastAsia"/>
                <w:kern w:val="0"/>
                <w:sz w:val="28"/>
                <w:szCs w:val="28"/>
              </w:rPr>
              <w:t>副教授</w:t>
            </w:r>
          </w:p>
        </w:tc>
      </w:tr>
      <w:tr w:rsidR="003A6DA5" w:rsidRPr="00636514" w14:paraId="041D4490" w14:textId="77777777" w:rsidTr="00A26767">
        <w:tc>
          <w:tcPr>
            <w:tcW w:w="2126" w:type="dxa"/>
            <w:shd w:val="clear" w:color="auto" w:fill="auto"/>
          </w:tcPr>
          <w:p w14:paraId="787BAFFD"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论文作者：</w:t>
            </w:r>
          </w:p>
        </w:tc>
        <w:tc>
          <w:tcPr>
            <w:tcW w:w="4820" w:type="dxa"/>
            <w:tcBorders>
              <w:top w:val="single" w:sz="4" w:space="0" w:color="auto"/>
              <w:bottom w:val="single" w:sz="4" w:space="0" w:color="auto"/>
            </w:tcBorders>
            <w:shd w:val="clear" w:color="auto" w:fill="auto"/>
          </w:tcPr>
          <w:p w14:paraId="3C1B7326" w14:textId="24247CAB" w:rsidR="003A6DA5" w:rsidRPr="00A26767" w:rsidRDefault="00CD78B8" w:rsidP="00A26767">
            <w:pPr>
              <w:ind w:firstLineChars="0" w:firstLine="0"/>
              <w:jc w:val="center"/>
              <w:rPr>
                <w:kern w:val="0"/>
                <w:sz w:val="28"/>
                <w:szCs w:val="20"/>
              </w:rPr>
            </w:pPr>
            <w:r w:rsidRPr="00A26767">
              <w:rPr>
                <w:rFonts w:hint="eastAsia"/>
                <w:kern w:val="0"/>
                <w:sz w:val="28"/>
                <w:szCs w:val="28"/>
              </w:rPr>
              <w:t>任南南</w:t>
            </w:r>
          </w:p>
        </w:tc>
      </w:tr>
    </w:tbl>
    <w:p w14:paraId="71DBEDEC" w14:textId="77777777" w:rsidR="003A6DA5" w:rsidRPr="00636514" w:rsidRDefault="003A6DA5" w:rsidP="003A6DA5">
      <w:pPr>
        <w:ind w:firstLineChars="0" w:firstLine="0"/>
        <w:rPr>
          <w:sz w:val="28"/>
          <w:u w:val="single"/>
        </w:rPr>
      </w:pPr>
    </w:p>
    <w:p w14:paraId="03EAA0D5" w14:textId="77777777" w:rsidR="00641739" w:rsidRDefault="00641739" w:rsidP="003A6DA5">
      <w:pPr>
        <w:ind w:firstLine="560"/>
        <w:jc w:val="center"/>
        <w:rPr>
          <w:sz w:val="28"/>
        </w:rPr>
      </w:pPr>
    </w:p>
    <w:p w14:paraId="5B28CD64" w14:textId="77777777" w:rsidR="00641739" w:rsidRDefault="00641739" w:rsidP="003A6DA5">
      <w:pPr>
        <w:ind w:firstLine="560"/>
        <w:jc w:val="center"/>
        <w:rPr>
          <w:sz w:val="28"/>
        </w:rPr>
      </w:pPr>
    </w:p>
    <w:p w14:paraId="1D437DFB" w14:textId="77777777" w:rsidR="003A6DA5" w:rsidRPr="00636514" w:rsidRDefault="003A6DA5" w:rsidP="003A6DA5">
      <w:pPr>
        <w:ind w:firstLine="560"/>
        <w:jc w:val="center"/>
        <w:rPr>
          <w:sz w:val="28"/>
        </w:rPr>
      </w:pPr>
      <w:r w:rsidRPr="00636514">
        <w:rPr>
          <w:rFonts w:hint="eastAsia"/>
          <w:sz w:val="28"/>
        </w:rPr>
        <w:t>201</w:t>
      </w:r>
      <w:r w:rsidRPr="00636514">
        <w:rPr>
          <w:sz w:val="28"/>
        </w:rPr>
        <w:t>7</w:t>
      </w:r>
      <w:r w:rsidRPr="00636514">
        <w:rPr>
          <w:rFonts w:hint="eastAsia"/>
          <w:sz w:val="28"/>
        </w:rPr>
        <w:t>年</w:t>
      </w:r>
      <w:r w:rsidRPr="00636514">
        <w:rPr>
          <w:rFonts w:hint="eastAsia"/>
          <w:sz w:val="28"/>
        </w:rPr>
        <w:t>10</w:t>
      </w:r>
      <w:r w:rsidRPr="00636514">
        <w:rPr>
          <w:rFonts w:hint="eastAsia"/>
          <w:sz w:val="28"/>
        </w:rPr>
        <w:t>月完成</w:t>
      </w:r>
    </w:p>
    <w:p w14:paraId="4144DAC7" w14:textId="77777777" w:rsidR="003A6DA5" w:rsidRPr="00636514" w:rsidRDefault="003A6DA5" w:rsidP="003A6DA5">
      <w:pPr>
        <w:ind w:firstLineChars="0" w:firstLine="0"/>
        <w:sectPr w:rsidR="003A6DA5" w:rsidRPr="00636514" w:rsidSect="0078570D">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upperRoman" w:start="1"/>
          <w:cols w:space="425"/>
          <w:titlePg/>
          <w:docGrid w:type="lines" w:linePitch="326"/>
        </w:sectPr>
      </w:pPr>
    </w:p>
    <w:p w14:paraId="0989E0E8" w14:textId="77777777" w:rsidR="003A6DA5" w:rsidRPr="00636514" w:rsidRDefault="003A6DA5" w:rsidP="003A6DA5">
      <w:pPr>
        <w:ind w:firstLineChars="0" w:firstLine="0"/>
      </w:pPr>
      <w:r w:rsidRPr="00636514">
        <w:lastRenderedPageBreak/>
        <w:t>Dissertation for Master Degree, 201</w:t>
      </w:r>
      <w:r w:rsidRPr="00636514">
        <w:rPr>
          <w:rFonts w:hint="eastAsia"/>
        </w:rPr>
        <w:t>8</w:t>
      </w:r>
      <w:r w:rsidRPr="00636514">
        <w:t xml:space="preserve">    </w:t>
      </w:r>
      <w:r w:rsidRPr="00636514">
        <w:rPr>
          <w:rFonts w:hint="eastAsia"/>
        </w:rPr>
        <w:tab/>
      </w:r>
      <w:r w:rsidRPr="00636514">
        <w:rPr>
          <w:rFonts w:hint="eastAsia"/>
        </w:rPr>
        <w:tab/>
      </w:r>
      <w:r w:rsidRPr="00636514">
        <w:rPr>
          <w:rFonts w:hint="eastAsia"/>
        </w:rPr>
        <w:tab/>
      </w:r>
      <w:r w:rsidRPr="00636514">
        <w:rPr>
          <w:rFonts w:hint="eastAsia"/>
        </w:rPr>
        <w:tab/>
      </w:r>
      <w:r w:rsidRPr="00636514">
        <w:rPr>
          <w:rFonts w:hint="eastAsia"/>
        </w:rPr>
        <w:tab/>
      </w:r>
      <w:r w:rsidRPr="00636514">
        <w:t>School Code: 10269</w:t>
      </w:r>
    </w:p>
    <w:p w14:paraId="0985EB3E" w14:textId="0AEF7C0A" w:rsidR="003A6DA5" w:rsidRPr="00636514" w:rsidRDefault="003A6DA5" w:rsidP="003A6DA5">
      <w:pPr>
        <w:ind w:left="5460" w:firstLineChars="0" w:firstLine="420"/>
      </w:pPr>
      <w:r w:rsidRPr="00636514">
        <w:t xml:space="preserve">No: </w:t>
      </w:r>
      <w:r w:rsidR="007479B8">
        <w:t xml:space="preserve"> </w:t>
      </w:r>
      <w:r w:rsidR="00CD78B8" w:rsidRPr="00636514">
        <w:t>51151201090</w:t>
      </w:r>
    </w:p>
    <w:p w14:paraId="719E5D85" w14:textId="77777777" w:rsidR="003A6DA5" w:rsidRPr="00636514" w:rsidRDefault="003A6DA5" w:rsidP="003A6DA5">
      <w:pPr>
        <w:ind w:firstLineChars="0"/>
      </w:pPr>
    </w:p>
    <w:p w14:paraId="6376B9C4" w14:textId="77777777" w:rsidR="003A6DA5" w:rsidRPr="00636514" w:rsidRDefault="003A6DA5" w:rsidP="00853720">
      <w:pPr>
        <w:spacing w:line="360" w:lineRule="auto"/>
        <w:ind w:firstLineChars="0" w:firstLine="0"/>
        <w:jc w:val="center"/>
        <w:rPr>
          <w:b/>
          <w:sz w:val="84"/>
          <w:szCs w:val="84"/>
        </w:rPr>
      </w:pPr>
      <w:r w:rsidRPr="00636514">
        <w:rPr>
          <w:b/>
          <w:sz w:val="84"/>
          <w:szCs w:val="84"/>
        </w:rPr>
        <w:t>East China</w:t>
      </w:r>
    </w:p>
    <w:p w14:paraId="5CC1772F" w14:textId="77777777" w:rsidR="003A6DA5" w:rsidRPr="00636514" w:rsidRDefault="003A6DA5" w:rsidP="00853720">
      <w:pPr>
        <w:spacing w:line="360" w:lineRule="auto"/>
        <w:ind w:firstLineChars="0" w:firstLine="0"/>
        <w:jc w:val="center"/>
        <w:rPr>
          <w:b/>
          <w:sz w:val="84"/>
          <w:szCs w:val="84"/>
        </w:rPr>
      </w:pPr>
      <w:r w:rsidRPr="00636514">
        <w:rPr>
          <w:b/>
          <w:sz w:val="84"/>
          <w:szCs w:val="84"/>
        </w:rPr>
        <w:t>Normal University</w:t>
      </w:r>
    </w:p>
    <w:p w14:paraId="05061DE5" w14:textId="77777777" w:rsidR="003A6DA5" w:rsidRPr="00636514" w:rsidRDefault="003A6DA5" w:rsidP="003A6DA5">
      <w:pPr>
        <w:ind w:firstLineChars="0" w:firstLine="0"/>
        <w:jc w:val="center"/>
        <w:rPr>
          <w:b/>
          <w:sz w:val="32"/>
          <w:szCs w:val="32"/>
        </w:rPr>
      </w:pPr>
    </w:p>
    <w:p w14:paraId="56B5892C" w14:textId="77777777" w:rsidR="003A6DA5" w:rsidRPr="00636514" w:rsidRDefault="003A6DA5" w:rsidP="003A6DA5">
      <w:pPr>
        <w:ind w:firstLineChars="0" w:firstLine="0"/>
        <w:jc w:val="center"/>
        <w:rPr>
          <w:b/>
          <w:sz w:val="32"/>
          <w:szCs w:val="32"/>
        </w:rPr>
      </w:pPr>
    </w:p>
    <w:p w14:paraId="0D5C328E" w14:textId="77777777" w:rsidR="0058129E" w:rsidRPr="00636514" w:rsidRDefault="003A6DA5" w:rsidP="003A6DA5">
      <w:pPr>
        <w:ind w:firstLineChars="0" w:firstLine="0"/>
        <w:jc w:val="center"/>
        <w:rPr>
          <w:b/>
          <w:sz w:val="32"/>
          <w:szCs w:val="32"/>
        </w:rPr>
      </w:pPr>
      <w:r w:rsidRPr="00636514">
        <w:rPr>
          <w:b/>
          <w:sz w:val="32"/>
          <w:szCs w:val="32"/>
        </w:rPr>
        <w:t xml:space="preserve">Design and implementation of vending machine </w:t>
      </w:r>
    </w:p>
    <w:p w14:paraId="250C35B3" w14:textId="77777777" w:rsidR="003A6DA5" w:rsidRPr="00636514" w:rsidRDefault="003A6DA5" w:rsidP="003A6DA5">
      <w:pPr>
        <w:ind w:firstLineChars="0" w:firstLine="0"/>
        <w:jc w:val="center"/>
        <w:rPr>
          <w:b/>
          <w:sz w:val="32"/>
          <w:szCs w:val="32"/>
        </w:rPr>
      </w:pPr>
      <w:r w:rsidRPr="00636514">
        <w:rPr>
          <w:b/>
          <w:sz w:val="32"/>
          <w:szCs w:val="32"/>
        </w:rPr>
        <w:t xml:space="preserve">cloud platform </w:t>
      </w:r>
    </w:p>
    <w:p w14:paraId="6074CBC6" w14:textId="77777777" w:rsidR="003A6DA5" w:rsidRPr="00636514" w:rsidRDefault="003A6DA5" w:rsidP="003A6DA5">
      <w:pPr>
        <w:ind w:firstLineChars="0" w:firstLine="0"/>
        <w:jc w:val="center"/>
        <w:rPr>
          <w:sz w:val="32"/>
          <w:szCs w:val="32"/>
        </w:rPr>
      </w:pPr>
    </w:p>
    <w:p w14:paraId="7BBA4A29" w14:textId="77777777" w:rsidR="003A6DA5" w:rsidRDefault="003A6DA5" w:rsidP="003A6DA5">
      <w:pPr>
        <w:ind w:firstLineChars="0" w:firstLine="0"/>
        <w:jc w:val="center"/>
        <w:rPr>
          <w:sz w:val="32"/>
          <w:szCs w:val="32"/>
        </w:rPr>
      </w:pPr>
    </w:p>
    <w:p w14:paraId="5A4B92CD" w14:textId="77777777" w:rsidR="009F2607" w:rsidRDefault="009F2607" w:rsidP="003A6DA5">
      <w:pPr>
        <w:ind w:firstLineChars="0" w:firstLine="0"/>
        <w:jc w:val="center"/>
        <w:rPr>
          <w:sz w:val="32"/>
          <w:szCs w:val="32"/>
        </w:rPr>
      </w:pPr>
    </w:p>
    <w:p w14:paraId="204B99B1" w14:textId="77777777" w:rsidR="009F2607" w:rsidRDefault="009F2607" w:rsidP="003A6DA5">
      <w:pPr>
        <w:ind w:firstLineChars="0" w:firstLine="0"/>
        <w:jc w:val="center"/>
        <w:rPr>
          <w:sz w:val="32"/>
          <w:szCs w:val="32"/>
        </w:rPr>
      </w:pPr>
    </w:p>
    <w:tbl>
      <w:tblPr>
        <w:tblW w:w="0" w:type="auto"/>
        <w:tblInd w:w="817" w:type="dxa"/>
        <w:tblLook w:val="04A0" w:firstRow="1" w:lastRow="0" w:firstColumn="1" w:lastColumn="0" w:noHBand="0" w:noVBand="1"/>
      </w:tblPr>
      <w:tblGrid>
        <w:gridCol w:w="2126"/>
        <w:gridCol w:w="4820"/>
      </w:tblGrid>
      <w:tr w:rsidR="009F2607" w:rsidRPr="00A2167E" w14:paraId="33F5AA19" w14:textId="77777777" w:rsidTr="00B66FA5">
        <w:tc>
          <w:tcPr>
            <w:tcW w:w="2126" w:type="dxa"/>
            <w:shd w:val="clear" w:color="auto" w:fill="auto"/>
          </w:tcPr>
          <w:p w14:paraId="1FA8DD84" w14:textId="499C4C47" w:rsidR="009F2607" w:rsidRPr="00636514" w:rsidRDefault="009F2607" w:rsidP="009F2607">
            <w:pPr>
              <w:ind w:firstLineChars="0" w:firstLine="0"/>
              <w:jc w:val="left"/>
              <w:rPr>
                <w:kern w:val="0"/>
                <w:sz w:val="28"/>
                <w:szCs w:val="28"/>
              </w:rPr>
            </w:pPr>
            <w:r w:rsidRPr="00636514">
              <w:rPr>
                <w:szCs w:val="24"/>
              </w:rPr>
              <w:t>Department</w:t>
            </w:r>
            <w:r>
              <w:rPr>
                <w:szCs w:val="24"/>
              </w:rPr>
              <w:t>:</w:t>
            </w:r>
          </w:p>
        </w:tc>
        <w:tc>
          <w:tcPr>
            <w:tcW w:w="4820" w:type="dxa"/>
            <w:tcBorders>
              <w:bottom w:val="single" w:sz="4" w:space="0" w:color="auto"/>
            </w:tcBorders>
            <w:shd w:val="clear" w:color="auto" w:fill="auto"/>
          </w:tcPr>
          <w:p w14:paraId="2C46D211" w14:textId="573F7294" w:rsidR="009F2607" w:rsidRPr="00A2167E" w:rsidRDefault="00A2167E" w:rsidP="00B66FA5">
            <w:pPr>
              <w:ind w:firstLineChars="0" w:firstLine="0"/>
              <w:jc w:val="center"/>
              <w:rPr>
                <w:szCs w:val="24"/>
              </w:rPr>
            </w:pPr>
            <w:r w:rsidRPr="00A2167E">
              <w:rPr>
                <w:rFonts w:hint="eastAsia"/>
                <w:szCs w:val="24"/>
              </w:rPr>
              <w:t>Computer Science and Software Engineering </w:t>
            </w:r>
          </w:p>
        </w:tc>
      </w:tr>
      <w:tr w:rsidR="009F2607" w:rsidRPr="00636514" w14:paraId="0A3C0BD0" w14:textId="77777777" w:rsidTr="00B66FA5">
        <w:tc>
          <w:tcPr>
            <w:tcW w:w="2126" w:type="dxa"/>
            <w:shd w:val="clear" w:color="auto" w:fill="auto"/>
          </w:tcPr>
          <w:p w14:paraId="728B4557" w14:textId="4A42F434" w:rsidR="009F2607" w:rsidRPr="00636514" w:rsidRDefault="009F2607" w:rsidP="009F2607">
            <w:pPr>
              <w:ind w:firstLineChars="0" w:firstLine="0"/>
              <w:jc w:val="left"/>
              <w:rPr>
                <w:kern w:val="0"/>
                <w:sz w:val="28"/>
                <w:szCs w:val="28"/>
              </w:rPr>
            </w:pPr>
            <w:r w:rsidRPr="00636514">
              <w:rPr>
                <w:szCs w:val="24"/>
              </w:rPr>
              <w:t>Major</w:t>
            </w:r>
            <w:r>
              <w:rPr>
                <w:rFonts w:hint="eastAsia"/>
                <w:szCs w:val="24"/>
              </w:rPr>
              <w:t>:</w:t>
            </w:r>
          </w:p>
        </w:tc>
        <w:tc>
          <w:tcPr>
            <w:tcW w:w="4820" w:type="dxa"/>
            <w:tcBorders>
              <w:top w:val="single" w:sz="4" w:space="0" w:color="auto"/>
              <w:bottom w:val="single" w:sz="4" w:space="0" w:color="auto"/>
            </w:tcBorders>
            <w:shd w:val="clear" w:color="auto" w:fill="auto"/>
          </w:tcPr>
          <w:p w14:paraId="63F006A6" w14:textId="15389966" w:rsidR="009F2607" w:rsidRPr="009F2607" w:rsidRDefault="009F2607" w:rsidP="00B66FA5">
            <w:pPr>
              <w:ind w:firstLineChars="0" w:firstLine="0"/>
              <w:jc w:val="center"/>
              <w:rPr>
                <w:kern w:val="0"/>
                <w:sz w:val="28"/>
                <w:szCs w:val="20"/>
              </w:rPr>
            </w:pPr>
            <w:r w:rsidRPr="009F2607">
              <w:rPr>
                <w:szCs w:val="24"/>
              </w:rPr>
              <w:t>Computer Technology</w:t>
            </w:r>
          </w:p>
        </w:tc>
      </w:tr>
      <w:tr w:rsidR="009F2607" w:rsidRPr="00636514" w14:paraId="0B19CCD8" w14:textId="77777777" w:rsidTr="00B66FA5">
        <w:tc>
          <w:tcPr>
            <w:tcW w:w="2126" w:type="dxa"/>
            <w:shd w:val="clear" w:color="auto" w:fill="auto"/>
          </w:tcPr>
          <w:p w14:paraId="3C9DE78E" w14:textId="3D3C8E86" w:rsidR="009F2607" w:rsidRPr="00636514" w:rsidRDefault="009F2607" w:rsidP="009F2607">
            <w:pPr>
              <w:ind w:firstLineChars="0" w:firstLine="0"/>
              <w:jc w:val="left"/>
              <w:rPr>
                <w:kern w:val="0"/>
                <w:sz w:val="28"/>
                <w:szCs w:val="28"/>
              </w:rPr>
            </w:pPr>
            <w:r w:rsidRPr="00636514">
              <w:rPr>
                <w:szCs w:val="24"/>
              </w:rPr>
              <w:t>Research Area:</w:t>
            </w:r>
          </w:p>
        </w:tc>
        <w:tc>
          <w:tcPr>
            <w:tcW w:w="4820" w:type="dxa"/>
            <w:tcBorders>
              <w:top w:val="single" w:sz="4" w:space="0" w:color="auto"/>
              <w:bottom w:val="single" w:sz="4" w:space="0" w:color="auto"/>
            </w:tcBorders>
            <w:shd w:val="clear" w:color="auto" w:fill="auto"/>
          </w:tcPr>
          <w:p w14:paraId="10C906E2" w14:textId="66136FD0" w:rsidR="009F2607" w:rsidRPr="009F2607" w:rsidRDefault="00CD78B8" w:rsidP="009F2607">
            <w:pPr>
              <w:ind w:firstLineChars="0" w:firstLine="0"/>
              <w:jc w:val="center"/>
              <w:rPr>
                <w:kern w:val="0"/>
                <w:sz w:val="28"/>
                <w:szCs w:val="20"/>
              </w:rPr>
            </w:pPr>
            <w:r w:rsidRPr="009F2607">
              <w:rPr>
                <w:szCs w:val="24"/>
              </w:rPr>
              <w:t>Complex Information Processing</w:t>
            </w:r>
          </w:p>
        </w:tc>
      </w:tr>
      <w:tr w:rsidR="009F2607" w:rsidRPr="00636514" w14:paraId="4A190D88" w14:textId="77777777" w:rsidTr="00B66FA5">
        <w:tc>
          <w:tcPr>
            <w:tcW w:w="2126" w:type="dxa"/>
            <w:shd w:val="clear" w:color="auto" w:fill="auto"/>
          </w:tcPr>
          <w:p w14:paraId="77D42B8B" w14:textId="47CA3E19" w:rsidR="009F2607" w:rsidRPr="00636514" w:rsidRDefault="009F2607" w:rsidP="009F2607">
            <w:pPr>
              <w:ind w:firstLineChars="0" w:firstLine="0"/>
              <w:jc w:val="left"/>
              <w:rPr>
                <w:kern w:val="0"/>
                <w:sz w:val="28"/>
                <w:szCs w:val="28"/>
              </w:rPr>
            </w:pPr>
            <w:r w:rsidRPr="00636514">
              <w:t>Supervisor:</w:t>
            </w:r>
          </w:p>
        </w:tc>
        <w:tc>
          <w:tcPr>
            <w:tcW w:w="4820" w:type="dxa"/>
            <w:tcBorders>
              <w:top w:val="single" w:sz="4" w:space="0" w:color="auto"/>
              <w:bottom w:val="single" w:sz="4" w:space="0" w:color="auto"/>
            </w:tcBorders>
            <w:shd w:val="clear" w:color="auto" w:fill="auto"/>
          </w:tcPr>
          <w:p w14:paraId="219772BA" w14:textId="2C3456BC" w:rsidR="009F2607" w:rsidRPr="009F2607" w:rsidRDefault="00CD78B8" w:rsidP="00B66FA5">
            <w:pPr>
              <w:ind w:firstLineChars="0" w:firstLine="0"/>
              <w:jc w:val="center"/>
              <w:rPr>
                <w:kern w:val="0"/>
                <w:sz w:val="28"/>
                <w:szCs w:val="20"/>
              </w:rPr>
            </w:pPr>
            <w:r w:rsidRPr="009F2607">
              <w:t>Associate Prof. Jiongmin Zhang</w:t>
            </w:r>
          </w:p>
        </w:tc>
      </w:tr>
      <w:tr w:rsidR="009F2607" w:rsidRPr="00636514" w14:paraId="44D47971" w14:textId="77777777" w:rsidTr="00B66FA5">
        <w:tc>
          <w:tcPr>
            <w:tcW w:w="2126" w:type="dxa"/>
            <w:shd w:val="clear" w:color="auto" w:fill="auto"/>
          </w:tcPr>
          <w:p w14:paraId="3E28EA94" w14:textId="7B831FA8" w:rsidR="009F2607" w:rsidRPr="00636514" w:rsidRDefault="009F2607" w:rsidP="009F2607">
            <w:pPr>
              <w:ind w:firstLineChars="0" w:firstLine="0"/>
              <w:jc w:val="left"/>
              <w:rPr>
                <w:kern w:val="0"/>
                <w:sz w:val="28"/>
                <w:szCs w:val="28"/>
              </w:rPr>
            </w:pPr>
            <w:r w:rsidRPr="00636514">
              <w:t>Student Name:</w:t>
            </w:r>
          </w:p>
        </w:tc>
        <w:tc>
          <w:tcPr>
            <w:tcW w:w="4820" w:type="dxa"/>
            <w:tcBorders>
              <w:top w:val="single" w:sz="4" w:space="0" w:color="auto"/>
              <w:bottom w:val="single" w:sz="4" w:space="0" w:color="auto"/>
            </w:tcBorders>
            <w:shd w:val="clear" w:color="auto" w:fill="auto"/>
          </w:tcPr>
          <w:p w14:paraId="42BC173E" w14:textId="4E818C37" w:rsidR="009F2607" w:rsidRPr="009F2607" w:rsidRDefault="00CD78B8" w:rsidP="00B66FA5">
            <w:pPr>
              <w:ind w:firstLineChars="0" w:firstLine="0"/>
              <w:jc w:val="center"/>
              <w:rPr>
                <w:kern w:val="0"/>
                <w:sz w:val="28"/>
                <w:szCs w:val="20"/>
              </w:rPr>
            </w:pPr>
            <w:r w:rsidRPr="009F2607">
              <w:t xml:space="preserve">Nannan Ren   </w:t>
            </w:r>
          </w:p>
        </w:tc>
      </w:tr>
    </w:tbl>
    <w:p w14:paraId="0F53DF44" w14:textId="77777777" w:rsidR="009F2607" w:rsidRPr="00636514" w:rsidRDefault="009F2607" w:rsidP="003A6DA5">
      <w:pPr>
        <w:ind w:firstLineChars="0" w:firstLine="0"/>
        <w:jc w:val="center"/>
        <w:rPr>
          <w:sz w:val="32"/>
          <w:szCs w:val="32"/>
        </w:rPr>
      </w:pPr>
    </w:p>
    <w:p w14:paraId="1825C4D8" w14:textId="567BC75E" w:rsidR="003A6DA5" w:rsidRPr="00636514" w:rsidRDefault="003A6DA5" w:rsidP="009F2607">
      <w:pPr>
        <w:ind w:firstLineChars="83" w:firstLine="199"/>
        <w:rPr>
          <w:sz w:val="28"/>
          <w:szCs w:val="28"/>
        </w:rPr>
      </w:pPr>
      <w:r w:rsidRPr="00636514">
        <w:t xml:space="preserve">     </w:t>
      </w:r>
    </w:p>
    <w:p w14:paraId="7BFD5E38" w14:textId="77777777" w:rsidR="003A6DA5" w:rsidRPr="00636514" w:rsidRDefault="003A6DA5" w:rsidP="003A6DA5">
      <w:pPr>
        <w:ind w:firstLineChars="0" w:firstLine="0"/>
        <w:rPr>
          <w:sz w:val="28"/>
          <w:szCs w:val="28"/>
        </w:rPr>
      </w:pPr>
    </w:p>
    <w:p w14:paraId="42147CAF" w14:textId="77777777" w:rsidR="003A6DA5" w:rsidRPr="00636514" w:rsidRDefault="003A6DA5" w:rsidP="003A6DA5">
      <w:pPr>
        <w:ind w:firstLineChars="0" w:firstLine="0"/>
        <w:jc w:val="center"/>
        <w:rPr>
          <w:sz w:val="28"/>
          <w:szCs w:val="28"/>
        </w:rPr>
      </w:pPr>
      <w:r w:rsidRPr="00636514">
        <w:rPr>
          <w:rFonts w:hint="eastAsia"/>
          <w:sz w:val="28"/>
          <w:szCs w:val="28"/>
        </w:rPr>
        <w:t>October</w:t>
      </w:r>
      <w:r w:rsidRPr="00636514">
        <w:rPr>
          <w:sz w:val="28"/>
          <w:szCs w:val="28"/>
        </w:rPr>
        <w:t>,</w:t>
      </w:r>
      <w:r w:rsidRPr="00636514">
        <w:rPr>
          <w:rFonts w:hint="eastAsia"/>
          <w:sz w:val="28"/>
          <w:szCs w:val="28"/>
        </w:rPr>
        <w:t xml:space="preserve"> </w:t>
      </w:r>
      <w:r w:rsidRPr="00636514">
        <w:rPr>
          <w:sz w:val="28"/>
          <w:szCs w:val="28"/>
        </w:rPr>
        <w:t>201</w:t>
      </w:r>
      <w:r w:rsidRPr="00636514">
        <w:rPr>
          <w:rFonts w:hint="eastAsia"/>
          <w:sz w:val="28"/>
          <w:szCs w:val="28"/>
        </w:rPr>
        <w:t>7</w:t>
      </w:r>
    </w:p>
    <w:p w14:paraId="2700269C" w14:textId="77777777" w:rsidR="003A6DA5" w:rsidRPr="00636514" w:rsidRDefault="003A6DA5" w:rsidP="003A6DA5">
      <w:pPr>
        <w:ind w:firstLineChars="0" w:firstLine="0"/>
        <w:jc w:val="center"/>
        <w:rPr>
          <w:rFonts w:ascii="黑体" w:eastAsia="黑体" w:hAnsi="黑体"/>
          <w:b/>
          <w:sz w:val="32"/>
          <w:szCs w:val="32"/>
        </w:rPr>
      </w:pPr>
      <w:r w:rsidRPr="00636514">
        <w:rPr>
          <w:rFonts w:hint="eastAsia"/>
          <w:sz w:val="28"/>
          <w:szCs w:val="28"/>
        </w:rPr>
        <w:br w:type="page"/>
      </w:r>
      <w:r w:rsidRPr="00636514">
        <w:rPr>
          <w:rFonts w:ascii="黑体" w:eastAsia="黑体" w:hAnsi="黑体" w:hint="eastAsia"/>
          <w:b/>
          <w:sz w:val="32"/>
          <w:szCs w:val="32"/>
        </w:rPr>
        <w:lastRenderedPageBreak/>
        <w:t>华东师范大学学位论文原创性声明</w:t>
      </w:r>
    </w:p>
    <w:p w14:paraId="4BD5EAC4" w14:textId="25987C6C" w:rsidR="003A6DA5" w:rsidRPr="00636514" w:rsidRDefault="003A6DA5" w:rsidP="003A6DA5">
      <w:pPr>
        <w:ind w:firstLine="480"/>
        <w:jc w:val="left"/>
      </w:pPr>
      <w:r w:rsidRPr="00636514">
        <w:rPr>
          <w:rFonts w:hint="eastAsia"/>
        </w:rPr>
        <w:t>郑重声明：本人呈交的学位论</w:t>
      </w:r>
      <w:r w:rsidR="005D4A42">
        <w:rPr>
          <w:rFonts w:hint="eastAsia"/>
        </w:rPr>
        <w:t>文</w:t>
      </w:r>
      <w:r w:rsidRPr="00636514">
        <w:rPr>
          <w:rFonts w:hint="eastAsia"/>
        </w:rPr>
        <w:t>《</w:t>
      </w:r>
      <w:r w:rsidR="005D4A42" w:rsidRPr="005D4A42">
        <w:t>自动售货机云平台的</w:t>
      </w:r>
      <w:r w:rsidR="005D4A42" w:rsidRPr="005D4A42">
        <w:rPr>
          <w:rFonts w:hint="eastAsia"/>
        </w:rPr>
        <w:t>设计与实现</w:t>
      </w:r>
      <w:r w:rsidRPr="00636514">
        <w:rPr>
          <w:rFonts w:hint="eastAsia"/>
        </w:rPr>
        <w:t>》，是在华东师范大学攻读硕士</w:t>
      </w:r>
      <w:r w:rsidRPr="00636514">
        <w:rPr>
          <w:rFonts w:hint="eastAsia"/>
        </w:rPr>
        <w:t>/</w:t>
      </w:r>
      <w:r w:rsidRPr="00636514">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689C2E9A" w14:textId="77777777" w:rsidR="003A6DA5" w:rsidRPr="00636514" w:rsidRDefault="003A6DA5" w:rsidP="003A6DA5">
      <w:pPr>
        <w:spacing w:line="440" w:lineRule="exact"/>
        <w:ind w:firstLine="480"/>
      </w:pPr>
      <w:r w:rsidRPr="00636514">
        <w:rPr>
          <w:rFonts w:hint="eastAsia"/>
        </w:rPr>
        <w:t xml:space="preserve">                  </w:t>
      </w:r>
    </w:p>
    <w:p w14:paraId="4AB4BC23" w14:textId="77777777" w:rsidR="003A6DA5" w:rsidRPr="00636514" w:rsidRDefault="003A6DA5" w:rsidP="003A6DA5">
      <w:pPr>
        <w:spacing w:line="440" w:lineRule="exact"/>
        <w:ind w:firstLine="480"/>
      </w:pPr>
      <w:r w:rsidRPr="00636514">
        <w:rPr>
          <w:rFonts w:hint="eastAsia"/>
        </w:rPr>
        <w:t xml:space="preserve">   </w:t>
      </w:r>
      <w:r w:rsidRPr="00636514">
        <w:rPr>
          <w:rFonts w:hint="eastAsia"/>
          <w:b/>
          <w:bCs/>
        </w:rPr>
        <w:t>作者签名：</w:t>
      </w:r>
      <w:r w:rsidRPr="00636514">
        <w:rPr>
          <w:b/>
          <w:bCs/>
          <w:u w:val="single"/>
        </w:rPr>
        <w:t xml:space="preserve">            </w:t>
      </w:r>
      <w:r w:rsidRPr="00636514">
        <w:rPr>
          <w:b/>
          <w:bCs/>
        </w:rPr>
        <w:t xml:space="preserve">  </w:t>
      </w:r>
      <w:r w:rsidRPr="00636514">
        <w:rPr>
          <w:rFonts w:hint="eastAsia"/>
          <w:b/>
          <w:bCs/>
        </w:rPr>
        <w:t xml:space="preserve">           </w:t>
      </w:r>
      <w:r w:rsidRPr="00636514">
        <w:rPr>
          <w:b/>
          <w:bCs/>
        </w:rPr>
        <w:t xml:space="preserve"> </w:t>
      </w:r>
      <w:r w:rsidRPr="00636514">
        <w:rPr>
          <w:rFonts w:hint="eastAsia"/>
          <w:b/>
          <w:bCs/>
        </w:rPr>
        <w:t>日期：</w:t>
      </w:r>
      <w:r w:rsidRPr="00636514">
        <w:rPr>
          <w:rFonts w:hint="eastAsia"/>
        </w:rPr>
        <w:t xml:space="preserve">    </w:t>
      </w:r>
      <w:r w:rsidRPr="00636514">
        <w:rPr>
          <w:rFonts w:hint="eastAsia"/>
        </w:rPr>
        <w:t>年</w:t>
      </w:r>
      <w:r w:rsidRPr="00636514">
        <w:rPr>
          <w:rFonts w:hint="eastAsia"/>
        </w:rPr>
        <w:t xml:space="preserve">   </w:t>
      </w:r>
      <w:r w:rsidRPr="00636514">
        <w:rPr>
          <w:rFonts w:hint="eastAsia"/>
        </w:rPr>
        <w:t>月</w:t>
      </w:r>
      <w:r w:rsidRPr="00636514">
        <w:rPr>
          <w:rFonts w:hint="eastAsia"/>
        </w:rPr>
        <w:t xml:space="preserve">   </w:t>
      </w:r>
      <w:r w:rsidRPr="00636514">
        <w:rPr>
          <w:rFonts w:hint="eastAsia"/>
        </w:rPr>
        <w:t>日</w:t>
      </w:r>
    </w:p>
    <w:p w14:paraId="12A25DAA" w14:textId="77777777" w:rsidR="003A6DA5" w:rsidRPr="00636514" w:rsidRDefault="003A6DA5" w:rsidP="00F54CD9">
      <w:pPr>
        <w:spacing w:line="440" w:lineRule="exact"/>
        <w:ind w:firstLineChars="83" w:firstLine="199"/>
      </w:pPr>
    </w:p>
    <w:p w14:paraId="79EFF927" w14:textId="77777777" w:rsidR="003A6DA5" w:rsidRPr="00636514" w:rsidRDefault="003A6DA5" w:rsidP="003A6DA5">
      <w:pPr>
        <w:spacing w:before="100" w:beforeAutospacing="1" w:after="100" w:afterAutospacing="1" w:line="440" w:lineRule="exact"/>
        <w:ind w:firstLineChars="0" w:firstLine="0"/>
        <w:jc w:val="center"/>
        <w:rPr>
          <w:rFonts w:ascii="黑体" w:eastAsia="黑体" w:hAnsi="黑体"/>
          <w:b/>
          <w:sz w:val="32"/>
          <w:szCs w:val="32"/>
        </w:rPr>
      </w:pPr>
      <w:r w:rsidRPr="00636514">
        <w:rPr>
          <w:rFonts w:ascii="黑体" w:eastAsia="黑体" w:hAnsi="黑体" w:hint="eastAsia"/>
          <w:b/>
          <w:sz w:val="32"/>
          <w:szCs w:val="32"/>
        </w:rPr>
        <w:t>华东师范大学学位论文著作权使用声明</w:t>
      </w:r>
    </w:p>
    <w:p w14:paraId="0636486E" w14:textId="64716A22" w:rsidR="003A6DA5" w:rsidRPr="00636514" w:rsidRDefault="003A6DA5" w:rsidP="003A6DA5">
      <w:pPr>
        <w:spacing w:line="440" w:lineRule="exact"/>
        <w:ind w:firstLine="480"/>
      </w:pPr>
      <w:r w:rsidRPr="00636514">
        <w:rPr>
          <w:rFonts w:hint="eastAsia"/>
        </w:rPr>
        <w:t>《</w:t>
      </w:r>
      <w:r w:rsidR="003C1A84" w:rsidRPr="005D4A42">
        <w:t>自动售货机云平台的</w:t>
      </w:r>
      <w:r w:rsidR="003C1A84" w:rsidRPr="005D4A42">
        <w:rPr>
          <w:rFonts w:hint="eastAsia"/>
        </w:rPr>
        <w:t>设计与实现</w:t>
      </w:r>
      <w:r w:rsidRPr="00636514">
        <w:rPr>
          <w:rFonts w:hint="eastAsia"/>
        </w:rPr>
        <w:t>》系本人在华东师范大学攻读学位期间在导师指导下完成的硕士</w:t>
      </w:r>
      <w:r w:rsidRPr="00636514">
        <w:rPr>
          <w:rFonts w:hint="eastAsia"/>
        </w:rPr>
        <w:t>/</w:t>
      </w:r>
      <w:r w:rsidRPr="00636514">
        <w:rPr>
          <w:rFonts w:hint="eastAsia"/>
        </w:rPr>
        <w:t>博士（请勾选）学位论文，本论文的研究成果归华东师范大学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14:paraId="74F17A23" w14:textId="77777777" w:rsidR="00FE2CC4" w:rsidRDefault="003A6DA5" w:rsidP="00FE2CC4">
      <w:pPr>
        <w:spacing w:line="440" w:lineRule="exact"/>
        <w:ind w:firstLine="480"/>
      </w:pPr>
      <w:r w:rsidRPr="00636514">
        <w:rPr>
          <w:rFonts w:hint="eastAsia"/>
        </w:rPr>
        <w:t>本学位论文属于（请勾选）</w:t>
      </w:r>
    </w:p>
    <w:p w14:paraId="7453028C" w14:textId="6EE79243"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1.</w:t>
      </w:r>
      <w:r w:rsidRPr="00636514">
        <w:rPr>
          <w:rFonts w:hint="eastAsia"/>
        </w:rPr>
        <w:t>经华东师范大学相关部门审查核定的“内部”或“涉密”学位论文</w:t>
      </w:r>
      <w:r w:rsidRPr="00636514">
        <w:t>*</w:t>
      </w:r>
      <w:r w:rsidRPr="00636514">
        <w:rPr>
          <w:rFonts w:hint="eastAsia"/>
        </w:rPr>
        <w:t>，</w:t>
      </w:r>
    </w:p>
    <w:p w14:paraId="2F95B2F7" w14:textId="77777777" w:rsidR="003A6DA5" w:rsidRPr="00636514" w:rsidRDefault="003A6DA5" w:rsidP="003A6DA5">
      <w:pPr>
        <w:spacing w:line="440" w:lineRule="exact"/>
        <w:ind w:firstLineChars="0" w:firstLine="0"/>
        <w:jc w:val="left"/>
      </w:pPr>
      <w:r w:rsidRPr="00636514">
        <w:rPr>
          <w:rFonts w:hint="eastAsia"/>
        </w:rPr>
        <w:t>于</w:t>
      </w: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解密，解密后适用上述授权。</w:t>
      </w:r>
    </w:p>
    <w:p w14:paraId="1CFF7C2F" w14:textId="77777777"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2.</w:t>
      </w:r>
      <w:r w:rsidRPr="00636514">
        <w:rPr>
          <w:rFonts w:hint="eastAsia"/>
        </w:rPr>
        <w:t>不保密，适用上述授权。</w:t>
      </w:r>
    </w:p>
    <w:p w14:paraId="104BD15F" w14:textId="77777777" w:rsidR="003A6DA5" w:rsidRPr="00636514" w:rsidRDefault="003A6DA5" w:rsidP="003A6DA5">
      <w:pPr>
        <w:spacing w:line="440" w:lineRule="exact"/>
        <w:ind w:firstLine="480"/>
      </w:pPr>
      <w:r w:rsidRPr="00636514">
        <w:t xml:space="preserve">                                                        </w:t>
      </w:r>
    </w:p>
    <w:p w14:paraId="47ABE920" w14:textId="77777777" w:rsidR="003A6DA5" w:rsidRPr="00636514" w:rsidRDefault="003A6DA5" w:rsidP="003A6DA5">
      <w:pPr>
        <w:spacing w:line="440" w:lineRule="exact"/>
        <w:ind w:firstLine="480"/>
      </w:pPr>
      <w:r w:rsidRPr="00636514">
        <w:t xml:space="preserve"> </w:t>
      </w:r>
      <w:r w:rsidRPr="00636514">
        <w:rPr>
          <w:rFonts w:hint="eastAsia"/>
        </w:rPr>
        <w:t xml:space="preserve">     </w:t>
      </w:r>
      <w:r w:rsidRPr="00636514">
        <w:rPr>
          <w:rFonts w:hint="eastAsia"/>
        </w:rPr>
        <w:t>导师签名</w:t>
      </w:r>
      <w:r w:rsidRPr="00636514">
        <w:rPr>
          <w:u w:val="single"/>
        </w:rPr>
        <w:t xml:space="preserve">                 </w:t>
      </w:r>
      <w:r w:rsidRPr="00636514">
        <w:t xml:space="preserve">              </w:t>
      </w:r>
      <w:r w:rsidRPr="00636514">
        <w:rPr>
          <w:rFonts w:hint="eastAsia"/>
        </w:rPr>
        <w:t>本人签名</w:t>
      </w:r>
      <w:r w:rsidRPr="00636514">
        <w:rPr>
          <w:u w:val="single"/>
        </w:rPr>
        <w:t xml:space="preserve">                  </w:t>
      </w:r>
      <w:r w:rsidRPr="00636514">
        <w:t xml:space="preserve"> </w:t>
      </w:r>
    </w:p>
    <w:p w14:paraId="291B52A2" w14:textId="77777777" w:rsidR="003A6DA5" w:rsidRPr="00636514" w:rsidRDefault="003A6DA5" w:rsidP="003A6DA5">
      <w:pPr>
        <w:spacing w:line="440" w:lineRule="exact"/>
        <w:ind w:firstLine="480"/>
      </w:pP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w:t>
      </w:r>
    </w:p>
    <w:p w14:paraId="4F956E0B" w14:textId="77777777" w:rsidR="00FE2CC4" w:rsidRDefault="00FE2CC4" w:rsidP="003A6DA5">
      <w:pPr>
        <w:spacing w:line="320" w:lineRule="exact"/>
        <w:ind w:leftChars="228" w:left="547" w:firstLineChars="0" w:firstLine="0"/>
        <w:jc w:val="left"/>
        <w:rPr>
          <w:szCs w:val="21"/>
        </w:rPr>
      </w:pPr>
    </w:p>
    <w:p w14:paraId="17FFF564" w14:textId="77777777" w:rsidR="003A6DA5" w:rsidRPr="00636514" w:rsidRDefault="003A6DA5" w:rsidP="003A6DA5">
      <w:pPr>
        <w:spacing w:line="320" w:lineRule="exact"/>
        <w:ind w:leftChars="228" w:left="547" w:firstLineChars="0" w:firstLine="0"/>
        <w:jc w:val="left"/>
        <w:rPr>
          <w:szCs w:val="21"/>
        </w:rPr>
      </w:pPr>
      <w:r w:rsidRPr="00636514">
        <w:rPr>
          <w:szCs w:val="21"/>
        </w:rPr>
        <w:t xml:space="preserve">* </w:t>
      </w:r>
      <w:r w:rsidRPr="00636514">
        <w:rPr>
          <w:rFonts w:hint="eastAsia"/>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14:paraId="5175CE06" w14:textId="77777777" w:rsidR="003A6DA5" w:rsidRPr="00636514" w:rsidRDefault="003A6DA5" w:rsidP="003A6DA5">
      <w:pPr>
        <w:ind w:firstLineChars="0" w:firstLine="0"/>
      </w:pPr>
    </w:p>
    <w:p w14:paraId="2F6DAE12" w14:textId="77777777" w:rsidR="003A6DA5" w:rsidRPr="00636514" w:rsidRDefault="003A6DA5" w:rsidP="003A6DA5">
      <w:pPr>
        <w:ind w:firstLineChars="0" w:firstLine="0"/>
        <w:jc w:val="center"/>
        <w:rPr>
          <w:rFonts w:ascii="黑体" w:eastAsia="黑体" w:hAnsi="黑体"/>
          <w:b/>
          <w:sz w:val="32"/>
          <w:szCs w:val="32"/>
        </w:rPr>
      </w:pPr>
      <w:r w:rsidRPr="00636514">
        <w:rPr>
          <w:rFonts w:ascii="黑体" w:eastAsia="黑体" w:hAnsi="黑体" w:hint="eastAsia"/>
          <w:b/>
          <w:sz w:val="32"/>
          <w:szCs w:val="32"/>
        </w:rPr>
        <w:t>硕士学位论文答辩委员会成员名单</w:t>
      </w:r>
    </w:p>
    <w:p w14:paraId="1DBBC5FA" w14:textId="77777777" w:rsidR="003A6DA5" w:rsidRPr="00636514" w:rsidRDefault="003A6DA5" w:rsidP="003A6DA5">
      <w:pPr>
        <w:ind w:firstLine="643"/>
        <w:jc w:val="center"/>
        <w:rPr>
          <w:b/>
          <w:sz w:val="32"/>
          <w:szCs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22"/>
        <w:gridCol w:w="3686"/>
        <w:gridCol w:w="1184"/>
      </w:tblGrid>
      <w:tr w:rsidR="003A6DA5" w:rsidRPr="00636514" w14:paraId="1908B064" w14:textId="77777777" w:rsidTr="009E04F6">
        <w:tc>
          <w:tcPr>
            <w:tcW w:w="2130" w:type="dxa"/>
            <w:shd w:val="clear" w:color="auto" w:fill="auto"/>
          </w:tcPr>
          <w:p w14:paraId="47A6CEB4" w14:textId="77777777" w:rsidR="003A6DA5" w:rsidRPr="00636514" w:rsidRDefault="003A6DA5" w:rsidP="009E04F6">
            <w:pPr>
              <w:ind w:firstLine="480"/>
              <w:rPr>
                <w:kern w:val="0"/>
                <w:szCs w:val="20"/>
              </w:rPr>
            </w:pPr>
            <w:r w:rsidRPr="00636514">
              <w:rPr>
                <w:rFonts w:hint="eastAsia"/>
                <w:kern w:val="0"/>
                <w:szCs w:val="20"/>
              </w:rPr>
              <w:t>姓</w:t>
            </w:r>
            <w:r w:rsidRPr="00636514">
              <w:rPr>
                <w:rFonts w:hint="eastAsia"/>
                <w:kern w:val="0"/>
                <w:szCs w:val="20"/>
              </w:rPr>
              <w:t xml:space="preserve">  </w:t>
            </w:r>
            <w:r w:rsidRPr="00636514">
              <w:rPr>
                <w:rFonts w:hint="eastAsia"/>
                <w:kern w:val="0"/>
                <w:szCs w:val="20"/>
              </w:rPr>
              <w:t>名</w:t>
            </w:r>
          </w:p>
        </w:tc>
        <w:tc>
          <w:tcPr>
            <w:tcW w:w="1522" w:type="dxa"/>
            <w:shd w:val="clear" w:color="auto" w:fill="auto"/>
          </w:tcPr>
          <w:p w14:paraId="6554A2C9" w14:textId="77777777" w:rsidR="003A6DA5" w:rsidRPr="00636514" w:rsidRDefault="003A6DA5" w:rsidP="009E04F6">
            <w:pPr>
              <w:ind w:firstLineChars="100" w:firstLine="240"/>
              <w:rPr>
                <w:kern w:val="0"/>
                <w:szCs w:val="20"/>
              </w:rPr>
            </w:pPr>
            <w:r w:rsidRPr="00636514">
              <w:rPr>
                <w:rFonts w:hint="eastAsia"/>
                <w:kern w:val="0"/>
                <w:szCs w:val="20"/>
              </w:rPr>
              <w:t>职</w:t>
            </w:r>
            <w:r w:rsidRPr="00636514">
              <w:rPr>
                <w:rFonts w:hint="eastAsia"/>
                <w:kern w:val="0"/>
                <w:szCs w:val="20"/>
              </w:rPr>
              <w:t xml:space="preserve">  </w:t>
            </w:r>
            <w:r w:rsidRPr="00636514">
              <w:rPr>
                <w:rFonts w:hint="eastAsia"/>
                <w:kern w:val="0"/>
                <w:szCs w:val="20"/>
              </w:rPr>
              <w:t>称</w:t>
            </w:r>
          </w:p>
        </w:tc>
        <w:tc>
          <w:tcPr>
            <w:tcW w:w="3686" w:type="dxa"/>
            <w:shd w:val="clear" w:color="auto" w:fill="auto"/>
          </w:tcPr>
          <w:p w14:paraId="7AF5D939" w14:textId="77777777" w:rsidR="003A6DA5" w:rsidRPr="00636514" w:rsidRDefault="003A6DA5" w:rsidP="009E04F6">
            <w:pPr>
              <w:ind w:firstLineChars="0" w:firstLine="0"/>
              <w:jc w:val="center"/>
              <w:rPr>
                <w:kern w:val="0"/>
                <w:szCs w:val="20"/>
              </w:rPr>
            </w:pPr>
            <w:r w:rsidRPr="00636514">
              <w:rPr>
                <w:rFonts w:hint="eastAsia"/>
                <w:kern w:val="0"/>
                <w:szCs w:val="20"/>
              </w:rPr>
              <w:t>单</w:t>
            </w:r>
            <w:r w:rsidRPr="00636514">
              <w:rPr>
                <w:rFonts w:hint="eastAsia"/>
                <w:kern w:val="0"/>
                <w:szCs w:val="20"/>
              </w:rPr>
              <w:t xml:space="preserve">  </w:t>
            </w:r>
            <w:r w:rsidRPr="00636514">
              <w:rPr>
                <w:rFonts w:hint="eastAsia"/>
                <w:kern w:val="0"/>
                <w:szCs w:val="20"/>
              </w:rPr>
              <w:t>位</w:t>
            </w:r>
          </w:p>
        </w:tc>
        <w:tc>
          <w:tcPr>
            <w:tcW w:w="1184" w:type="dxa"/>
            <w:shd w:val="clear" w:color="auto" w:fill="auto"/>
          </w:tcPr>
          <w:p w14:paraId="449B689A" w14:textId="77777777" w:rsidR="003A6DA5" w:rsidRPr="00636514" w:rsidRDefault="003A6DA5" w:rsidP="009E04F6">
            <w:pPr>
              <w:ind w:firstLineChars="0" w:firstLine="0"/>
              <w:jc w:val="center"/>
              <w:rPr>
                <w:kern w:val="0"/>
                <w:szCs w:val="20"/>
              </w:rPr>
            </w:pPr>
            <w:r w:rsidRPr="00636514">
              <w:rPr>
                <w:rFonts w:hint="eastAsia"/>
                <w:kern w:val="0"/>
                <w:szCs w:val="20"/>
              </w:rPr>
              <w:t>备</w:t>
            </w:r>
            <w:r w:rsidRPr="00636514">
              <w:rPr>
                <w:rFonts w:hint="eastAsia"/>
                <w:kern w:val="0"/>
                <w:szCs w:val="20"/>
              </w:rPr>
              <w:t xml:space="preserve">  </w:t>
            </w:r>
            <w:r w:rsidRPr="00636514">
              <w:rPr>
                <w:rFonts w:hint="eastAsia"/>
                <w:kern w:val="0"/>
                <w:szCs w:val="20"/>
              </w:rPr>
              <w:t>注</w:t>
            </w:r>
          </w:p>
        </w:tc>
      </w:tr>
      <w:tr w:rsidR="003A6DA5" w:rsidRPr="00636514" w14:paraId="191054A9" w14:textId="77777777" w:rsidTr="009E04F6">
        <w:tc>
          <w:tcPr>
            <w:tcW w:w="2130" w:type="dxa"/>
            <w:shd w:val="clear" w:color="auto" w:fill="auto"/>
          </w:tcPr>
          <w:p w14:paraId="7D63BB00" w14:textId="645EF829" w:rsidR="003A6DA5" w:rsidRPr="00636514" w:rsidRDefault="00CD78B8" w:rsidP="00CD78B8">
            <w:pPr>
              <w:ind w:firstLineChars="0" w:firstLine="0"/>
              <w:jc w:val="center"/>
              <w:rPr>
                <w:kern w:val="0"/>
                <w:szCs w:val="20"/>
              </w:rPr>
            </w:pPr>
            <w:r>
              <w:rPr>
                <w:kern w:val="0"/>
                <w:szCs w:val="20"/>
              </w:rPr>
              <w:t>孙蕾</w:t>
            </w:r>
          </w:p>
        </w:tc>
        <w:tc>
          <w:tcPr>
            <w:tcW w:w="1522" w:type="dxa"/>
            <w:shd w:val="clear" w:color="auto" w:fill="auto"/>
          </w:tcPr>
          <w:p w14:paraId="7609E48F" w14:textId="2A6325B9"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74924200" w14:textId="06542774"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9FAE42D" w14:textId="657A3839" w:rsidR="003A6DA5" w:rsidRPr="00CD78B8" w:rsidRDefault="00CD78B8" w:rsidP="00CD78B8">
            <w:pPr>
              <w:ind w:firstLineChars="0" w:firstLine="0"/>
              <w:jc w:val="center"/>
              <w:rPr>
                <w:kern w:val="0"/>
                <w:szCs w:val="20"/>
              </w:rPr>
            </w:pPr>
            <w:r>
              <w:rPr>
                <w:kern w:val="0"/>
                <w:szCs w:val="20"/>
              </w:rPr>
              <w:t>主席</w:t>
            </w:r>
          </w:p>
        </w:tc>
      </w:tr>
      <w:tr w:rsidR="003A6DA5" w:rsidRPr="00636514" w14:paraId="0C354CD3" w14:textId="77777777" w:rsidTr="009E04F6">
        <w:tc>
          <w:tcPr>
            <w:tcW w:w="2130" w:type="dxa"/>
            <w:shd w:val="clear" w:color="auto" w:fill="auto"/>
          </w:tcPr>
          <w:p w14:paraId="228CA7B8" w14:textId="1CCBCD8F" w:rsidR="003A6DA5" w:rsidRPr="00636514" w:rsidRDefault="00CD78B8" w:rsidP="00CD78B8">
            <w:pPr>
              <w:ind w:firstLineChars="0" w:firstLine="0"/>
              <w:jc w:val="center"/>
              <w:rPr>
                <w:kern w:val="0"/>
                <w:szCs w:val="20"/>
              </w:rPr>
            </w:pPr>
            <w:r>
              <w:rPr>
                <w:kern w:val="0"/>
                <w:szCs w:val="20"/>
              </w:rPr>
              <w:t>钱莹</w:t>
            </w:r>
          </w:p>
        </w:tc>
        <w:tc>
          <w:tcPr>
            <w:tcW w:w="1522" w:type="dxa"/>
            <w:shd w:val="clear" w:color="auto" w:fill="auto"/>
          </w:tcPr>
          <w:p w14:paraId="090B0CE6" w14:textId="51999B2C"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07FA78DF" w14:textId="7584685C"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EFBC806" w14:textId="73A489C1"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0F22E261" w14:textId="77777777" w:rsidTr="009E04F6">
        <w:tc>
          <w:tcPr>
            <w:tcW w:w="2130" w:type="dxa"/>
            <w:shd w:val="clear" w:color="auto" w:fill="auto"/>
          </w:tcPr>
          <w:p w14:paraId="73D0E86E" w14:textId="0A45A688" w:rsidR="003A6DA5" w:rsidRPr="00636514" w:rsidRDefault="00CD78B8" w:rsidP="00CD78B8">
            <w:pPr>
              <w:ind w:firstLineChars="0" w:firstLine="0"/>
              <w:jc w:val="center"/>
              <w:rPr>
                <w:kern w:val="0"/>
                <w:szCs w:val="20"/>
              </w:rPr>
            </w:pPr>
            <w:r>
              <w:rPr>
                <w:kern w:val="0"/>
                <w:szCs w:val="20"/>
              </w:rPr>
              <w:t>周建武</w:t>
            </w:r>
          </w:p>
        </w:tc>
        <w:tc>
          <w:tcPr>
            <w:tcW w:w="1522" w:type="dxa"/>
            <w:shd w:val="clear" w:color="auto" w:fill="auto"/>
          </w:tcPr>
          <w:p w14:paraId="3071C37D" w14:textId="2D1254CC" w:rsidR="003A6DA5" w:rsidRPr="00636514" w:rsidRDefault="00CD78B8" w:rsidP="00CD78B8">
            <w:pPr>
              <w:ind w:firstLineChars="0" w:firstLine="0"/>
              <w:jc w:val="center"/>
              <w:rPr>
                <w:kern w:val="0"/>
                <w:szCs w:val="20"/>
              </w:rPr>
            </w:pPr>
            <w:r>
              <w:rPr>
                <w:kern w:val="0"/>
                <w:szCs w:val="20"/>
              </w:rPr>
              <w:t>高级工程师</w:t>
            </w:r>
          </w:p>
        </w:tc>
        <w:tc>
          <w:tcPr>
            <w:tcW w:w="3686" w:type="dxa"/>
            <w:shd w:val="clear" w:color="auto" w:fill="auto"/>
          </w:tcPr>
          <w:p w14:paraId="1765723F" w14:textId="18DAFF92" w:rsidR="003A6DA5" w:rsidRPr="00636514" w:rsidRDefault="00CD78B8" w:rsidP="00CD78B8">
            <w:pPr>
              <w:ind w:firstLineChars="0" w:firstLine="0"/>
              <w:jc w:val="center"/>
              <w:rPr>
                <w:kern w:val="0"/>
                <w:szCs w:val="20"/>
              </w:rPr>
            </w:pPr>
            <w:r>
              <w:rPr>
                <w:kern w:val="0"/>
                <w:szCs w:val="20"/>
              </w:rPr>
              <w:t>中安电子信息科技有限公司</w:t>
            </w:r>
          </w:p>
        </w:tc>
        <w:tc>
          <w:tcPr>
            <w:tcW w:w="1184" w:type="dxa"/>
            <w:shd w:val="clear" w:color="auto" w:fill="auto"/>
          </w:tcPr>
          <w:p w14:paraId="29DC9A94" w14:textId="248B338C"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668FD894" w14:textId="77777777" w:rsidTr="009E04F6">
        <w:tc>
          <w:tcPr>
            <w:tcW w:w="2130" w:type="dxa"/>
            <w:shd w:val="clear" w:color="auto" w:fill="auto"/>
          </w:tcPr>
          <w:p w14:paraId="48536912" w14:textId="77777777" w:rsidR="003A6DA5" w:rsidRPr="00636514" w:rsidRDefault="003A6DA5" w:rsidP="009E04F6">
            <w:pPr>
              <w:ind w:firstLineChars="0" w:firstLine="0"/>
              <w:rPr>
                <w:kern w:val="0"/>
                <w:szCs w:val="20"/>
              </w:rPr>
            </w:pPr>
          </w:p>
        </w:tc>
        <w:tc>
          <w:tcPr>
            <w:tcW w:w="1522" w:type="dxa"/>
            <w:shd w:val="clear" w:color="auto" w:fill="auto"/>
          </w:tcPr>
          <w:p w14:paraId="42F2BC78" w14:textId="77777777" w:rsidR="003A6DA5" w:rsidRPr="00636514" w:rsidRDefault="003A6DA5" w:rsidP="009E04F6">
            <w:pPr>
              <w:ind w:firstLineChars="0" w:firstLine="0"/>
              <w:rPr>
                <w:kern w:val="0"/>
                <w:szCs w:val="20"/>
              </w:rPr>
            </w:pPr>
          </w:p>
        </w:tc>
        <w:tc>
          <w:tcPr>
            <w:tcW w:w="3686" w:type="dxa"/>
            <w:shd w:val="clear" w:color="auto" w:fill="auto"/>
          </w:tcPr>
          <w:p w14:paraId="753514C4" w14:textId="77777777" w:rsidR="003A6DA5" w:rsidRPr="00636514" w:rsidRDefault="003A6DA5" w:rsidP="009E04F6">
            <w:pPr>
              <w:ind w:firstLineChars="0" w:firstLine="0"/>
              <w:rPr>
                <w:kern w:val="0"/>
                <w:szCs w:val="20"/>
              </w:rPr>
            </w:pPr>
          </w:p>
        </w:tc>
        <w:tc>
          <w:tcPr>
            <w:tcW w:w="1184" w:type="dxa"/>
            <w:shd w:val="clear" w:color="auto" w:fill="auto"/>
          </w:tcPr>
          <w:p w14:paraId="106AA6DB" w14:textId="77777777" w:rsidR="003A6DA5" w:rsidRPr="00636514" w:rsidRDefault="003A6DA5" w:rsidP="009E04F6">
            <w:pPr>
              <w:ind w:firstLineChars="0" w:firstLine="0"/>
              <w:rPr>
                <w:kern w:val="0"/>
                <w:szCs w:val="20"/>
              </w:rPr>
            </w:pPr>
          </w:p>
        </w:tc>
      </w:tr>
      <w:tr w:rsidR="003A6DA5" w:rsidRPr="00636514" w14:paraId="162A476B" w14:textId="77777777" w:rsidTr="009E04F6">
        <w:tc>
          <w:tcPr>
            <w:tcW w:w="2130" w:type="dxa"/>
            <w:shd w:val="clear" w:color="auto" w:fill="auto"/>
          </w:tcPr>
          <w:p w14:paraId="3774885F" w14:textId="77777777" w:rsidR="003A6DA5" w:rsidRPr="00636514" w:rsidRDefault="003A6DA5" w:rsidP="009E04F6">
            <w:pPr>
              <w:ind w:firstLineChars="0" w:firstLine="0"/>
              <w:rPr>
                <w:kern w:val="0"/>
                <w:szCs w:val="20"/>
              </w:rPr>
            </w:pPr>
          </w:p>
        </w:tc>
        <w:tc>
          <w:tcPr>
            <w:tcW w:w="1522" w:type="dxa"/>
            <w:shd w:val="clear" w:color="auto" w:fill="auto"/>
          </w:tcPr>
          <w:p w14:paraId="0CA07FDA" w14:textId="77777777" w:rsidR="003A6DA5" w:rsidRPr="00636514" w:rsidRDefault="003A6DA5" w:rsidP="009E04F6">
            <w:pPr>
              <w:ind w:firstLineChars="0" w:firstLine="0"/>
              <w:rPr>
                <w:kern w:val="0"/>
                <w:szCs w:val="20"/>
              </w:rPr>
            </w:pPr>
          </w:p>
        </w:tc>
        <w:tc>
          <w:tcPr>
            <w:tcW w:w="3686" w:type="dxa"/>
            <w:shd w:val="clear" w:color="auto" w:fill="auto"/>
          </w:tcPr>
          <w:p w14:paraId="045591C9" w14:textId="77777777" w:rsidR="003A6DA5" w:rsidRPr="00636514" w:rsidRDefault="003A6DA5" w:rsidP="009E04F6">
            <w:pPr>
              <w:ind w:firstLineChars="0" w:firstLine="0"/>
              <w:rPr>
                <w:kern w:val="0"/>
                <w:szCs w:val="20"/>
              </w:rPr>
            </w:pPr>
          </w:p>
        </w:tc>
        <w:tc>
          <w:tcPr>
            <w:tcW w:w="1184" w:type="dxa"/>
            <w:shd w:val="clear" w:color="auto" w:fill="auto"/>
          </w:tcPr>
          <w:p w14:paraId="61C67959" w14:textId="77777777" w:rsidR="003A6DA5" w:rsidRPr="00636514" w:rsidRDefault="003A6DA5" w:rsidP="009E04F6">
            <w:pPr>
              <w:ind w:firstLineChars="0" w:firstLine="0"/>
              <w:rPr>
                <w:kern w:val="0"/>
                <w:szCs w:val="20"/>
              </w:rPr>
            </w:pPr>
          </w:p>
        </w:tc>
      </w:tr>
      <w:tr w:rsidR="003A6DA5" w:rsidRPr="00636514" w14:paraId="60AEF2C3" w14:textId="77777777" w:rsidTr="009E04F6">
        <w:tc>
          <w:tcPr>
            <w:tcW w:w="2130" w:type="dxa"/>
            <w:shd w:val="clear" w:color="auto" w:fill="auto"/>
          </w:tcPr>
          <w:p w14:paraId="6F027F8D" w14:textId="77777777" w:rsidR="003A6DA5" w:rsidRPr="00636514" w:rsidRDefault="003A6DA5" w:rsidP="009E04F6">
            <w:pPr>
              <w:ind w:firstLineChars="0" w:firstLine="0"/>
              <w:rPr>
                <w:kern w:val="0"/>
                <w:szCs w:val="20"/>
              </w:rPr>
            </w:pPr>
          </w:p>
        </w:tc>
        <w:tc>
          <w:tcPr>
            <w:tcW w:w="1522" w:type="dxa"/>
            <w:shd w:val="clear" w:color="auto" w:fill="auto"/>
          </w:tcPr>
          <w:p w14:paraId="4DE44074" w14:textId="77777777" w:rsidR="003A6DA5" w:rsidRPr="00636514" w:rsidRDefault="003A6DA5" w:rsidP="009E04F6">
            <w:pPr>
              <w:ind w:firstLineChars="0" w:firstLine="0"/>
              <w:rPr>
                <w:kern w:val="0"/>
                <w:szCs w:val="20"/>
              </w:rPr>
            </w:pPr>
          </w:p>
        </w:tc>
        <w:tc>
          <w:tcPr>
            <w:tcW w:w="3686" w:type="dxa"/>
            <w:shd w:val="clear" w:color="auto" w:fill="auto"/>
          </w:tcPr>
          <w:p w14:paraId="48898246" w14:textId="77777777" w:rsidR="003A6DA5" w:rsidRPr="00636514" w:rsidRDefault="003A6DA5" w:rsidP="009E04F6">
            <w:pPr>
              <w:ind w:firstLineChars="0" w:firstLine="0"/>
              <w:rPr>
                <w:kern w:val="0"/>
                <w:szCs w:val="20"/>
              </w:rPr>
            </w:pPr>
          </w:p>
        </w:tc>
        <w:tc>
          <w:tcPr>
            <w:tcW w:w="1184" w:type="dxa"/>
            <w:shd w:val="clear" w:color="auto" w:fill="auto"/>
          </w:tcPr>
          <w:p w14:paraId="5E5792FE" w14:textId="77777777" w:rsidR="003A6DA5" w:rsidRPr="00636514" w:rsidRDefault="003A6DA5" w:rsidP="009E04F6">
            <w:pPr>
              <w:ind w:firstLineChars="0" w:firstLine="0"/>
              <w:rPr>
                <w:kern w:val="0"/>
                <w:szCs w:val="20"/>
              </w:rPr>
            </w:pPr>
          </w:p>
        </w:tc>
      </w:tr>
    </w:tbl>
    <w:p w14:paraId="32A41089" w14:textId="77777777" w:rsidR="003A6DA5" w:rsidRPr="00636514" w:rsidRDefault="003A6DA5" w:rsidP="003A6DA5">
      <w:pPr>
        <w:ind w:firstLine="480"/>
      </w:pPr>
    </w:p>
    <w:p w14:paraId="22015956" w14:textId="77777777" w:rsidR="00F54CD9" w:rsidRDefault="00F54CD9" w:rsidP="00F54CD9">
      <w:pPr>
        <w:pStyle w:val="1"/>
        <w:ind w:leftChars="0" w:left="0"/>
        <w:jc w:val="both"/>
        <w:sectPr w:rsidR="00F54CD9" w:rsidSect="00B3567A">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pgNumType w:fmt="upperRoman" w:start="1"/>
          <w:cols w:space="425"/>
          <w:docGrid w:type="lines" w:linePitch="312"/>
        </w:sectPr>
      </w:pPr>
    </w:p>
    <w:p w14:paraId="3CD80484" w14:textId="5D8D86C4" w:rsidR="00552298" w:rsidRPr="00636514" w:rsidRDefault="004C4360" w:rsidP="00F54CD9">
      <w:pPr>
        <w:pStyle w:val="1"/>
        <w:ind w:leftChars="0" w:left="0"/>
        <w:rPr>
          <w:lang w:eastAsia="zh-CN"/>
        </w:rPr>
      </w:pPr>
      <w:bookmarkStart w:id="1" w:name="_Toc499536362"/>
      <w:r w:rsidRPr="00636514">
        <w:lastRenderedPageBreak/>
        <w:t>摘要</w:t>
      </w:r>
      <w:bookmarkEnd w:id="0"/>
      <w:bookmarkEnd w:id="1"/>
    </w:p>
    <w:p w14:paraId="046B99E2" w14:textId="43765053" w:rsidR="005117C2" w:rsidRDefault="005117C2" w:rsidP="005117C2">
      <w:pPr>
        <w:ind w:firstLine="480"/>
      </w:pPr>
      <w:r>
        <w:rPr>
          <w:rFonts w:hint="eastAsia"/>
        </w:rPr>
        <w:t>现代社会人力成本不断攀升，消费方式升级换代，信息技术及其应用快速发展和深入，传统依靠人工运营和管理的自动售货机已跟不上时代发展的潮流。</w:t>
      </w:r>
      <w:r w:rsidR="00B809BB">
        <w:rPr>
          <w:rFonts w:hint="eastAsia"/>
        </w:rPr>
        <w:t>为提高运营效率、降低成本，</w:t>
      </w:r>
      <w:r>
        <w:rPr>
          <w:rFonts w:hint="eastAsia"/>
        </w:rPr>
        <w:t>自动售货机“触网”，</w:t>
      </w:r>
      <w:r>
        <w:t>实现管理体系</w:t>
      </w:r>
      <w:r>
        <w:rPr>
          <w:rFonts w:hint="eastAsia"/>
        </w:rPr>
        <w:t>信息化和售货机终端智能化是必由之路。然而，我国有</w:t>
      </w:r>
      <w:r>
        <w:rPr>
          <w:rFonts w:hint="eastAsia"/>
        </w:rPr>
        <w:t>60%</w:t>
      </w:r>
      <w:r>
        <w:rPr>
          <w:rFonts w:hint="eastAsia"/>
        </w:rPr>
        <w:t>以上的售货机运营商为中小型企业，基本不具备独立承担开发和运维联网自动售货机管理平台的能力，极大限制了该行业的发展。因此，</w:t>
      </w:r>
      <w:r w:rsidRPr="00636514">
        <w:t>本文</w:t>
      </w:r>
      <w:r>
        <w:t>设计</w:t>
      </w:r>
      <w:r>
        <w:rPr>
          <w:rFonts w:hint="eastAsia"/>
        </w:rPr>
        <w:t>了一种可共享的</w:t>
      </w:r>
      <w:r w:rsidRPr="00636514">
        <w:rPr>
          <w:rFonts w:hint="eastAsia"/>
        </w:rPr>
        <w:t>自动售货机云平台</w:t>
      </w:r>
      <w:r>
        <w:rPr>
          <w:rFonts w:hint="eastAsia"/>
        </w:rPr>
        <w:t>系统（简称“</w:t>
      </w:r>
      <w:r>
        <w:rPr>
          <w:rFonts w:hint="eastAsia"/>
        </w:rPr>
        <w:t>VMCloud</w:t>
      </w:r>
      <w:r w:rsidR="00F96EF2">
        <w:rPr>
          <w:rFonts w:hint="eastAsia"/>
        </w:rPr>
        <w:t>Platform</w:t>
      </w:r>
      <w:r>
        <w:rPr>
          <w:rFonts w:hint="eastAsia"/>
        </w:rPr>
        <w:t>系统”），旨在解决或改善这一问题。</w:t>
      </w:r>
      <w:r w:rsidRPr="00C17BF9">
        <w:t>VMCloudPlatform</w:t>
      </w:r>
      <w:r w:rsidRPr="00C17BF9">
        <w:rPr>
          <w:rFonts w:hint="eastAsia"/>
        </w:rPr>
        <w:t>系统</w:t>
      </w:r>
      <w:r>
        <w:rPr>
          <w:rFonts w:hint="eastAsia"/>
        </w:rPr>
        <w:t>将由生产厂商统一管理，供众多运营商共享使用，既为运营商降低了成本、</w:t>
      </w:r>
      <w:r>
        <w:t>提高</w:t>
      </w:r>
      <w:r>
        <w:rPr>
          <w:rFonts w:hint="eastAsia"/>
        </w:rPr>
        <w:t>了</w:t>
      </w:r>
      <w:r>
        <w:t>管理效率</w:t>
      </w:r>
      <w:r w:rsidR="00F96EF2">
        <w:rPr>
          <w:rFonts w:hint="eastAsia"/>
        </w:rPr>
        <w:t>，又增加了自动售货机本身的附加价值</w:t>
      </w:r>
      <w:r w:rsidR="00D81A07">
        <w:rPr>
          <w:rFonts w:hint="eastAsia"/>
        </w:rPr>
        <w:t>，</w:t>
      </w:r>
      <w:r>
        <w:rPr>
          <w:rFonts w:hint="eastAsia"/>
        </w:rPr>
        <w:t>增强了厂商的竞争</w:t>
      </w:r>
      <w:r>
        <w:t>力</w:t>
      </w:r>
      <w:r>
        <w:rPr>
          <w:rFonts w:hint="eastAsia"/>
        </w:rPr>
        <w:t>。</w:t>
      </w:r>
    </w:p>
    <w:p w14:paraId="2EFE5A6D" w14:textId="7E1AB786" w:rsidR="009D3060" w:rsidRPr="00636514" w:rsidRDefault="00621319" w:rsidP="0077092D">
      <w:pPr>
        <w:ind w:firstLine="480"/>
      </w:pPr>
      <w:r w:rsidRPr="00C17BF9">
        <w:t>VMCloudPlatform</w:t>
      </w:r>
      <w:r w:rsidRPr="00C17BF9">
        <w:rPr>
          <w:rFonts w:hint="eastAsia"/>
        </w:rPr>
        <w:t>系统</w:t>
      </w:r>
      <w:r>
        <w:rPr>
          <w:rFonts w:hint="eastAsia"/>
        </w:rPr>
        <w:t>由三部分构成：</w:t>
      </w:r>
      <w:r w:rsidRPr="00C17BF9">
        <w:t>VMCloudPlatform</w:t>
      </w:r>
      <w:r>
        <w:t>管理系统</w:t>
      </w:r>
      <w:r>
        <w:rPr>
          <w:rFonts w:hint="eastAsia"/>
        </w:rPr>
        <w:t>、运营管理</w:t>
      </w:r>
      <w:r>
        <w:rPr>
          <w:rFonts w:hint="eastAsia"/>
        </w:rPr>
        <w:t>APP</w:t>
      </w:r>
      <w:r>
        <w:rPr>
          <w:rFonts w:hint="eastAsia"/>
        </w:rPr>
        <w:t>和终端售货</w:t>
      </w:r>
      <w:r>
        <w:rPr>
          <w:rFonts w:hint="eastAsia"/>
        </w:rPr>
        <w:t>APP</w:t>
      </w:r>
      <w:r>
        <w:rPr>
          <w:rFonts w:hint="eastAsia"/>
        </w:rPr>
        <w:t>。</w:t>
      </w:r>
      <w:r w:rsidRPr="00C17BF9">
        <w:t>VMCloudPlatform</w:t>
      </w:r>
      <w:r>
        <w:t>管理系统是整个系统的核心和基础</w:t>
      </w:r>
      <w:r>
        <w:rPr>
          <w:rFonts w:hint="eastAsia"/>
        </w:rPr>
        <w:t>，主要实现</w:t>
      </w:r>
      <w:r w:rsidR="007A7D93">
        <w:rPr>
          <w:rFonts w:hint="eastAsia"/>
        </w:rPr>
        <w:t>用户权限、运营商、售货机、租赁、库存等基本的管理功能</w:t>
      </w:r>
      <w:r>
        <w:rPr>
          <w:rFonts w:hint="eastAsia"/>
        </w:rPr>
        <w:t>，</w:t>
      </w:r>
      <w:r w:rsidR="004D1D4A">
        <w:rPr>
          <w:rFonts w:hint="eastAsia"/>
        </w:rPr>
        <w:t>并响应来自</w:t>
      </w:r>
      <w:r w:rsidR="004D1D4A">
        <w:rPr>
          <w:rFonts w:hint="eastAsia"/>
        </w:rPr>
        <w:t>APP</w:t>
      </w:r>
      <w:r w:rsidR="004D1D4A">
        <w:rPr>
          <w:rFonts w:hint="eastAsia"/>
        </w:rPr>
        <w:t>的请求，实现数据的采集、存储和查询；</w:t>
      </w:r>
      <w:r w:rsidR="00EB7C9D">
        <w:rPr>
          <w:rFonts w:hint="eastAsia"/>
        </w:rPr>
        <w:t>运</w:t>
      </w:r>
      <w:r w:rsidR="002E3059">
        <w:rPr>
          <w:rFonts w:hint="eastAsia"/>
        </w:rPr>
        <w:t>营管理</w:t>
      </w:r>
      <w:r w:rsidR="002E3059">
        <w:rPr>
          <w:rFonts w:hint="eastAsia"/>
        </w:rPr>
        <w:t>APP</w:t>
      </w:r>
      <w:r w:rsidR="004D1D4A">
        <w:rPr>
          <w:rFonts w:hint="eastAsia"/>
        </w:rPr>
        <w:t>配置于</w:t>
      </w:r>
      <w:r w:rsidR="00025561">
        <w:rPr>
          <w:rFonts w:hint="eastAsia"/>
        </w:rPr>
        <w:t>运营商营业员</w:t>
      </w:r>
      <w:r w:rsidR="004D1D4A">
        <w:rPr>
          <w:rFonts w:hint="eastAsia"/>
        </w:rPr>
        <w:t>的移动设备上</w:t>
      </w:r>
      <w:r w:rsidR="00021494">
        <w:rPr>
          <w:rFonts w:hint="eastAsia"/>
        </w:rPr>
        <w:t>，</w:t>
      </w:r>
      <w:r>
        <w:rPr>
          <w:rFonts w:hint="eastAsia"/>
        </w:rPr>
        <w:t>方便营业员</w:t>
      </w:r>
      <w:r w:rsidRPr="00A96DEA">
        <w:rPr>
          <w:rFonts w:hint="eastAsia"/>
        </w:rPr>
        <w:t>现场实时更新数据</w:t>
      </w:r>
      <w:r>
        <w:rPr>
          <w:rFonts w:hint="eastAsia"/>
        </w:rPr>
        <w:t>；</w:t>
      </w:r>
      <w:r w:rsidR="00FC755A">
        <w:rPr>
          <w:rFonts w:hint="eastAsia"/>
        </w:rPr>
        <w:t>终端售货</w:t>
      </w:r>
      <w:r w:rsidR="00FC755A">
        <w:rPr>
          <w:rFonts w:hint="eastAsia"/>
        </w:rPr>
        <w:t>APP</w:t>
      </w:r>
      <w:r w:rsidR="007A7D93">
        <w:rPr>
          <w:rFonts w:hint="eastAsia"/>
        </w:rPr>
        <w:t>配置于售货机，</w:t>
      </w:r>
      <w:r>
        <w:rPr>
          <w:rFonts w:hint="eastAsia"/>
        </w:rPr>
        <w:t>供</w:t>
      </w:r>
      <w:r w:rsidR="00021494">
        <w:t>普通</w:t>
      </w:r>
      <w:r>
        <w:t>消费者</w:t>
      </w:r>
      <w:r w:rsidR="006946D7">
        <w:t>选择</w:t>
      </w:r>
      <w:r w:rsidR="00351961" w:rsidRPr="00A96DEA">
        <w:rPr>
          <w:rFonts w:hint="eastAsia"/>
        </w:rPr>
        <w:t>商品</w:t>
      </w:r>
      <w:r w:rsidR="002F6C48" w:rsidRPr="00A96DEA">
        <w:rPr>
          <w:rFonts w:hint="eastAsia"/>
        </w:rPr>
        <w:t>并完成</w:t>
      </w:r>
      <w:r w:rsidR="00351961" w:rsidRPr="00A96DEA">
        <w:rPr>
          <w:rFonts w:hint="eastAsia"/>
        </w:rPr>
        <w:t>移动支付</w:t>
      </w:r>
      <w:r w:rsidR="006946D7">
        <w:rPr>
          <w:rFonts w:hint="eastAsia"/>
        </w:rPr>
        <w:t>，其具备</w:t>
      </w:r>
      <w:r w:rsidR="00982589" w:rsidRPr="00A96DEA">
        <w:rPr>
          <w:rFonts w:hint="eastAsia"/>
        </w:rPr>
        <w:t>自动</w:t>
      </w:r>
      <w:r w:rsidR="006946D7" w:rsidRPr="00A96DEA">
        <w:rPr>
          <w:rFonts w:hint="eastAsia"/>
        </w:rPr>
        <w:t>重启</w:t>
      </w:r>
      <w:r w:rsidR="00982589" w:rsidRPr="00A96DEA">
        <w:rPr>
          <w:rFonts w:hint="eastAsia"/>
        </w:rPr>
        <w:t>和</w:t>
      </w:r>
      <w:r w:rsidR="006946D7" w:rsidRPr="00A96DEA">
        <w:rPr>
          <w:rFonts w:hint="eastAsia"/>
        </w:rPr>
        <w:t>远程更新</w:t>
      </w:r>
      <w:r w:rsidR="00726318" w:rsidRPr="00A96DEA">
        <w:rPr>
          <w:rFonts w:hint="eastAsia"/>
        </w:rPr>
        <w:t>的</w:t>
      </w:r>
      <w:r w:rsidR="00982589" w:rsidRPr="00A96DEA">
        <w:rPr>
          <w:rFonts w:hint="eastAsia"/>
        </w:rPr>
        <w:t>功能</w:t>
      </w:r>
      <w:r w:rsidR="006946D7">
        <w:rPr>
          <w:rFonts w:hint="eastAsia"/>
        </w:rPr>
        <w:t>，从而具有较好的容错能力</w:t>
      </w:r>
      <w:r w:rsidR="007C7D8A">
        <w:rPr>
          <w:rFonts w:hint="eastAsia"/>
        </w:rPr>
        <w:t>和较高的</w:t>
      </w:r>
      <w:r w:rsidR="006946D7" w:rsidRPr="00A96DEA">
        <w:rPr>
          <w:rFonts w:hint="eastAsia"/>
        </w:rPr>
        <w:t>更新效率，</w:t>
      </w:r>
      <w:r w:rsidR="007C7D8A">
        <w:rPr>
          <w:rFonts w:hint="eastAsia"/>
        </w:rPr>
        <w:t>以适应自动售货机分布点多、地域范围广的特点。</w:t>
      </w:r>
    </w:p>
    <w:p w14:paraId="63EA5F98" w14:textId="0CE1E337" w:rsidR="00C0388E" w:rsidRDefault="007C7D8A" w:rsidP="00883B46">
      <w:pPr>
        <w:ind w:firstLine="480"/>
      </w:pPr>
      <w:r w:rsidRPr="00C17BF9">
        <w:t>VMCloudPlatform</w:t>
      </w:r>
      <w:r>
        <w:t>管理</w:t>
      </w:r>
      <w:r w:rsidRPr="00C17BF9">
        <w:rPr>
          <w:rFonts w:hint="eastAsia"/>
        </w:rPr>
        <w:t>系统</w:t>
      </w:r>
      <w:r w:rsidR="00D42F43" w:rsidRPr="00636514">
        <w:rPr>
          <w:rFonts w:hint="eastAsia"/>
        </w:rPr>
        <w:t>基于</w:t>
      </w:r>
      <w:r w:rsidR="00D42F43" w:rsidRPr="00636514">
        <w:rPr>
          <w:rFonts w:hint="eastAsia"/>
        </w:rPr>
        <w:t>SaaS</w:t>
      </w:r>
      <w:r w:rsidR="00654D42">
        <w:rPr>
          <w:rFonts w:hint="eastAsia"/>
        </w:rPr>
        <w:t>服务</w:t>
      </w:r>
      <w:r w:rsidR="00EF30E2">
        <w:rPr>
          <w:rFonts w:hint="eastAsia"/>
        </w:rPr>
        <w:t>，结合</w:t>
      </w:r>
      <w:r w:rsidR="006F35FF" w:rsidRPr="00636514">
        <w:rPr>
          <w:rFonts w:hint="eastAsia"/>
        </w:rPr>
        <w:t>多租户</w:t>
      </w:r>
      <w:r w:rsidR="00B378BC">
        <w:rPr>
          <w:rFonts w:hint="eastAsia"/>
        </w:rPr>
        <w:t>技术</w:t>
      </w:r>
      <w:r w:rsidR="006F35FF">
        <w:rPr>
          <w:rFonts w:hint="eastAsia"/>
        </w:rPr>
        <w:t>，采用</w:t>
      </w:r>
      <w:r w:rsidR="00EF30E2" w:rsidRPr="00636514">
        <w:rPr>
          <w:rFonts w:hint="eastAsia"/>
        </w:rPr>
        <w:t>JavaWeb</w:t>
      </w:r>
      <w:r w:rsidR="00EF30E2" w:rsidRPr="00636514">
        <w:rPr>
          <w:rFonts w:hint="eastAsia"/>
        </w:rPr>
        <w:t>分层</w:t>
      </w:r>
      <w:r w:rsidR="00EF30E2">
        <w:rPr>
          <w:rFonts w:hint="eastAsia"/>
        </w:rPr>
        <w:t>思想</w:t>
      </w:r>
      <w:r w:rsidR="00896809">
        <w:rPr>
          <w:rFonts w:hint="eastAsia"/>
        </w:rPr>
        <w:t>设计</w:t>
      </w:r>
      <w:r w:rsidR="00EF30E2">
        <w:rPr>
          <w:rFonts w:hint="eastAsia"/>
        </w:rPr>
        <w:t>实现</w:t>
      </w:r>
      <w:r>
        <w:rPr>
          <w:rFonts w:hint="eastAsia"/>
        </w:rPr>
        <w:t>；</w:t>
      </w:r>
      <w:r w:rsidR="00C230B7">
        <w:rPr>
          <w:rFonts w:hint="eastAsia"/>
        </w:rPr>
        <w:t>后台</w:t>
      </w:r>
      <w:r w:rsidR="0052517E">
        <w:rPr>
          <w:rFonts w:hint="eastAsia"/>
        </w:rPr>
        <w:t>管理</w:t>
      </w:r>
      <w:r w:rsidR="003D39D4">
        <w:rPr>
          <w:rFonts w:hint="eastAsia"/>
        </w:rPr>
        <w:t>系统</w:t>
      </w:r>
      <w:r>
        <w:t>采用了</w:t>
      </w:r>
      <w:r w:rsidR="00997DB4" w:rsidRPr="00636514">
        <w:rPr>
          <w:rFonts w:hint="eastAsia"/>
        </w:rPr>
        <w:t>SSM</w:t>
      </w:r>
      <w:r w:rsidR="00EF30E2">
        <w:t xml:space="preserve"> </w:t>
      </w:r>
      <w:r w:rsidR="00997DB4" w:rsidRPr="00636514">
        <w:rPr>
          <w:rFonts w:hint="eastAsia"/>
        </w:rPr>
        <w:t>(Spring+</w:t>
      </w:r>
      <w:r w:rsidR="00EF30E2">
        <w:t xml:space="preserve"> </w:t>
      </w:r>
      <w:r w:rsidR="00997DB4" w:rsidRPr="00636514">
        <w:rPr>
          <w:rFonts w:hint="eastAsia"/>
        </w:rPr>
        <w:t>SpringMVC+Mybatis)</w:t>
      </w:r>
      <w:r w:rsidR="00997DB4" w:rsidRPr="00636514">
        <w:rPr>
          <w:rFonts w:hint="eastAsia"/>
        </w:rPr>
        <w:t>框架</w:t>
      </w:r>
      <w:r w:rsidR="007B0FB3">
        <w:rPr>
          <w:rFonts w:hint="eastAsia"/>
        </w:rPr>
        <w:t>，</w:t>
      </w:r>
      <w:r w:rsidR="003D39D4">
        <w:rPr>
          <w:rFonts w:hint="eastAsia"/>
        </w:rPr>
        <w:t>前台</w:t>
      </w:r>
      <w:r w:rsidR="0023055B" w:rsidRPr="00636514">
        <w:rPr>
          <w:rFonts w:hint="eastAsia"/>
        </w:rPr>
        <w:t>界</w:t>
      </w:r>
      <w:r w:rsidR="00F25F15" w:rsidRPr="00636514">
        <w:rPr>
          <w:rFonts w:hint="eastAsia"/>
        </w:rPr>
        <w:t>面</w:t>
      </w:r>
      <w:r>
        <w:rPr>
          <w:rFonts w:hint="eastAsia"/>
        </w:rPr>
        <w:t>采用了</w:t>
      </w:r>
      <w:r w:rsidR="002B682F" w:rsidRPr="00636514">
        <w:rPr>
          <w:rFonts w:hint="eastAsia"/>
        </w:rPr>
        <w:t>JSP</w:t>
      </w:r>
      <w:r w:rsidR="002B682F" w:rsidRPr="00636514">
        <w:rPr>
          <w:rFonts w:hint="eastAsia"/>
        </w:rPr>
        <w:t>、</w:t>
      </w:r>
      <w:r w:rsidR="002B682F" w:rsidRPr="00636514">
        <w:rPr>
          <w:rFonts w:hint="eastAsia"/>
        </w:rPr>
        <w:t>Ajax</w:t>
      </w:r>
      <w:r w:rsidR="00832C4D">
        <w:rPr>
          <w:rFonts w:hint="eastAsia"/>
        </w:rPr>
        <w:t>和</w:t>
      </w:r>
      <w:r w:rsidR="00832C4D">
        <w:rPr>
          <w:rFonts w:hint="eastAsia"/>
        </w:rPr>
        <w:t>JQuery</w:t>
      </w:r>
      <w:r w:rsidR="002B682F" w:rsidRPr="00636514">
        <w:rPr>
          <w:rFonts w:hint="eastAsia"/>
        </w:rPr>
        <w:t>等</w:t>
      </w:r>
      <w:r w:rsidR="0023055B" w:rsidRPr="00636514">
        <w:rPr>
          <w:rFonts w:hint="eastAsia"/>
        </w:rPr>
        <w:t>技术</w:t>
      </w:r>
      <w:r w:rsidR="00EC6B1B">
        <w:rPr>
          <w:rFonts w:hint="eastAsia"/>
        </w:rPr>
        <w:t>。</w:t>
      </w:r>
      <w:r w:rsidR="008654FA">
        <w:rPr>
          <w:rFonts w:hint="eastAsia"/>
        </w:rPr>
        <w:t>运营管理</w:t>
      </w:r>
      <w:r w:rsidR="008654FA">
        <w:rPr>
          <w:rFonts w:hint="eastAsia"/>
        </w:rPr>
        <w:t>APP</w:t>
      </w:r>
      <w:r w:rsidR="002F6C48">
        <w:t>和</w:t>
      </w:r>
      <w:r w:rsidR="004B54D3">
        <w:rPr>
          <w:rFonts w:hint="eastAsia"/>
        </w:rPr>
        <w:t>终端售货</w:t>
      </w:r>
      <w:r w:rsidR="004B54D3">
        <w:rPr>
          <w:rFonts w:hint="eastAsia"/>
        </w:rPr>
        <w:t>APP</w:t>
      </w:r>
      <w:r w:rsidR="003D39D4">
        <w:rPr>
          <w:rFonts w:hint="eastAsia"/>
        </w:rPr>
        <w:t>基于</w:t>
      </w:r>
      <w:r w:rsidR="003D39D4">
        <w:rPr>
          <w:rFonts w:hint="eastAsia"/>
        </w:rPr>
        <w:t>Android</w:t>
      </w:r>
      <w:r w:rsidR="003D39D4">
        <w:rPr>
          <w:rFonts w:hint="eastAsia"/>
        </w:rPr>
        <w:t>系统</w:t>
      </w:r>
      <w:r w:rsidR="008213C5">
        <w:rPr>
          <w:rFonts w:hint="eastAsia"/>
        </w:rPr>
        <w:t>开发，其中终端售货</w:t>
      </w:r>
      <w:r w:rsidR="008213C5">
        <w:rPr>
          <w:rFonts w:hint="eastAsia"/>
        </w:rPr>
        <w:t>APP</w:t>
      </w:r>
      <w:r w:rsidR="008213C5">
        <w:rPr>
          <w:rFonts w:hint="eastAsia"/>
        </w:rPr>
        <w:t>使用</w:t>
      </w:r>
      <w:r w:rsidR="008213C5">
        <w:rPr>
          <w:rFonts w:hint="eastAsia"/>
        </w:rPr>
        <w:t>FT312D</w:t>
      </w:r>
      <w:r w:rsidR="008213C5">
        <w:rPr>
          <w:rFonts w:hint="eastAsia"/>
        </w:rPr>
        <w:t>芯片和自动售货机相连，实现</w:t>
      </w:r>
      <w:r w:rsidR="008213C5">
        <w:rPr>
          <w:rFonts w:hint="eastAsia"/>
        </w:rPr>
        <w:t>Android</w:t>
      </w:r>
      <w:r w:rsidR="008213C5">
        <w:rPr>
          <w:rFonts w:hint="eastAsia"/>
        </w:rPr>
        <w:t>的</w:t>
      </w:r>
      <w:r w:rsidR="008213C5">
        <w:rPr>
          <w:rFonts w:hint="eastAsia"/>
        </w:rPr>
        <w:t>USB</w:t>
      </w:r>
      <w:r w:rsidR="008213C5">
        <w:rPr>
          <w:rFonts w:hint="eastAsia"/>
        </w:rPr>
        <w:t>接口转串口</w:t>
      </w:r>
      <w:r w:rsidR="001678BF">
        <w:rPr>
          <w:rFonts w:hint="eastAsia"/>
        </w:rPr>
        <w:t>功能，控制售货工作流程。</w:t>
      </w:r>
      <w:r w:rsidR="00A07DE1">
        <w:rPr>
          <w:rFonts w:hint="eastAsia"/>
        </w:rPr>
        <w:t xml:space="preserve"> </w:t>
      </w:r>
    </w:p>
    <w:p w14:paraId="392C1EB9" w14:textId="77777777" w:rsidR="007A7D93" w:rsidRDefault="007A7D93" w:rsidP="00883B46">
      <w:pPr>
        <w:ind w:firstLine="480"/>
      </w:pPr>
    </w:p>
    <w:p w14:paraId="47075E47" w14:textId="63584D77" w:rsidR="00FE1744" w:rsidRPr="00636514" w:rsidRDefault="00FE1744" w:rsidP="00FE1744">
      <w:pPr>
        <w:ind w:firstLineChars="0" w:firstLine="0"/>
      </w:pPr>
      <w:r w:rsidRPr="00636514">
        <w:rPr>
          <w:b/>
        </w:rPr>
        <w:t>关键词</w:t>
      </w:r>
      <w:r w:rsidRPr="00636514">
        <w:rPr>
          <w:rFonts w:hint="eastAsia"/>
          <w:b/>
        </w:rPr>
        <w:t>：</w:t>
      </w:r>
      <w:r w:rsidR="009322D4" w:rsidRPr="00636514">
        <w:rPr>
          <w:rFonts w:hint="eastAsia"/>
        </w:rPr>
        <w:t>自动售货机</w:t>
      </w:r>
      <w:r w:rsidR="009322D4">
        <w:rPr>
          <w:rFonts w:hint="eastAsia"/>
        </w:rPr>
        <w:t>、</w:t>
      </w:r>
      <w:r w:rsidRPr="00636514">
        <w:rPr>
          <w:rFonts w:hint="eastAsia"/>
        </w:rPr>
        <w:t>SaaS</w:t>
      </w:r>
      <w:r w:rsidRPr="00636514">
        <w:rPr>
          <w:rFonts w:hint="eastAsia"/>
        </w:rPr>
        <w:t>、</w:t>
      </w:r>
      <w:r w:rsidR="007D538B" w:rsidRPr="00636514">
        <w:rPr>
          <w:rFonts w:hint="eastAsia"/>
        </w:rPr>
        <w:t>多租户、</w:t>
      </w:r>
      <w:r w:rsidRPr="00636514">
        <w:rPr>
          <w:rFonts w:hint="eastAsia"/>
        </w:rPr>
        <w:t>SSM</w:t>
      </w:r>
      <w:r w:rsidRPr="00636514">
        <w:rPr>
          <w:rFonts w:hint="eastAsia"/>
        </w:rPr>
        <w:t>框架、</w:t>
      </w:r>
      <w:r w:rsidRPr="00636514">
        <w:rPr>
          <w:rFonts w:hint="eastAsia"/>
        </w:rPr>
        <w:t>Android</w:t>
      </w:r>
    </w:p>
    <w:p w14:paraId="00B8AFA0" w14:textId="77777777" w:rsidR="004C4360" w:rsidRPr="00636514" w:rsidRDefault="000234E3" w:rsidP="008565C7">
      <w:pPr>
        <w:pStyle w:val="1"/>
        <w:ind w:left="240"/>
      </w:pPr>
      <w:bookmarkStart w:id="2" w:name="_Toc5548"/>
      <w:bookmarkStart w:id="3" w:name="_Toc459665146"/>
      <w:bookmarkStart w:id="4" w:name="_Toc459666046"/>
      <w:bookmarkStart w:id="5" w:name="_Toc27942"/>
      <w:bookmarkStart w:id="6" w:name="_Toc459666117"/>
      <w:bookmarkStart w:id="7" w:name="_Toc467076384"/>
      <w:r w:rsidRPr="00636514">
        <w:br w:type="page"/>
      </w:r>
      <w:bookmarkStart w:id="8" w:name="_Toc492673745"/>
      <w:bookmarkStart w:id="9" w:name="_Toc499536363"/>
      <w:r w:rsidR="004C4360" w:rsidRPr="00636514">
        <w:lastRenderedPageBreak/>
        <w:t>ABSTRACT</w:t>
      </w:r>
      <w:bookmarkEnd w:id="2"/>
      <w:bookmarkEnd w:id="3"/>
      <w:bookmarkEnd w:id="4"/>
      <w:bookmarkEnd w:id="5"/>
      <w:bookmarkEnd w:id="6"/>
      <w:bookmarkEnd w:id="7"/>
      <w:bookmarkEnd w:id="8"/>
      <w:bookmarkEnd w:id="9"/>
    </w:p>
    <w:p w14:paraId="4A01441B" w14:textId="5B3FBA4C" w:rsidR="00E00FE0" w:rsidRDefault="0045326D" w:rsidP="009574A4">
      <w:pPr>
        <w:ind w:firstLine="480"/>
      </w:pPr>
      <w:r>
        <w:t>Nowadays, the human cost</w:t>
      </w:r>
      <w:r w:rsidR="00156B59">
        <w:t xml:space="preserve"> </w:t>
      </w:r>
      <w:r>
        <w:t>is rising</w:t>
      </w:r>
      <w:r w:rsidR="00156B59">
        <w:t xml:space="preserve"> </w:t>
      </w:r>
      <w:r>
        <w:t>and</w:t>
      </w:r>
      <w:r w:rsidR="00156B59">
        <w:t xml:space="preserve"> </w:t>
      </w:r>
      <w:r>
        <w:t>the consumption mode is updating. Meanwhile</w:t>
      </w:r>
      <w:r w:rsidR="00156B59">
        <w:t xml:space="preserve">, </w:t>
      </w:r>
      <w:r w:rsidR="00E94022" w:rsidRPr="00E94022">
        <w:t xml:space="preserve">information </w:t>
      </w:r>
      <w:r>
        <w:t>technology and related applications are rapidly developing and deepening.</w:t>
      </w:r>
      <w:r w:rsidR="00322F71">
        <w:t xml:space="preserve"> </w:t>
      </w:r>
      <w:r w:rsidR="00085034">
        <w:t>These</w:t>
      </w:r>
      <w:r>
        <w:t xml:space="preserve"> lead to the traditional vending machines that rely on manual operation and management have been unable to keep up with the trend of the times.</w:t>
      </w:r>
      <w:r w:rsidR="009E535B">
        <w:t xml:space="preserve"> </w:t>
      </w:r>
      <w:r w:rsidR="009574A4" w:rsidRPr="009574A4">
        <w:t xml:space="preserve">In order to improve the operation efficiency and reduce the cost, </w:t>
      </w:r>
      <w:r w:rsidR="00075196">
        <w:t xml:space="preserve">the only way that vending machines can do is that </w:t>
      </w:r>
      <w:r w:rsidR="00C333B9">
        <w:t>connect</w:t>
      </w:r>
      <w:r w:rsidR="00075196">
        <w:t xml:space="preserve"> the network and implement the information management and intelligent vending machine terminal.</w:t>
      </w:r>
      <w:r w:rsidR="002F51AF">
        <w:t xml:space="preserve"> </w:t>
      </w:r>
      <w:r>
        <w:t>However, more than 60% of our vending machine operators are small and medium-sized enterprises which greatly limits the development of the vending machine industry.</w:t>
      </w:r>
      <w:r w:rsidR="00605035">
        <w:t xml:space="preserve"> </w:t>
      </w:r>
      <w:r>
        <w:t xml:space="preserve">Therefore, this paper </w:t>
      </w:r>
      <w:r w:rsidR="00FA2FBB">
        <w:t>designs</w:t>
      </w:r>
      <w:r>
        <w:t xml:space="preserve"> a sharable vending machine cloud platform syste</w:t>
      </w:r>
      <w:r w:rsidR="008A652A">
        <w:t>m (VMCloudPlatf</w:t>
      </w:r>
      <w:r>
        <w:t>o</w:t>
      </w:r>
      <w:r w:rsidR="008A652A">
        <w:t>r</w:t>
      </w:r>
      <w:r>
        <w:t>m system</w:t>
      </w:r>
      <w:r w:rsidR="00283679">
        <w:t xml:space="preserve"> for short</w:t>
      </w:r>
      <w:r>
        <w:t>), a</w:t>
      </w:r>
      <w:r w:rsidR="00FD3D21">
        <w:t>imed at solving or improving these</w:t>
      </w:r>
      <w:r>
        <w:t xml:space="preserve"> problems.</w:t>
      </w:r>
      <w:r w:rsidR="00722D32">
        <w:t xml:space="preserve"> </w:t>
      </w:r>
      <w:r>
        <w:t>VMCloudPlatform system is managed by the manufacturer</w:t>
      </w:r>
      <w:r w:rsidR="00FD3D21">
        <w:t>s</w:t>
      </w:r>
      <w:r>
        <w:t xml:space="preserve"> and us</w:t>
      </w:r>
      <w:r w:rsidRPr="00F938C7">
        <w:t xml:space="preserve">ed by </w:t>
      </w:r>
      <w:r w:rsidR="00F938C7" w:rsidRPr="00F938C7">
        <w:t>multiple </w:t>
      </w:r>
      <w:r w:rsidRPr="00F938C7">
        <w:t>operators. It reduces the cost for operators and improves the management efficiency. At</w:t>
      </w:r>
      <w:r>
        <w:t xml:space="preserve"> the same time, it increases the additional value of vending machines and enhances the competitiveness of manufacturers.</w:t>
      </w:r>
    </w:p>
    <w:p w14:paraId="13C1F2DC" w14:textId="515EB41D" w:rsidR="0045326D" w:rsidRDefault="0045326D" w:rsidP="0045326D">
      <w:pPr>
        <w:ind w:firstLine="480"/>
      </w:pPr>
      <w:r w:rsidRPr="0045326D">
        <w:t>VMCloudPlatform system consists of three parts: VMCloudPlatform management system, VMManage APP and VMSale APP.</w:t>
      </w:r>
      <w:r w:rsidR="00873481">
        <w:t xml:space="preserve"> </w:t>
      </w:r>
      <w:r w:rsidRPr="0045326D">
        <w:t xml:space="preserve">VMCloudPlatform management system is the core and foundation of the whole system. It mainly realizes the basic management functions of user rights, operators, vending machines, leasing, inventory, and </w:t>
      </w:r>
      <w:r w:rsidR="001B07FA">
        <w:t>response</w:t>
      </w:r>
      <w:r w:rsidRPr="0045326D">
        <w:t xml:space="preserve"> to requests from APP to achieve data collection, storage and query.</w:t>
      </w:r>
      <w:r w:rsidR="00EF2132">
        <w:t xml:space="preserve"> </w:t>
      </w:r>
      <w:r w:rsidRPr="0045326D">
        <w:t>VMManage APP is instal</w:t>
      </w:r>
      <w:r w:rsidR="00295F1C">
        <w:t xml:space="preserve">led on the mobile equipment of </w:t>
      </w:r>
      <w:r w:rsidRPr="0045326D">
        <w:t>operator assistant</w:t>
      </w:r>
      <w:r w:rsidR="008F06D1">
        <w:t>s</w:t>
      </w:r>
      <w:r w:rsidR="002377B2">
        <w:t xml:space="preserve">, which is convenient for </w:t>
      </w:r>
      <w:r w:rsidRPr="0045326D">
        <w:t>operator assistant</w:t>
      </w:r>
      <w:r w:rsidR="003D63AA">
        <w:t>s</w:t>
      </w:r>
      <w:r w:rsidRPr="0045326D">
        <w:t xml:space="preserve"> t</w:t>
      </w:r>
      <w:r w:rsidR="003D63AA">
        <w:t>o update</w:t>
      </w:r>
      <w:r w:rsidRPr="0045326D">
        <w:t xml:space="preserve"> data on the spot.</w:t>
      </w:r>
      <w:r w:rsidR="003D63AA">
        <w:t xml:space="preserve"> </w:t>
      </w:r>
      <w:r w:rsidR="00A47FE8">
        <w:t>VMSale</w:t>
      </w:r>
      <w:r w:rsidRPr="0045326D">
        <w:t xml:space="preserve"> APP is installed on vending machines for ordinary consumers to select goods and complete mobile payment.</w:t>
      </w:r>
      <w:r w:rsidR="009D0885">
        <w:t xml:space="preserve"> </w:t>
      </w:r>
      <w:r w:rsidRPr="0045326D">
        <w:t>It has the function</w:t>
      </w:r>
      <w:r w:rsidR="001F3761">
        <w:t>s</w:t>
      </w:r>
      <w:r w:rsidRPr="0045326D">
        <w:t xml:space="preserve"> of automatic restart and remote updat</w:t>
      </w:r>
      <w:r w:rsidR="000B5F7A">
        <w:t>e</w:t>
      </w:r>
      <w:r w:rsidRPr="0045326D">
        <w:t>, so it has better fault tolerance and higher</w:t>
      </w:r>
      <w:r w:rsidR="00CC64DA">
        <w:t xml:space="preserve"> update efficiency. </w:t>
      </w:r>
      <w:r w:rsidR="00F84EDC">
        <w:t>A</w:t>
      </w:r>
      <w:r w:rsidR="00F84EDC" w:rsidRPr="0045326D">
        <w:t>utomatic restart and remote updat</w:t>
      </w:r>
      <w:r w:rsidR="00F84EDC">
        <w:t xml:space="preserve">e </w:t>
      </w:r>
      <w:r w:rsidR="00A9325A">
        <w:t>adapt</w:t>
      </w:r>
      <w:r w:rsidR="003259AC" w:rsidRPr="003259AC">
        <w:t xml:space="preserve"> to the widely </w:t>
      </w:r>
      <w:r w:rsidR="003259AC" w:rsidRPr="003259AC">
        <w:lastRenderedPageBreak/>
        <w:t>distribution features of vending machines.</w:t>
      </w:r>
    </w:p>
    <w:p w14:paraId="7588A390" w14:textId="3FAD7E87" w:rsidR="0045326D" w:rsidRDefault="0045326D" w:rsidP="0045326D">
      <w:pPr>
        <w:ind w:firstLine="480"/>
      </w:pPr>
      <w:r w:rsidRPr="0045326D">
        <w:t>Design and implement of VMCloudPlatform system is based on SaaS mode, multi-tenant framework and JavaWeb layering idea. VMCloudPlatform management system uses SSM(Sping+SpringMVC+Mybatis) and the front end adopts JSP, Ajax, JQuery and other technologies. VMManage APP and VMSale APP are based on the Android system, in which the FT312D chip connect</w:t>
      </w:r>
      <w:r w:rsidR="001B07FA">
        <w:t>s</w:t>
      </w:r>
      <w:r w:rsidRPr="0045326D">
        <w:t xml:space="preserve"> VMSale APP with vending machine, which converts the USB interface of Android into serial port and controls the workflow of the sales.</w:t>
      </w:r>
    </w:p>
    <w:p w14:paraId="128EA4F3" w14:textId="77777777" w:rsidR="0045326D" w:rsidRPr="000522A3" w:rsidRDefault="0045326D" w:rsidP="0045326D">
      <w:pPr>
        <w:ind w:firstLineChars="0" w:firstLine="0"/>
        <w:rPr>
          <w:b/>
        </w:rPr>
      </w:pPr>
    </w:p>
    <w:p w14:paraId="22918449" w14:textId="54F1E512" w:rsidR="00500F35" w:rsidRPr="00636514" w:rsidRDefault="00500F35" w:rsidP="00500F35">
      <w:pPr>
        <w:ind w:firstLineChars="0" w:firstLine="0"/>
        <w:rPr>
          <w:lang w:val="x-none" w:eastAsia="x-none"/>
        </w:rPr>
      </w:pPr>
      <w:r w:rsidRPr="00636514">
        <w:rPr>
          <w:b/>
        </w:rPr>
        <w:t xml:space="preserve">Keywords: </w:t>
      </w:r>
      <w:r w:rsidR="0013797C">
        <w:rPr>
          <w:lang w:val="x-none" w:eastAsia="x-none"/>
        </w:rPr>
        <w:t>vending machine</w:t>
      </w:r>
      <w:r w:rsidR="000D14D0">
        <w:rPr>
          <w:rFonts w:hint="eastAsia"/>
          <w:lang w:val="x-none"/>
        </w:rPr>
        <w:t>,</w:t>
      </w:r>
      <w:r w:rsidR="000D14D0">
        <w:rPr>
          <w:lang w:val="x-none"/>
        </w:rPr>
        <w:t xml:space="preserve"> </w:t>
      </w:r>
      <w:r w:rsidR="00883B89" w:rsidRPr="00636514">
        <w:rPr>
          <w:lang w:val="x-none" w:eastAsia="x-none"/>
        </w:rPr>
        <w:t>SaaS</w:t>
      </w:r>
      <w:r w:rsidR="000D14D0">
        <w:rPr>
          <w:lang w:val="x-none" w:eastAsia="x-none"/>
        </w:rPr>
        <w:t>,</w:t>
      </w:r>
      <w:r w:rsidR="00026DF7">
        <w:rPr>
          <w:lang w:val="x-none" w:eastAsia="x-none"/>
        </w:rPr>
        <w:t xml:space="preserve"> </w:t>
      </w:r>
      <w:r w:rsidR="00883B89" w:rsidRPr="00636514">
        <w:rPr>
          <w:lang w:val="x-none" w:eastAsia="x-none"/>
        </w:rPr>
        <w:t>multi-</w:t>
      </w:r>
      <w:r w:rsidRPr="00636514">
        <w:rPr>
          <w:lang w:val="x-none" w:eastAsia="x-none"/>
        </w:rPr>
        <w:t>tenant, SSM framework, Android</w:t>
      </w:r>
      <w:r w:rsidR="008F3E30">
        <w:rPr>
          <w:lang w:val="x-none" w:eastAsia="x-none"/>
        </w:rPr>
        <w:t xml:space="preserve"> </w:t>
      </w:r>
    </w:p>
    <w:p w14:paraId="438CAACD" w14:textId="77777777" w:rsidR="006D72BC" w:rsidRPr="00636514" w:rsidRDefault="000234E3" w:rsidP="006D72BC">
      <w:pPr>
        <w:pStyle w:val="a7"/>
        <w:ind w:firstLine="643"/>
      </w:pPr>
      <w:r w:rsidRPr="00636514">
        <w:br w:type="page"/>
      </w:r>
      <w:bookmarkStart w:id="10" w:name="_Toc492673746"/>
      <w:bookmarkStart w:id="11" w:name="_Toc499536364"/>
      <w:r w:rsidR="004C4360" w:rsidRPr="00636514">
        <w:rPr>
          <w:rFonts w:hint="eastAsia"/>
        </w:rPr>
        <w:lastRenderedPageBreak/>
        <w:t>目录</w:t>
      </w:r>
      <w:bookmarkEnd w:id="10"/>
      <w:bookmarkEnd w:id="11"/>
    </w:p>
    <w:p w14:paraId="4A53397B" w14:textId="77777777" w:rsidR="00786476" w:rsidRDefault="00A87353">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499536362" w:history="1">
        <w:r w:rsidR="00786476" w:rsidRPr="009A3288">
          <w:rPr>
            <w:rStyle w:val="af"/>
            <w:rFonts w:hint="eastAsia"/>
            <w:noProof/>
          </w:rPr>
          <w:t>摘要</w:t>
        </w:r>
        <w:r w:rsidR="00786476">
          <w:rPr>
            <w:noProof/>
            <w:webHidden/>
          </w:rPr>
          <w:tab/>
        </w:r>
        <w:r w:rsidR="00786476">
          <w:rPr>
            <w:noProof/>
            <w:webHidden/>
          </w:rPr>
          <w:fldChar w:fldCharType="begin"/>
        </w:r>
        <w:r w:rsidR="00786476">
          <w:rPr>
            <w:noProof/>
            <w:webHidden/>
          </w:rPr>
          <w:instrText xml:space="preserve"> PAGEREF _Toc499536362 \h </w:instrText>
        </w:r>
        <w:r w:rsidR="00786476">
          <w:rPr>
            <w:noProof/>
            <w:webHidden/>
          </w:rPr>
        </w:r>
        <w:r w:rsidR="00786476">
          <w:rPr>
            <w:noProof/>
            <w:webHidden/>
          </w:rPr>
          <w:fldChar w:fldCharType="separate"/>
        </w:r>
        <w:r w:rsidR="00786476">
          <w:rPr>
            <w:noProof/>
            <w:webHidden/>
          </w:rPr>
          <w:t>I</w:t>
        </w:r>
        <w:r w:rsidR="00786476">
          <w:rPr>
            <w:noProof/>
            <w:webHidden/>
          </w:rPr>
          <w:fldChar w:fldCharType="end"/>
        </w:r>
      </w:hyperlink>
    </w:p>
    <w:p w14:paraId="75D0FDB5" w14:textId="77777777" w:rsidR="00786476" w:rsidRDefault="00BE6ED7">
      <w:pPr>
        <w:pStyle w:val="11"/>
        <w:rPr>
          <w:rFonts w:asciiTheme="minorHAnsi" w:hAnsiTheme="minorHAnsi" w:cstheme="minorBidi"/>
          <w:noProof/>
          <w:kern w:val="2"/>
          <w:sz w:val="21"/>
        </w:rPr>
      </w:pPr>
      <w:hyperlink w:anchor="_Toc499536363" w:history="1">
        <w:r w:rsidR="00786476" w:rsidRPr="009A3288">
          <w:rPr>
            <w:rStyle w:val="af"/>
            <w:noProof/>
          </w:rPr>
          <w:t>ABSTRACT</w:t>
        </w:r>
        <w:r w:rsidR="00786476">
          <w:rPr>
            <w:noProof/>
            <w:webHidden/>
          </w:rPr>
          <w:tab/>
        </w:r>
        <w:r w:rsidR="00786476">
          <w:rPr>
            <w:noProof/>
            <w:webHidden/>
          </w:rPr>
          <w:fldChar w:fldCharType="begin"/>
        </w:r>
        <w:r w:rsidR="00786476">
          <w:rPr>
            <w:noProof/>
            <w:webHidden/>
          </w:rPr>
          <w:instrText xml:space="preserve"> PAGEREF _Toc499536363 \h </w:instrText>
        </w:r>
        <w:r w:rsidR="00786476">
          <w:rPr>
            <w:noProof/>
            <w:webHidden/>
          </w:rPr>
        </w:r>
        <w:r w:rsidR="00786476">
          <w:rPr>
            <w:noProof/>
            <w:webHidden/>
          </w:rPr>
          <w:fldChar w:fldCharType="separate"/>
        </w:r>
        <w:r w:rsidR="00786476">
          <w:rPr>
            <w:noProof/>
            <w:webHidden/>
          </w:rPr>
          <w:t>II</w:t>
        </w:r>
        <w:r w:rsidR="00786476">
          <w:rPr>
            <w:noProof/>
            <w:webHidden/>
          </w:rPr>
          <w:fldChar w:fldCharType="end"/>
        </w:r>
      </w:hyperlink>
    </w:p>
    <w:p w14:paraId="6DA1FEFD" w14:textId="77777777" w:rsidR="00786476" w:rsidRDefault="00BE6ED7">
      <w:pPr>
        <w:pStyle w:val="11"/>
        <w:rPr>
          <w:rFonts w:asciiTheme="minorHAnsi" w:hAnsiTheme="minorHAnsi" w:cstheme="minorBidi"/>
          <w:noProof/>
          <w:kern w:val="2"/>
          <w:sz w:val="21"/>
        </w:rPr>
      </w:pPr>
      <w:hyperlink w:anchor="_Toc499536364" w:history="1">
        <w:r w:rsidR="00786476" w:rsidRPr="009A3288">
          <w:rPr>
            <w:rStyle w:val="af"/>
            <w:rFonts w:hint="eastAsia"/>
            <w:noProof/>
          </w:rPr>
          <w:t>目录</w:t>
        </w:r>
        <w:r w:rsidR="00786476">
          <w:rPr>
            <w:noProof/>
            <w:webHidden/>
          </w:rPr>
          <w:tab/>
        </w:r>
        <w:r w:rsidR="00786476">
          <w:rPr>
            <w:noProof/>
            <w:webHidden/>
          </w:rPr>
          <w:fldChar w:fldCharType="begin"/>
        </w:r>
        <w:r w:rsidR="00786476">
          <w:rPr>
            <w:noProof/>
            <w:webHidden/>
          </w:rPr>
          <w:instrText xml:space="preserve"> PAGEREF _Toc499536364 \h </w:instrText>
        </w:r>
        <w:r w:rsidR="00786476">
          <w:rPr>
            <w:noProof/>
            <w:webHidden/>
          </w:rPr>
        </w:r>
        <w:r w:rsidR="00786476">
          <w:rPr>
            <w:noProof/>
            <w:webHidden/>
          </w:rPr>
          <w:fldChar w:fldCharType="separate"/>
        </w:r>
        <w:r w:rsidR="00786476">
          <w:rPr>
            <w:noProof/>
            <w:webHidden/>
          </w:rPr>
          <w:t>IV</w:t>
        </w:r>
        <w:r w:rsidR="00786476">
          <w:rPr>
            <w:noProof/>
            <w:webHidden/>
          </w:rPr>
          <w:fldChar w:fldCharType="end"/>
        </w:r>
      </w:hyperlink>
    </w:p>
    <w:p w14:paraId="7AC02206" w14:textId="77777777" w:rsidR="00786476" w:rsidRDefault="00BE6ED7">
      <w:pPr>
        <w:pStyle w:val="11"/>
        <w:rPr>
          <w:rFonts w:asciiTheme="minorHAnsi" w:hAnsiTheme="minorHAnsi" w:cstheme="minorBidi"/>
          <w:noProof/>
          <w:kern w:val="2"/>
          <w:sz w:val="21"/>
        </w:rPr>
      </w:pPr>
      <w:hyperlink w:anchor="_Toc499536365" w:history="1">
        <w:r w:rsidR="00786476" w:rsidRPr="009A3288">
          <w:rPr>
            <w:rStyle w:val="af"/>
            <w:rFonts w:hint="eastAsia"/>
            <w:noProof/>
          </w:rPr>
          <w:t>第</w:t>
        </w:r>
        <w:r w:rsidR="00786476" w:rsidRPr="009A3288">
          <w:rPr>
            <w:rStyle w:val="af"/>
            <w:noProof/>
          </w:rPr>
          <w:t>1</w:t>
        </w:r>
        <w:r w:rsidR="00786476" w:rsidRPr="009A3288">
          <w:rPr>
            <w:rStyle w:val="af"/>
            <w:rFonts w:hint="eastAsia"/>
            <w:noProof/>
          </w:rPr>
          <w:t>章</w:t>
        </w:r>
        <w:r w:rsidR="00786476" w:rsidRPr="009A3288">
          <w:rPr>
            <w:rStyle w:val="af"/>
            <w:noProof/>
          </w:rPr>
          <w:t xml:space="preserve"> </w:t>
        </w:r>
        <w:r w:rsidR="00786476" w:rsidRPr="009A3288">
          <w:rPr>
            <w:rStyle w:val="af"/>
            <w:rFonts w:hint="eastAsia"/>
            <w:noProof/>
          </w:rPr>
          <w:t>引言</w:t>
        </w:r>
        <w:r w:rsidR="00786476">
          <w:rPr>
            <w:noProof/>
            <w:webHidden/>
          </w:rPr>
          <w:tab/>
        </w:r>
        <w:r w:rsidR="00786476">
          <w:rPr>
            <w:noProof/>
            <w:webHidden/>
          </w:rPr>
          <w:fldChar w:fldCharType="begin"/>
        </w:r>
        <w:r w:rsidR="00786476">
          <w:rPr>
            <w:noProof/>
            <w:webHidden/>
          </w:rPr>
          <w:instrText xml:space="preserve"> PAGEREF _Toc499536365 \h </w:instrText>
        </w:r>
        <w:r w:rsidR="00786476">
          <w:rPr>
            <w:noProof/>
            <w:webHidden/>
          </w:rPr>
        </w:r>
        <w:r w:rsidR="00786476">
          <w:rPr>
            <w:noProof/>
            <w:webHidden/>
          </w:rPr>
          <w:fldChar w:fldCharType="separate"/>
        </w:r>
        <w:r w:rsidR="00786476">
          <w:rPr>
            <w:noProof/>
            <w:webHidden/>
          </w:rPr>
          <w:t>1</w:t>
        </w:r>
        <w:r w:rsidR="00786476">
          <w:rPr>
            <w:noProof/>
            <w:webHidden/>
          </w:rPr>
          <w:fldChar w:fldCharType="end"/>
        </w:r>
      </w:hyperlink>
    </w:p>
    <w:p w14:paraId="37E63299" w14:textId="77777777" w:rsidR="00786476" w:rsidRDefault="00BE6ED7">
      <w:pPr>
        <w:pStyle w:val="20"/>
        <w:tabs>
          <w:tab w:val="right" w:leader="dot" w:pos="8296"/>
        </w:tabs>
        <w:rPr>
          <w:rFonts w:asciiTheme="minorHAnsi" w:hAnsiTheme="minorHAnsi" w:cstheme="minorBidi"/>
          <w:noProof/>
          <w:kern w:val="2"/>
          <w:sz w:val="21"/>
        </w:rPr>
      </w:pPr>
      <w:hyperlink w:anchor="_Toc499536366" w:history="1">
        <w:r w:rsidR="00786476" w:rsidRPr="009A3288">
          <w:rPr>
            <w:rStyle w:val="af"/>
            <w:noProof/>
          </w:rPr>
          <w:t xml:space="preserve">1.1 </w:t>
        </w:r>
        <w:r w:rsidR="00786476" w:rsidRPr="009A3288">
          <w:rPr>
            <w:rStyle w:val="af"/>
            <w:rFonts w:hint="eastAsia"/>
            <w:noProof/>
          </w:rPr>
          <w:t>自动售货机行业概况</w:t>
        </w:r>
        <w:r w:rsidR="00786476">
          <w:rPr>
            <w:noProof/>
            <w:webHidden/>
          </w:rPr>
          <w:tab/>
        </w:r>
        <w:r w:rsidR="00786476">
          <w:rPr>
            <w:noProof/>
            <w:webHidden/>
          </w:rPr>
          <w:fldChar w:fldCharType="begin"/>
        </w:r>
        <w:r w:rsidR="00786476">
          <w:rPr>
            <w:noProof/>
            <w:webHidden/>
          </w:rPr>
          <w:instrText xml:space="preserve"> PAGEREF _Toc499536366 \h </w:instrText>
        </w:r>
        <w:r w:rsidR="00786476">
          <w:rPr>
            <w:noProof/>
            <w:webHidden/>
          </w:rPr>
        </w:r>
        <w:r w:rsidR="00786476">
          <w:rPr>
            <w:noProof/>
            <w:webHidden/>
          </w:rPr>
          <w:fldChar w:fldCharType="separate"/>
        </w:r>
        <w:r w:rsidR="00786476">
          <w:rPr>
            <w:noProof/>
            <w:webHidden/>
          </w:rPr>
          <w:t>1</w:t>
        </w:r>
        <w:r w:rsidR="00786476">
          <w:rPr>
            <w:noProof/>
            <w:webHidden/>
          </w:rPr>
          <w:fldChar w:fldCharType="end"/>
        </w:r>
      </w:hyperlink>
    </w:p>
    <w:p w14:paraId="152FD926" w14:textId="77777777" w:rsidR="00786476" w:rsidRDefault="00BE6ED7">
      <w:pPr>
        <w:pStyle w:val="20"/>
        <w:tabs>
          <w:tab w:val="right" w:leader="dot" w:pos="8296"/>
        </w:tabs>
        <w:rPr>
          <w:rFonts w:asciiTheme="minorHAnsi" w:hAnsiTheme="minorHAnsi" w:cstheme="minorBidi"/>
          <w:noProof/>
          <w:kern w:val="2"/>
          <w:sz w:val="21"/>
        </w:rPr>
      </w:pPr>
      <w:hyperlink w:anchor="_Toc499536367" w:history="1">
        <w:r w:rsidR="00786476" w:rsidRPr="009A3288">
          <w:rPr>
            <w:rStyle w:val="af"/>
            <w:noProof/>
          </w:rPr>
          <w:t xml:space="preserve">1.2 </w:t>
        </w:r>
        <w:r w:rsidR="00786476" w:rsidRPr="009A3288">
          <w:rPr>
            <w:rStyle w:val="af"/>
            <w:rFonts w:hint="eastAsia"/>
            <w:noProof/>
          </w:rPr>
          <w:t>自动售货机的发展现状</w:t>
        </w:r>
        <w:r w:rsidR="00786476">
          <w:rPr>
            <w:noProof/>
            <w:webHidden/>
          </w:rPr>
          <w:tab/>
        </w:r>
        <w:r w:rsidR="00786476">
          <w:rPr>
            <w:noProof/>
            <w:webHidden/>
          </w:rPr>
          <w:fldChar w:fldCharType="begin"/>
        </w:r>
        <w:r w:rsidR="00786476">
          <w:rPr>
            <w:noProof/>
            <w:webHidden/>
          </w:rPr>
          <w:instrText xml:space="preserve"> PAGEREF _Toc499536367 \h </w:instrText>
        </w:r>
        <w:r w:rsidR="00786476">
          <w:rPr>
            <w:noProof/>
            <w:webHidden/>
          </w:rPr>
        </w:r>
        <w:r w:rsidR="00786476">
          <w:rPr>
            <w:noProof/>
            <w:webHidden/>
          </w:rPr>
          <w:fldChar w:fldCharType="separate"/>
        </w:r>
        <w:r w:rsidR="00786476">
          <w:rPr>
            <w:noProof/>
            <w:webHidden/>
          </w:rPr>
          <w:t>2</w:t>
        </w:r>
        <w:r w:rsidR="00786476">
          <w:rPr>
            <w:noProof/>
            <w:webHidden/>
          </w:rPr>
          <w:fldChar w:fldCharType="end"/>
        </w:r>
      </w:hyperlink>
    </w:p>
    <w:p w14:paraId="67AA37CE" w14:textId="77777777" w:rsidR="00786476" w:rsidRDefault="00BE6ED7">
      <w:pPr>
        <w:pStyle w:val="20"/>
        <w:tabs>
          <w:tab w:val="right" w:leader="dot" w:pos="8296"/>
        </w:tabs>
        <w:rPr>
          <w:rFonts w:asciiTheme="minorHAnsi" w:hAnsiTheme="minorHAnsi" w:cstheme="minorBidi"/>
          <w:noProof/>
          <w:kern w:val="2"/>
          <w:sz w:val="21"/>
        </w:rPr>
      </w:pPr>
      <w:hyperlink w:anchor="_Toc499536368" w:history="1">
        <w:r w:rsidR="00786476" w:rsidRPr="009A3288">
          <w:rPr>
            <w:rStyle w:val="af"/>
            <w:noProof/>
          </w:rPr>
          <w:t>1.3 VMCloudPlatform</w:t>
        </w:r>
        <w:r w:rsidR="00786476" w:rsidRPr="009A3288">
          <w:rPr>
            <w:rStyle w:val="af"/>
            <w:rFonts w:hint="eastAsia"/>
            <w:noProof/>
          </w:rPr>
          <w:t>系统的目标和意义</w:t>
        </w:r>
        <w:r w:rsidR="00786476">
          <w:rPr>
            <w:noProof/>
            <w:webHidden/>
          </w:rPr>
          <w:tab/>
        </w:r>
        <w:r w:rsidR="00786476">
          <w:rPr>
            <w:noProof/>
            <w:webHidden/>
          </w:rPr>
          <w:fldChar w:fldCharType="begin"/>
        </w:r>
        <w:r w:rsidR="00786476">
          <w:rPr>
            <w:noProof/>
            <w:webHidden/>
          </w:rPr>
          <w:instrText xml:space="preserve"> PAGEREF _Toc499536368 \h </w:instrText>
        </w:r>
        <w:r w:rsidR="00786476">
          <w:rPr>
            <w:noProof/>
            <w:webHidden/>
          </w:rPr>
        </w:r>
        <w:r w:rsidR="00786476">
          <w:rPr>
            <w:noProof/>
            <w:webHidden/>
          </w:rPr>
          <w:fldChar w:fldCharType="separate"/>
        </w:r>
        <w:r w:rsidR="00786476">
          <w:rPr>
            <w:noProof/>
            <w:webHidden/>
          </w:rPr>
          <w:t>3</w:t>
        </w:r>
        <w:r w:rsidR="00786476">
          <w:rPr>
            <w:noProof/>
            <w:webHidden/>
          </w:rPr>
          <w:fldChar w:fldCharType="end"/>
        </w:r>
      </w:hyperlink>
    </w:p>
    <w:p w14:paraId="082BD219" w14:textId="77777777" w:rsidR="00786476" w:rsidRDefault="00BE6ED7">
      <w:pPr>
        <w:pStyle w:val="20"/>
        <w:tabs>
          <w:tab w:val="right" w:leader="dot" w:pos="8296"/>
        </w:tabs>
        <w:rPr>
          <w:rFonts w:asciiTheme="minorHAnsi" w:hAnsiTheme="minorHAnsi" w:cstheme="minorBidi"/>
          <w:noProof/>
          <w:kern w:val="2"/>
          <w:sz w:val="21"/>
        </w:rPr>
      </w:pPr>
      <w:hyperlink w:anchor="_Toc499536369" w:history="1">
        <w:r w:rsidR="00786476" w:rsidRPr="009A3288">
          <w:rPr>
            <w:rStyle w:val="af"/>
            <w:noProof/>
          </w:rPr>
          <w:t xml:space="preserve">1.4 </w:t>
        </w:r>
        <w:r w:rsidR="00786476" w:rsidRPr="009A3288">
          <w:rPr>
            <w:rStyle w:val="af"/>
            <w:rFonts w:hint="eastAsia"/>
            <w:noProof/>
          </w:rPr>
          <w:t>论文的组织结构</w:t>
        </w:r>
        <w:r w:rsidR="00786476">
          <w:rPr>
            <w:noProof/>
            <w:webHidden/>
          </w:rPr>
          <w:tab/>
        </w:r>
        <w:r w:rsidR="00786476">
          <w:rPr>
            <w:noProof/>
            <w:webHidden/>
          </w:rPr>
          <w:fldChar w:fldCharType="begin"/>
        </w:r>
        <w:r w:rsidR="00786476">
          <w:rPr>
            <w:noProof/>
            <w:webHidden/>
          </w:rPr>
          <w:instrText xml:space="preserve"> PAGEREF _Toc499536369 \h </w:instrText>
        </w:r>
        <w:r w:rsidR="00786476">
          <w:rPr>
            <w:noProof/>
            <w:webHidden/>
          </w:rPr>
        </w:r>
        <w:r w:rsidR="00786476">
          <w:rPr>
            <w:noProof/>
            <w:webHidden/>
          </w:rPr>
          <w:fldChar w:fldCharType="separate"/>
        </w:r>
        <w:r w:rsidR="00786476">
          <w:rPr>
            <w:noProof/>
            <w:webHidden/>
          </w:rPr>
          <w:t>4</w:t>
        </w:r>
        <w:r w:rsidR="00786476">
          <w:rPr>
            <w:noProof/>
            <w:webHidden/>
          </w:rPr>
          <w:fldChar w:fldCharType="end"/>
        </w:r>
      </w:hyperlink>
    </w:p>
    <w:p w14:paraId="1427D104" w14:textId="77777777" w:rsidR="00786476" w:rsidRDefault="00BE6ED7">
      <w:pPr>
        <w:pStyle w:val="11"/>
        <w:rPr>
          <w:rFonts w:asciiTheme="minorHAnsi" w:hAnsiTheme="minorHAnsi" w:cstheme="minorBidi"/>
          <w:noProof/>
          <w:kern w:val="2"/>
          <w:sz w:val="21"/>
        </w:rPr>
      </w:pPr>
      <w:hyperlink w:anchor="_Toc499536370" w:history="1">
        <w:r w:rsidR="00786476" w:rsidRPr="009A3288">
          <w:rPr>
            <w:rStyle w:val="af"/>
            <w:rFonts w:hint="eastAsia"/>
            <w:noProof/>
          </w:rPr>
          <w:t>第</w:t>
        </w:r>
        <w:r w:rsidR="00786476" w:rsidRPr="009A3288">
          <w:rPr>
            <w:rStyle w:val="af"/>
            <w:noProof/>
          </w:rPr>
          <w:t>2</w:t>
        </w:r>
        <w:r w:rsidR="00786476" w:rsidRPr="009A3288">
          <w:rPr>
            <w:rStyle w:val="af"/>
            <w:rFonts w:hint="eastAsia"/>
            <w:noProof/>
          </w:rPr>
          <w:t>章</w:t>
        </w:r>
        <w:r w:rsidR="00786476" w:rsidRPr="009A3288">
          <w:rPr>
            <w:rStyle w:val="af"/>
            <w:noProof/>
          </w:rPr>
          <w:t>VMCloudPlatform</w:t>
        </w:r>
        <w:r w:rsidR="00786476" w:rsidRPr="009A3288">
          <w:rPr>
            <w:rStyle w:val="af"/>
            <w:rFonts w:hint="eastAsia"/>
            <w:noProof/>
          </w:rPr>
          <w:t>系统的相关技术分析</w:t>
        </w:r>
        <w:r w:rsidR="00786476">
          <w:rPr>
            <w:noProof/>
            <w:webHidden/>
          </w:rPr>
          <w:tab/>
        </w:r>
        <w:r w:rsidR="00786476">
          <w:rPr>
            <w:noProof/>
            <w:webHidden/>
          </w:rPr>
          <w:fldChar w:fldCharType="begin"/>
        </w:r>
        <w:r w:rsidR="00786476">
          <w:rPr>
            <w:noProof/>
            <w:webHidden/>
          </w:rPr>
          <w:instrText xml:space="preserve"> PAGEREF _Toc499536370 \h </w:instrText>
        </w:r>
        <w:r w:rsidR="00786476">
          <w:rPr>
            <w:noProof/>
            <w:webHidden/>
          </w:rPr>
        </w:r>
        <w:r w:rsidR="00786476">
          <w:rPr>
            <w:noProof/>
            <w:webHidden/>
          </w:rPr>
          <w:fldChar w:fldCharType="separate"/>
        </w:r>
        <w:r w:rsidR="00786476">
          <w:rPr>
            <w:noProof/>
            <w:webHidden/>
          </w:rPr>
          <w:t>6</w:t>
        </w:r>
        <w:r w:rsidR="00786476">
          <w:rPr>
            <w:noProof/>
            <w:webHidden/>
          </w:rPr>
          <w:fldChar w:fldCharType="end"/>
        </w:r>
      </w:hyperlink>
    </w:p>
    <w:p w14:paraId="568A4850" w14:textId="77777777" w:rsidR="00786476" w:rsidRDefault="00BE6ED7">
      <w:pPr>
        <w:pStyle w:val="20"/>
        <w:tabs>
          <w:tab w:val="right" w:leader="dot" w:pos="8296"/>
        </w:tabs>
        <w:rPr>
          <w:rFonts w:asciiTheme="minorHAnsi" w:hAnsiTheme="minorHAnsi" w:cstheme="minorBidi"/>
          <w:noProof/>
          <w:kern w:val="2"/>
          <w:sz w:val="21"/>
        </w:rPr>
      </w:pPr>
      <w:hyperlink w:anchor="_Toc499536371" w:history="1">
        <w:r w:rsidR="00786476" w:rsidRPr="009A3288">
          <w:rPr>
            <w:rStyle w:val="af"/>
            <w:noProof/>
          </w:rPr>
          <w:t xml:space="preserve">2.1 </w:t>
        </w:r>
        <w:r w:rsidR="00786476" w:rsidRPr="009A3288">
          <w:rPr>
            <w:rStyle w:val="af"/>
            <w:rFonts w:hint="eastAsia"/>
            <w:noProof/>
          </w:rPr>
          <w:t>云计算技术和</w:t>
        </w:r>
        <w:r w:rsidR="00786476" w:rsidRPr="009A3288">
          <w:rPr>
            <w:rStyle w:val="af"/>
            <w:noProof/>
          </w:rPr>
          <w:t>SaaS</w:t>
        </w:r>
        <w:r w:rsidR="00786476" w:rsidRPr="009A3288">
          <w:rPr>
            <w:rStyle w:val="af"/>
            <w:rFonts w:hint="eastAsia"/>
            <w:noProof/>
          </w:rPr>
          <w:t>服务</w:t>
        </w:r>
        <w:r w:rsidR="00786476">
          <w:rPr>
            <w:noProof/>
            <w:webHidden/>
          </w:rPr>
          <w:tab/>
        </w:r>
        <w:r w:rsidR="00786476">
          <w:rPr>
            <w:noProof/>
            <w:webHidden/>
          </w:rPr>
          <w:fldChar w:fldCharType="begin"/>
        </w:r>
        <w:r w:rsidR="00786476">
          <w:rPr>
            <w:noProof/>
            <w:webHidden/>
          </w:rPr>
          <w:instrText xml:space="preserve"> PAGEREF _Toc499536371 \h </w:instrText>
        </w:r>
        <w:r w:rsidR="00786476">
          <w:rPr>
            <w:noProof/>
            <w:webHidden/>
          </w:rPr>
        </w:r>
        <w:r w:rsidR="00786476">
          <w:rPr>
            <w:noProof/>
            <w:webHidden/>
          </w:rPr>
          <w:fldChar w:fldCharType="separate"/>
        </w:r>
        <w:r w:rsidR="00786476">
          <w:rPr>
            <w:noProof/>
            <w:webHidden/>
          </w:rPr>
          <w:t>6</w:t>
        </w:r>
        <w:r w:rsidR="00786476">
          <w:rPr>
            <w:noProof/>
            <w:webHidden/>
          </w:rPr>
          <w:fldChar w:fldCharType="end"/>
        </w:r>
      </w:hyperlink>
    </w:p>
    <w:p w14:paraId="1205184E" w14:textId="77777777" w:rsidR="00786476" w:rsidRDefault="00BE6ED7">
      <w:pPr>
        <w:pStyle w:val="30"/>
        <w:tabs>
          <w:tab w:val="right" w:leader="dot" w:pos="8296"/>
        </w:tabs>
        <w:rPr>
          <w:rFonts w:asciiTheme="minorHAnsi" w:hAnsiTheme="minorHAnsi" w:cstheme="minorBidi"/>
          <w:noProof/>
          <w:kern w:val="2"/>
          <w:sz w:val="21"/>
        </w:rPr>
      </w:pPr>
      <w:hyperlink w:anchor="_Toc499536372" w:history="1">
        <w:r w:rsidR="00786476" w:rsidRPr="009A3288">
          <w:rPr>
            <w:rStyle w:val="af"/>
            <w:noProof/>
          </w:rPr>
          <w:t xml:space="preserve">2.1.1 </w:t>
        </w:r>
        <w:r w:rsidR="00786476" w:rsidRPr="009A3288">
          <w:rPr>
            <w:rStyle w:val="af"/>
            <w:rFonts w:hint="eastAsia"/>
            <w:noProof/>
          </w:rPr>
          <w:t>云计算技术和</w:t>
        </w:r>
        <w:r w:rsidR="00786476" w:rsidRPr="009A3288">
          <w:rPr>
            <w:rStyle w:val="af"/>
            <w:noProof/>
          </w:rPr>
          <w:t>SaaS</w:t>
        </w:r>
        <w:r w:rsidR="00786476" w:rsidRPr="009A3288">
          <w:rPr>
            <w:rStyle w:val="af"/>
            <w:rFonts w:hint="eastAsia"/>
            <w:noProof/>
          </w:rPr>
          <w:t>服务概述</w:t>
        </w:r>
        <w:r w:rsidR="00786476">
          <w:rPr>
            <w:noProof/>
            <w:webHidden/>
          </w:rPr>
          <w:tab/>
        </w:r>
        <w:r w:rsidR="00786476">
          <w:rPr>
            <w:noProof/>
            <w:webHidden/>
          </w:rPr>
          <w:fldChar w:fldCharType="begin"/>
        </w:r>
        <w:r w:rsidR="00786476">
          <w:rPr>
            <w:noProof/>
            <w:webHidden/>
          </w:rPr>
          <w:instrText xml:space="preserve"> PAGEREF _Toc499536372 \h </w:instrText>
        </w:r>
        <w:r w:rsidR="00786476">
          <w:rPr>
            <w:noProof/>
            <w:webHidden/>
          </w:rPr>
        </w:r>
        <w:r w:rsidR="00786476">
          <w:rPr>
            <w:noProof/>
            <w:webHidden/>
          </w:rPr>
          <w:fldChar w:fldCharType="separate"/>
        </w:r>
        <w:r w:rsidR="00786476">
          <w:rPr>
            <w:noProof/>
            <w:webHidden/>
          </w:rPr>
          <w:t>6</w:t>
        </w:r>
        <w:r w:rsidR="00786476">
          <w:rPr>
            <w:noProof/>
            <w:webHidden/>
          </w:rPr>
          <w:fldChar w:fldCharType="end"/>
        </w:r>
      </w:hyperlink>
    </w:p>
    <w:p w14:paraId="688229BF" w14:textId="77777777" w:rsidR="00786476" w:rsidRDefault="00BE6ED7">
      <w:pPr>
        <w:pStyle w:val="30"/>
        <w:tabs>
          <w:tab w:val="right" w:leader="dot" w:pos="8296"/>
        </w:tabs>
        <w:rPr>
          <w:rFonts w:asciiTheme="minorHAnsi" w:hAnsiTheme="minorHAnsi" w:cstheme="minorBidi"/>
          <w:noProof/>
          <w:kern w:val="2"/>
          <w:sz w:val="21"/>
        </w:rPr>
      </w:pPr>
      <w:hyperlink w:anchor="_Toc499536373" w:history="1">
        <w:r w:rsidR="00786476" w:rsidRPr="009A3288">
          <w:rPr>
            <w:rStyle w:val="af"/>
            <w:noProof/>
          </w:rPr>
          <w:t>2.1.2 SaaS</w:t>
        </w:r>
        <w:r w:rsidR="00786476" w:rsidRPr="009A3288">
          <w:rPr>
            <w:rStyle w:val="af"/>
            <w:rFonts w:hint="eastAsia"/>
            <w:noProof/>
          </w:rPr>
          <w:t>服务成熟度模型及优势</w:t>
        </w:r>
        <w:r w:rsidR="00786476">
          <w:rPr>
            <w:noProof/>
            <w:webHidden/>
          </w:rPr>
          <w:tab/>
        </w:r>
        <w:r w:rsidR="00786476">
          <w:rPr>
            <w:noProof/>
            <w:webHidden/>
          </w:rPr>
          <w:fldChar w:fldCharType="begin"/>
        </w:r>
        <w:r w:rsidR="00786476">
          <w:rPr>
            <w:noProof/>
            <w:webHidden/>
          </w:rPr>
          <w:instrText xml:space="preserve"> PAGEREF _Toc499536373 \h </w:instrText>
        </w:r>
        <w:r w:rsidR="00786476">
          <w:rPr>
            <w:noProof/>
            <w:webHidden/>
          </w:rPr>
        </w:r>
        <w:r w:rsidR="00786476">
          <w:rPr>
            <w:noProof/>
            <w:webHidden/>
          </w:rPr>
          <w:fldChar w:fldCharType="separate"/>
        </w:r>
        <w:r w:rsidR="00786476">
          <w:rPr>
            <w:noProof/>
            <w:webHidden/>
          </w:rPr>
          <w:t>8</w:t>
        </w:r>
        <w:r w:rsidR="00786476">
          <w:rPr>
            <w:noProof/>
            <w:webHidden/>
          </w:rPr>
          <w:fldChar w:fldCharType="end"/>
        </w:r>
      </w:hyperlink>
    </w:p>
    <w:p w14:paraId="6488742E" w14:textId="77777777" w:rsidR="00786476" w:rsidRDefault="00BE6ED7">
      <w:pPr>
        <w:pStyle w:val="20"/>
        <w:tabs>
          <w:tab w:val="right" w:leader="dot" w:pos="8296"/>
        </w:tabs>
        <w:rPr>
          <w:rFonts w:asciiTheme="minorHAnsi" w:hAnsiTheme="minorHAnsi" w:cstheme="minorBidi"/>
          <w:noProof/>
          <w:kern w:val="2"/>
          <w:sz w:val="21"/>
        </w:rPr>
      </w:pPr>
      <w:hyperlink w:anchor="_Toc499536374" w:history="1">
        <w:r w:rsidR="00786476" w:rsidRPr="009A3288">
          <w:rPr>
            <w:rStyle w:val="af"/>
            <w:noProof/>
          </w:rPr>
          <w:t>2.2 SSM</w:t>
        </w:r>
        <w:r w:rsidR="00786476" w:rsidRPr="009A3288">
          <w:rPr>
            <w:rStyle w:val="af"/>
            <w:rFonts w:hint="eastAsia"/>
            <w:noProof/>
          </w:rPr>
          <w:t>框架及应用分析</w:t>
        </w:r>
        <w:r w:rsidR="00786476">
          <w:rPr>
            <w:noProof/>
            <w:webHidden/>
          </w:rPr>
          <w:tab/>
        </w:r>
        <w:r w:rsidR="00786476">
          <w:rPr>
            <w:noProof/>
            <w:webHidden/>
          </w:rPr>
          <w:fldChar w:fldCharType="begin"/>
        </w:r>
        <w:r w:rsidR="00786476">
          <w:rPr>
            <w:noProof/>
            <w:webHidden/>
          </w:rPr>
          <w:instrText xml:space="preserve"> PAGEREF _Toc499536374 \h </w:instrText>
        </w:r>
        <w:r w:rsidR="00786476">
          <w:rPr>
            <w:noProof/>
            <w:webHidden/>
          </w:rPr>
        </w:r>
        <w:r w:rsidR="00786476">
          <w:rPr>
            <w:noProof/>
            <w:webHidden/>
          </w:rPr>
          <w:fldChar w:fldCharType="separate"/>
        </w:r>
        <w:r w:rsidR="00786476">
          <w:rPr>
            <w:noProof/>
            <w:webHidden/>
          </w:rPr>
          <w:t>10</w:t>
        </w:r>
        <w:r w:rsidR="00786476">
          <w:rPr>
            <w:noProof/>
            <w:webHidden/>
          </w:rPr>
          <w:fldChar w:fldCharType="end"/>
        </w:r>
      </w:hyperlink>
    </w:p>
    <w:p w14:paraId="61DDE2D9" w14:textId="77777777" w:rsidR="00786476" w:rsidRDefault="00BE6ED7">
      <w:pPr>
        <w:pStyle w:val="20"/>
        <w:tabs>
          <w:tab w:val="right" w:leader="dot" w:pos="8296"/>
        </w:tabs>
        <w:rPr>
          <w:rFonts w:asciiTheme="minorHAnsi" w:hAnsiTheme="minorHAnsi" w:cstheme="minorBidi"/>
          <w:noProof/>
          <w:kern w:val="2"/>
          <w:sz w:val="21"/>
        </w:rPr>
      </w:pPr>
      <w:hyperlink w:anchor="_Toc499536375" w:history="1">
        <w:r w:rsidR="00786476" w:rsidRPr="009A3288">
          <w:rPr>
            <w:rStyle w:val="af"/>
            <w:noProof/>
          </w:rPr>
          <w:t>2.3 Android</w:t>
        </w:r>
        <w:r w:rsidR="00786476" w:rsidRPr="009A3288">
          <w:rPr>
            <w:rStyle w:val="af"/>
            <w:rFonts w:hint="eastAsia"/>
            <w:noProof/>
          </w:rPr>
          <w:t>应用技术</w:t>
        </w:r>
        <w:r w:rsidR="00786476">
          <w:rPr>
            <w:noProof/>
            <w:webHidden/>
          </w:rPr>
          <w:tab/>
        </w:r>
        <w:r w:rsidR="00786476">
          <w:rPr>
            <w:noProof/>
            <w:webHidden/>
          </w:rPr>
          <w:fldChar w:fldCharType="begin"/>
        </w:r>
        <w:r w:rsidR="00786476">
          <w:rPr>
            <w:noProof/>
            <w:webHidden/>
          </w:rPr>
          <w:instrText xml:space="preserve"> PAGEREF _Toc499536375 \h </w:instrText>
        </w:r>
        <w:r w:rsidR="00786476">
          <w:rPr>
            <w:noProof/>
            <w:webHidden/>
          </w:rPr>
        </w:r>
        <w:r w:rsidR="00786476">
          <w:rPr>
            <w:noProof/>
            <w:webHidden/>
          </w:rPr>
          <w:fldChar w:fldCharType="separate"/>
        </w:r>
        <w:r w:rsidR="00786476">
          <w:rPr>
            <w:noProof/>
            <w:webHidden/>
          </w:rPr>
          <w:t>13</w:t>
        </w:r>
        <w:r w:rsidR="00786476">
          <w:rPr>
            <w:noProof/>
            <w:webHidden/>
          </w:rPr>
          <w:fldChar w:fldCharType="end"/>
        </w:r>
      </w:hyperlink>
    </w:p>
    <w:p w14:paraId="18548C61" w14:textId="77777777" w:rsidR="00786476" w:rsidRDefault="00BE6ED7">
      <w:pPr>
        <w:pStyle w:val="20"/>
        <w:tabs>
          <w:tab w:val="right" w:leader="dot" w:pos="8296"/>
        </w:tabs>
        <w:rPr>
          <w:rFonts w:asciiTheme="minorHAnsi" w:hAnsiTheme="minorHAnsi" w:cstheme="minorBidi"/>
          <w:noProof/>
          <w:kern w:val="2"/>
          <w:sz w:val="21"/>
        </w:rPr>
      </w:pPr>
      <w:hyperlink w:anchor="_Toc499536376" w:history="1">
        <w:r w:rsidR="00786476" w:rsidRPr="009A3288">
          <w:rPr>
            <w:rStyle w:val="af"/>
            <w:noProof/>
          </w:rPr>
          <w:t>2.4 Android</w:t>
        </w:r>
        <w:r w:rsidR="00786476" w:rsidRPr="009A3288">
          <w:rPr>
            <w:rStyle w:val="af"/>
            <w:rFonts w:hint="eastAsia"/>
            <w:noProof/>
          </w:rPr>
          <w:t>串口通信</w:t>
        </w:r>
        <w:r w:rsidR="00786476">
          <w:rPr>
            <w:noProof/>
            <w:webHidden/>
          </w:rPr>
          <w:tab/>
        </w:r>
        <w:r w:rsidR="00786476">
          <w:rPr>
            <w:noProof/>
            <w:webHidden/>
          </w:rPr>
          <w:fldChar w:fldCharType="begin"/>
        </w:r>
        <w:r w:rsidR="00786476">
          <w:rPr>
            <w:noProof/>
            <w:webHidden/>
          </w:rPr>
          <w:instrText xml:space="preserve"> PAGEREF _Toc499536376 \h </w:instrText>
        </w:r>
        <w:r w:rsidR="00786476">
          <w:rPr>
            <w:noProof/>
            <w:webHidden/>
          </w:rPr>
        </w:r>
        <w:r w:rsidR="00786476">
          <w:rPr>
            <w:noProof/>
            <w:webHidden/>
          </w:rPr>
          <w:fldChar w:fldCharType="separate"/>
        </w:r>
        <w:r w:rsidR="00786476">
          <w:rPr>
            <w:noProof/>
            <w:webHidden/>
          </w:rPr>
          <w:t>15</w:t>
        </w:r>
        <w:r w:rsidR="00786476">
          <w:rPr>
            <w:noProof/>
            <w:webHidden/>
          </w:rPr>
          <w:fldChar w:fldCharType="end"/>
        </w:r>
      </w:hyperlink>
    </w:p>
    <w:p w14:paraId="7E9A2E24" w14:textId="77777777" w:rsidR="00786476" w:rsidRDefault="00BE6ED7">
      <w:pPr>
        <w:pStyle w:val="20"/>
        <w:tabs>
          <w:tab w:val="right" w:leader="dot" w:pos="8296"/>
        </w:tabs>
        <w:rPr>
          <w:rFonts w:asciiTheme="minorHAnsi" w:hAnsiTheme="minorHAnsi" w:cstheme="minorBidi"/>
          <w:noProof/>
          <w:kern w:val="2"/>
          <w:sz w:val="21"/>
        </w:rPr>
      </w:pPr>
      <w:hyperlink w:anchor="_Toc499536377" w:history="1">
        <w:r w:rsidR="00786476" w:rsidRPr="009A3288">
          <w:rPr>
            <w:rStyle w:val="af"/>
            <w:noProof/>
          </w:rPr>
          <w:t>2.5 4G</w:t>
        </w:r>
        <w:r w:rsidR="00786476" w:rsidRPr="009A3288">
          <w:rPr>
            <w:rStyle w:val="af"/>
            <w:rFonts w:hint="eastAsia"/>
            <w:noProof/>
          </w:rPr>
          <w:t>无线通信</w:t>
        </w:r>
        <w:r w:rsidR="00786476">
          <w:rPr>
            <w:noProof/>
            <w:webHidden/>
          </w:rPr>
          <w:tab/>
        </w:r>
        <w:r w:rsidR="00786476">
          <w:rPr>
            <w:noProof/>
            <w:webHidden/>
          </w:rPr>
          <w:fldChar w:fldCharType="begin"/>
        </w:r>
        <w:r w:rsidR="00786476">
          <w:rPr>
            <w:noProof/>
            <w:webHidden/>
          </w:rPr>
          <w:instrText xml:space="preserve"> PAGEREF _Toc499536377 \h </w:instrText>
        </w:r>
        <w:r w:rsidR="00786476">
          <w:rPr>
            <w:noProof/>
            <w:webHidden/>
          </w:rPr>
        </w:r>
        <w:r w:rsidR="00786476">
          <w:rPr>
            <w:noProof/>
            <w:webHidden/>
          </w:rPr>
          <w:fldChar w:fldCharType="separate"/>
        </w:r>
        <w:r w:rsidR="00786476">
          <w:rPr>
            <w:noProof/>
            <w:webHidden/>
          </w:rPr>
          <w:t>16</w:t>
        </w:r>
        <w:r w:rsidR="00786476">
          <w:rPr>
            <w:noProof/>
            <w:webHidden/>
          </w:rPr>
          <w:fldChar w:fldCharType="end"/>
        </w:r>
      </w:hyperlink>
    </w:p>
    <w:p w14:paraId="7BE91129" w14:textId="77777777" w:rsidR="00786476" w:rsidRDefault="00BE6ED7">
      <w:pPr>
        <w:pStyle w:val="11"/>
        <w:rPr>
          <w:rFonts w:asciiTheme="minorHAnsi" w:hAnsiTheme="minorHAnsi" w:cstheme="minorBidi"/>
          <w:noProof/>
          <w:kern w:val="2"/>
          <w:sz w:val="21"/>
        </w:rPr>
      </w:pPr>
      <w:hyperlink w:anchor="_Toc499536378" w:history="1">
        <w:r w:rsidR="00786476" w:rsidRPr="009A3288">
          <w:rPr>
            <w:rStyle w:val="af"/>
            <w:rFonts w:hint="eastAsia"/>
            <w:noProof/>
          </w:rPr>
          <w:t>第</w:t>
        </w:r>
        <w:r w:rsidR="00786476" w:rsidRPr="009A3288">
          <w:rPr>
            <w:rStyle w:val="af"/>
            <w:noProof/>
          </w:rPr>
          <w:t>3</w:t>
        </w:r>
        <w:r w:rsidR="00786476" w:rsidRPr="009A3288">
          <w:rPr>
            <w:rStyle w:val="af"/>
            <w:rFonts w:hint="eastAsia"/>
            <w:noProof/>
          </w:rPr>
          <w:t>章</w:t>
        </w:r>
        <w:r w:rsidR="00786476" w:rsidRPr="009A3288">
          <w:rPr>
            <w:rStyle w:val="af"/>
            <w:noProof/>
          </w:rPr>
          <w:t xml:space="preserve"> VMCloudPlatform</w:t>
        </w:r>
        <w:r w:rsidR="00786476" w:rsidRPr="009A3288">
          <w:rPr>
            <w:rStyle w:val="af"/>
            <w:rFonts w:hint="eastAsia"/>
            <w:noProof/>
          </w:rPr>
          <w:t>系统的需求分析</w:t>
        </w:r>
        <w:r w:rsidR="00786476">
          <w:rPr>
            <w:noProof/>
            <w:webHidden/>
          </w:rPr>
          <w:tab/>
        </w:r>
        <w:r w:rsidR="00786476">
          <w:rPr>
            <w:noProof/>
            <w:webHidden/>
          </w:rPr>
          <w:fldChar w:fldCharType="begin"/>
        </w:r>
        <w:r w:rsidR="00786476">
          <w:rPr>
            <w:noProof/>
            <w:webHidden/>
          </w:rPr>
          <w:instrText xml:space="preserve"> PAGEREF _Toc499536378 \h </w:instrText>
        </w:r>
        <w:r w:rsidR="00786476">
          <w:rPr>
            <w:noProof/>
            <w:webHidden/>
          </w:rPr>
        </w:r>
        <w:r w:rsidR="00786476">
          <w:rPr>
            <w:noProof/>
            <w:webHidden/>
          </w:rPr>
          <w:fldChar w:fldCharType="separate"/>
        </w:r>
        <w:r w:rsidR="00786476">
          <w:rPr>
            <w:noProof/>
            <w:webHidden/>
          </w:rPr>
          <w:t>17</w:t>
        </w:r>
        <w:r w:rsidR="00786476">
          <w:rPr>
            <w:noProof/>
            <w:webHidden/>
          </w:rPr>
          <w:fldChar w:fldCharType="end"/>
        </w:r>
      </w:hyperlink>
    </w:p>
    <w:p w14:paraId="37445C4A" w14:textId="77777777" w:rsidR="00786476" w:rsidRDefault="00BE6ED7">
      <w:pPr>
        <w:pStyle w:val="20"/>
        <w:tabs>
          <w:tab w:val="right" w:leader="dot" w:pos="8296"/>
        </w:tabs>
        <w:rPr>
          <w:rFonts w:asciiTheme="minorHAnsi" w:hAnsiTheme="minorHAnsi" w:cstheme="minorBidi"/>
          <w:noProof/>
          <w:kern w:val="2"/>
          <w:sz w:val="21"/>
        </w:rPr>
      </w:pPr>
      <w:hyperlink w:anchor="_Toc499536379" w:history="1">
        <w:r w:rsidR="00786476" w:rsidRPr="009A3288">
          <w:rPr>
            <w:rStyle w:val="af"/>
            <w:noProof/>
          </w:rPr>
          <w:t>3.1 VMCloudPlatform</w:t>
        </w:r>
        <w:r w:rsidR="00786476" w:rsidRPr="009A3288">
          <w:rPr>
            <w:rStyle w:val="af"/>
            <w:rFonts w:hint="eastAsia"/>
            <w:noProof/>
          </w:rPr>
          <w:t>系统的总体目标</w:t>
        </w:r>
        <w:r w:rsidR="00786476">
          <w:rPr>
            <w:noProof/>
            <w:webHidden/>
          </w:rPr>
          <w:tab/>
        </w:r>
        <w:r w:rsidR="00786476">
          <w:rPr>
            <w:noProof/>
            <w:webHidden/>
          </w:rPr>
          <w:fldChar w:fldCharType="begin"/>
        </w:r>
        <w:r w:rsidR="00786476">
          <w:rPr>
            <w:noProof/>
            <w:webHidden/>
          </w:rPr>
          <w:instrText xml:space="preserve"> PAGEREF _Toc499536379 \h </w:instrText>
        </w:r>
        <w:r w:rsidR="00786476">
          <w:rPr>
            <w:noProof/>
            <w:webHidden/>
          </w:rPr>
        </w:r>
        <w:r w:rsidR="00786476">
          <w:rPr>
            <w:noProof/>
            <w:webHidden/>
          </w:rPr>
          <w:fldChar w:fldCharType="separate"/>
        </w:r>
        <w:r w:rsidR="00786476">
          <w:rPr>
            <w:noProof/>
            <w:webHidden/>
          </w:rPr>
          <w:t>17</w:t>
        </w:r>
        <w:r w:rsidR="00786476">
          <w:rPr>
            <w:noProof/>
            <w:webHidden/>
          </w:rPr>
          <w:fldChar w:fldCharType="end"/>
        </w:r>
      </w:hyperlink>
    </w:p>
    <w:p w14:paraId="5495493D" w14:textId="77777777" w:rsidR="00786476" w:rsidRDefault="00BE6ED7">
      <w:pPr>
        <w:pStyle w:val="20"/>
        <w:tabs>
          <w:tab w:val="right" w:leader="dot" w:pos="8296"/>
        </w:tabs>
        <w:rPr>
          <w:rFonts w:asciiTheme="minorHAnsi" w:hAnsiTheme="minorHAnsi" w:cstheme="minorBidi"/>
          <w:noProof/>
          <w:kern w:val="2"/>
          <w:sz w:val="21"/>
        </w:rPr>
      </w:pPr>
      <w:hyperlink w:anchor="_Toc499536380" w:history="1">
        <w:r w:rsidR="00786476" w:rsidRPr="009A3288">
          <w:rPr>
            <w:rStyle w:val="af"/>
            <w:noProof/>
          </w:rPr>
          <w:t>3.2 VMCloudPlatform</w:t>
        </w:r>
        <w:r w:rsidR="00786476" w:rsidRPr="009A3288">
          <w:rPr>
            <w:rStyle w:val="af"/>
            <w:rFonts w:hint="eastAsia"/>
            <w:noProof/>
          </w:rPr>
          <w:t>系统需求分析</w:t>
        </w:r>
        <w:r w:rsidR="00786476">
          <w:rPr>
            <w:noProof/>
            <w:webHidden/>
          </w:rPr>
          <w:tab/>
        </w:r>
        <w:r w:rsidR="00786476">
          <w:rPr>
            <w:noProof/>
            <w:webHidden/>
          </w:rPr>
          <w:fldChar w:fldCharType="begin"/>
        </w:r>
        <w:r w:rsidR="00786476">
          <w:rPr>
            <w:noProof/>
            <w:webHidden/>
          </w:rPr>
          <w:instrText xml:space="preserve"> PAGEREF _Toc499536380 \h </w:instrText>
        </w:r>
        <w:r w:rsidR="00786476">
          <w:rPr>
            <w:noProof/>
            <w:webHidden/>
          </w:rPr>
        </w:r>
        <w:r w:rsidR="00786476">
          <w:rPr>
            <w:noProof/>
            <w:webHidden/>
          </w:rPr>
          <w:fldChar w:fldCharType="separate"/>
        </w:r>
        <w:r w:rsidR="00786476">
          <w:rPr>
            <w:noProof/>
            <w:webHidden/>
          </w:rPr>
          <w:t>18</w:t>
        </w:r>
        <w:r w:rsidR="00786476">
          <w:rPr>
            <w:noProof/>
            <w:webHidden/>
          </w:rPr>
          <w:fldChar w:fldCharType="end"/>
        </w:r>
      </w:hyperlink>
    </w:p>
    <w:p w14:paraId="7E279880" w14:textId="77777777" w:rsidR="00786476" w:rsidRDefault="00BE6ED7">
      <w:pPr>
        <w:pStyle w:val="30"/>
        <w:tabs>
          <w:tab w:val="right" w:leader="dot" w:pos="8296"/>
        </w:tabs>
        <w:rPr>
          <w:rFonts w:asciiTheme="minorHAnsi" w:hAnsiTheme="minorHAnsi" w:cstheme="minorBidi"/>
          <w:noProof/>
          <w:kern w:val="2"/>
          <w:sz w:val="21"/>
        </w:rPr>
      </w:pPr>
      <w:hyperlink w:anchor="_Toc499536381" w:history="1">
        <w:r w:rsidR="00786476" w:rsidRPr="009A3288">
          <w:rPr>
            <w:rStyle w:val="af"/>
            <w:noProof/>
          </w:rPr>
          <w:t>3.2.1 VMCloudPlatform</w:t>
        </w:r>
        <w:r w:rsidR="00786476" w:rsidRPr="009A3288">
          <w:rPr>
            <w:rStyle w:val="af"/>
            <w:rFonts w:hint="eastAsia"/>
            <w:noProof/>
          </w:rPr>
          <w:t>管理系统需求分析</w:t>
        </w:r>
        <w:r w:rsidR="00786476">
          <w:rPr>
            <w:noProof/>
            <w:webHidden/>
          </w:rPr>
          <w:tab/>
        </w:r>
        <w:r w:rsidR="00786476">
          <w:rPr>
            <w:noProof/>
            <w:webHidden/>
          </w:rPr>
          <w:fldChar w:fldCharType="begin"/>
        </w:r>
        <w:r w:rsidR="00786476">
          <w:rPr>
            <w:noProof/>
            <w:webHidden/>
          </w:rPr>
          <w:instrText xml:space="preserve"> PAGEREF _Toc499536381 \h </w:instrText>
        </w:r>
        <w:r w:rsidR="00786476">
          <w:rPr>
            <w:noProof/>
            <w:webHidden/>
          </w:rPr>
        </w:r>
        <w:r w:rsidR="00786476">
          <w:rPr>
            <w:noProof/>
            <w:webHidden/>
          </w:rPr>
          <w:fldChar w:fldCharType="separate"/>
        </w:r>
        <w:r w:rsidR="00786476">
          <w:rPr>
            <w:noProof/>
            <w:webHidden/>
          </w:rPr>
          <w:t>18</w:t>
        </w:r>
        <w:r w:rsidR="00786476">
          <w:rPr>
            <w:noProof/>
            <w:webHidden/>
          </w:rPr>
          <w:fldChar w:fldCharType="end"/>
        </w:r>
      </w:hyperlink>
    </w:p>
    <w:p w14:paraId="5012638E" w14:textId="77777777" w:rsidR="00786476" w:rsidRDefault="00BE6ED7">
      <w:pPr>
        <w:pStyle w:val="30"/>
        <w:tabs>
          <w:tab w:val="right" w:leader="dot" w:pos="8296"/>
        </w:tabs>
        <w:rPr>
          <w:rFonts w:asciiTheme="minorHAnsi" w:hAnsiTheme="minorHAnsi" w:cstheme="minorBidi"/>
          <w:noProof/>
          <w:kern w:val="2"/>
          <w:sz w:val="21"/>
        </w:rPr>
      </w:pPr>
      <w:hyperlink w:anchor="_Toc499536382" w:history="1">
        <w:r w:rsidR="00786476" w:rsidRPr="009A3288">
          <w:rPr>
            <w:rStyle w:val="af"/>
            <w:noProof/>
          </w:rPr>
          <w:t>3.2.2 VMManage APP</w:t>
        </w:r>
        <w:r w:rsidR="00786476" w:rsidRPr="009A3288">
          <w:rPr>
            <w:rStyle w:val="af"/>
            <w:rFonts w:hint="eastAsia"/>
            <w:noProof/>
          </w:rPr>
          <w:t>需求分析</w:t>
        </w:r>
        <w:r w:rsidR="00786476">
          <w:rPr>
            <w:noProof/>
            <w:webHidden/>
          </w:rPr>
          <w:tab/>
        </w:r>
        <w:r w:rsidR="00786476">
          <w:rPr>
            <w:noProof/>
            <w:webHidden/>
          </w:rPr>
          <w:fldChar w:fldCharType="begin"/>
        </w:r>
        <w:r w:rsidR="00786476">
          <w:rPr>
            <w:noProof/>
            <w:webHidden/>
          </w:rPr>
          <w:instrText xml:space="preserve"> PAGEREF _Toc499536382 \h </w:instrText>
        </w:r>
        <w:r w:rsidR="00786476">
          <w:rPr>
            <w:noProof/>
            <w:webHidden/>
          </w:rPr>
        </w:r>
        <w:r w:rsidR="00786476">
          <w:rPr>
            <w:noProof/>
            <w:webHidden/>
          </w:rPr>
          <w:fldChar w:fldCharType="separate"/>
        </w:r>
        <w:r w:rsidR="00786476">
          <w:rPr>
            <w:noProof/>
            <w:webHidden/>
          </w:rPr>
          <w:t>21</w:t>
        </w:r>
        <w:r w:rsidR="00786476">
          <w:rPr>
            <w:noProof/>
            <w:webHidden/>
          </w:rPr>
          <w:fldChar w:fldCharType="end"/>
        </w:r>
      </w:hyperlink>
    </w:p>
    <w:p w14:paraId="6C821E91" w14:textId="77777777" w:rsidR="00786476" w:rsidRDefault="00BE6ED7">
      <w:pPr>
        <w:pStyle w:val="30"/>
        <w:tabs>
          <w:tab w:val="right" w:leader="dot" w:pos="8296"/>
        </w:tabs>
        <w:rPr>
          <w:rFonts w:asciiTheme="minorHAnsi" w:hAnsiTheme="minorHAnsi" w:cstheme="minorBidi"/>
          <w:noProof/>
          <w:kern w:val="2"/>
          <w:sz w:val="21"/>
        </w:rPr>
      </w:pPr>
      <w:hyperlink w:anchor="_Toc499536383" w:history="1">
        <w:r w:rsidR="00786476" w:rsidRPr="009A3288">
          <w:rPr>
            <w:rStyle w:val="af"/>
            <w:noProof/>
          </w:rPr>
          <w:t>3.2.3 VMSale APP</w:t>
        </w:r>
        <w:r w:rsidR="00786476" w:rsidRPr="009A3288">
          <w:rPr>
            <w:rStyle w:val="af"/>
            <w:rFonts w:hint="eastAsia"/>
            <w:noProof/>
          </w:rPr>
          <w:t>需求分析</w:t>
        </w:r>
        <w:r w:rsidR="00786476">
          <w:rPr>
            <w:noProof/>
            <w:webHidden/>
          </w:rPr>
          <w:tab/>
        </w:r>
        <w:r w:rsidR="00786476">
          <w:rPr>
            <w:noProof/>
            <w:webHidden/>
          </w:rPr>
          <w:fldChar w:fldCharType="begin"/>
        </w:r>
        <w:r w:rsidR="00786476">
          <w:rPr>
            <w:noProof/>
            <w:webHidden/>
          </w:rPr>
          <w:instrText xml:space="preserve"> PAGEREF _Toc499536383 \h </w:instrText>
        </w:r>
        <w:r w:rsidR="00786476">
          <w:rPr>
            <w:noProof/>
            <w:webHidden/>
          </w:rPr>
        </w:r>
        <w:r w:rsidR="00786476">
          <w:rPr>
            <w:noProof/>
            <w:webHidden/>
          </w:rPr>
          <w:fldChar w:fldCharType="separate"/>
        </w:r>
        <w:r w:rsidR="00786476">
          <w:rPr>
            <w:noProof/>
            <w:webHidden/>
          </w:rPr>
          <w:t>21</w:t>
        </w:r>
        <w:r w:rsidR="00786476">
          <w:rPr>
            <w:noProof/>
            <w:webHidden/>
          </w:rPr>
          <w:fldChar w:fldCharType="end"/>
        </w:r>
      </w:hyperlink>
    </w:p>
    <w:p w14:paraId="56DB94AA" w14:textId="77777777" w:rsidR="00786476" w:rsidRDefault="00BE6ED7">
      <w:pPr>
        <w:pStyle w:val="11"/>
        <w:rPr>
          <w:rFonts w:asciiTheme="minorHAnsi" w:hAnsiTheme="minorHAnsi" w:cstheme="minorBidi"/>
          <w:noProof/>
          <w:kern w:val="2"/>
          <w:sz w:val="21"/>
        </w:rPr>
      </w:pPr>
      <w:hyperlink w:anchor="_Toc499536384" w:history="1">
        <w:r w:rsidR="00786476" w:rsidRPr="009A3288">
          <w:rPr>
            <w:rStyle w:val="af"/>
            <w:rFonts w:hint="eastAsia"/>
            <w:noProof/>
          </w:rPr>
          <w:t>第</w:t>
        </w:r>
        <w:r w:rsidR="00786476" w:rsidRPr="009A3288">
          <w:rPr>
            <w:rStyle w:val="af"/>
            <w:noProof/>
          </w:rPr>
          <w:t>4</w:t>
        </w:r>
        <w:r w:rsidR="00786476" w:rsidRPr="009A3288">
          <w:rPr>
            <w:rStyle w:val="af"/>
            <w:rFonts w:hint="eastAsia"/>
            <w:noProof/>
          </w:rPr>
          <w:t>章</w:t>
        </w:r>
        <w:r w:rsidR="00786476" w:rsidRPr="009A3288">
          <w:rPr>
            <w:rStyle w:val="af"/>
            <w:noProof/>
          </w:rPr>
          <w:t xml:space="preserve"> VMCloudPlatform</w:t>
        </w:r>
        <w:r w:rsidR="00786476" w:rsidRPr="009A3288">
          <w:rPr>
            <w:rStyle w:val="af"/>
            <w:rFonts w:hint="eastAsia"/>
            <w:noProof/>
          </w:rPr>
          <w:t>系统的设计</w:t>
        </w:r>
        <w:r w:rsidR="00786476">
          <w:rPr>
            <w:noProof/>
            <w:webHidden/>
          </w:rPr>
          <w:tab/>
        </w:r>
        <w:r w:rsidR="00786476">
          <w:rPr>
            <w:noProof/>
            <w:webHidden/>
          </w:rPr>
          <w:fldChar w:fldCharType="begin"/>
        </w:r>
        <w:r w:rsidR="00786476">
          <w:rPr>
            <w:noProof/>
            <w:webHidden/>
          </w:rPr>
          <w:instrText xml:space="preserve"> PAGEREF _Toc499536384 \h </w:instrText>
        </w:r>
        <w:r w:rsidR="00786476">
          <w:rPr>
            <w:noProof/>
            <w:webHidden/>
          </w:rPr>
        </w:r>
        <w:r w:rsidR="00786476">
          <w:rPr>
            <w:noProof/>
            <w:webHidden/>
          </w:rPr>
          <w:fldChar w:fldCharType="separate"/>
        </w:r>
        <w:r w:rsidR="00786476">
          <w:rPr>
            <w:noProof/>
            <w:webHidden/>
          </w:rPr>
          <w:t>24</w:t>
        </w:r>
        <w:r w:rsidR="00786476">
          <w:rPr>
            <w:noProof/>
            <w:webHidden/>
          </w:rPr>
          <w:fldChar w:fldCharType="end"/>
        </w:r>
      </w:hyperlink>
    </w:p>
    <w:p w14:paraId="40E31E7E" w14:textId="77777777" w:rsidR="00786476" w:rsidRDefault="00BE6ED7">
      <w:pPr>
        <w:pStyle w:val="20"/>
        <w:tabs>
          <w:tab w:val="right" w:leader="dot" w:pos="8296"/>
        </w:tabs>
        <w:rPr>
          <w:rFonts w:asciiTheme="minorHAnsi" w:hAnsiTheme="minorHAnsi" w:cstheme="minorBidi"/>
          <w:noProof/>
          <w:kern w:val="2"/>
          <w:sz w:val="21"/>
        </w:rPr>
      </w:pPr>
      <w:hyperlink w:anchor="_Toc499536385" w:history="1">
        <w:r w:rsidR="00786476" w:rsidRPr="009A3288">
          <w:rPr>
            <w:rStyle w:val="af"/>
            <w:noProof/>
          </w:rPr>
          <w:t>4.1 VMCloudPlatform</w:t>
        </w:r>
        <w:r w:rsidR="00786476" w:rsidRPr="009A3288">
          <w:rPr>
            <w:rStyle w:val="af"/>
            <w:rFonts w:hint="eastAsia"/>
            <w:noProof/>
          </w:rPr>
          <w:t>系统的逻辑架构</w:t>
        </w:r>
        <w:r w:rsidR="00786476">
          <w:rPr>
            <w:noProof/>
            <w:webHidden/>
          </w:rPr>
          <w:tab/>
        </w:r>
        <w:r w:rsidR="00786476">
          <w:rPr>
            <w:noProof/>
            <w:webHidden/>
          </w:rPr>
          <w:fldChar w:fldCharType="begin"/>
        </w:r>
        <w:r w:rsidR="00786476">
          <w:rPr>
            <w:noProof/>
            <w:webHidden/>
          </w:rPr>
          <w:instrText xml:space="preserve"> PAGEREF _Toc499536385 \h </w:instrText>
        </w:r>
        <w:r w:rsidR="00786476">
          <w:rPr>
            <w:noProof/>
            <w:webHidden/>
          </w:rPr>
        </w:r>
        <w:r w:rsidR="00786476">
          <w:rPr>
            <w:noProof/>
            <w:webHidden/>
          </w:rPr>
          <w:fldChar w:fldCharType="separate"/>
        </w:r>
        <w:r w:rsidR="00786476">
          <w:rPr>
            <w:noProof/>
            <w:webHidden/>
          </w:rPr>
          <w:t>24</w:t>
        </w:r>
        <w:r w:rsidR="00786476">
          <w:rPr>
            <w:noProof/>
            <w:webHidden/>
          </w:rPr>
          <w:fldChar w:fldCharType="end"/>
        </w:r>
      </w:hyperlink>
    </w:p>
    <w:p w14:paraId="64158E5B" w14:textId="77777777" w:rsidR="00786476" w:rsidRDefault="00BE6ED7">
      <w:pPr>
        <w:pStyle w:val="30"/>
        <w:tabs>
          <w:tab w:val="right" w:leader="dot" w:pos="8296"/>
        </w:tabs>
        <w:rPr>
          <w:rFonts w:asciiTheme="minorHAnsi" w:hAnsiTheme="minorHAnsi" w:cstheme="minorBidi"/>
          <w:noProof/>
          <w:kern w:val="2"/>
          <w:sz w:val="21"/>
        </w:rPr>
      </w:pPr>
      <w:hyperlink w:anchor="_Toc499536386" w:history="1">
        <w:r w:rsidR="00786476" w:rsidRPr="009A3288">
          <w:rPr>
            <w:rStyle w:val="af"/>
            <w:noProof/>
          </w:rPr>
          <w:t>4.1.1 VMCloudPlatform</w:t>
        </w:r>
        <w:r w:rsidR="00786476" w:rsidRPr="009A3288">
          <w:rPr>
            <w:rStyle w:val="af"/>
            <w:rFonts w:hint="eastAsia"/>
            <w:noProof/>
          </w:rPr>
          <w:t>系统的功能架构</w:t>
        </w:r>
        <w:r w:rsidR="00786476">
          <w:rPr>
            <w:noProof/>
            <w:webHidden/>
          </w:rPr>
          <w:tab/>
        </w:r>
        <w:r w:rsidR="00786476">
          <w:rPr>
            <w:noProof/>
            <w:webHidden/>
          </w:rPr>
          <w:fldChar w:fldCharType="begin"/>
        </w:r>
        <w:r w:rsidR="00786476">
          <w:rPr>
            <w:noProof/>
            <w:webHidden/>
          </w:rPr>
          <w:instrText xml:space="preserve"> PAGEREF _Toc499536386 \h </w:instrText>
        </w:r>
        <w:r w:rsidR="00786476">
          <w:rPr>
            <w:noProof/>
            <w:webHidden/>
          </w:rPr>
        </w:r>
        <w:r w:rsidR="00786476">
          <w:rPr>
            <w:noProof/>
            <w:webHidden/>
          </w:rPr>
          <w:fldChar w:fldCharType="separate"/>
        </w:r>
        <w:r w:rsidR="00786476">
          <w:rPr>
            <w:noProof/>
            <w:webHidden/>
          </w:rPr>
          <w:t>24</w:t>
        </w:r>
        <w:r w:rsidR="00786476">
          <w:rPr>
            <w:noProof/>
            <w:webHidden/>
          </w:rPr>
          <w:fldChar w:fldCharType="end"/>
        </w:r>
      </w:hyperlink>
    </w:p>
    <w:p w14:paraId="2A0316F2" w14:textId="77777777" w:rsidR="00786476" w:rsidRDefault="00BE6ED7">
      <w:pPr>
        <w:pStyle w:val="30"/>
        <w:tabs>
          <w:tab w:val="right" w:leader="dot" w:pos="8296"/>
        </w:tabs>
        <w:rPr>
          <w:rFonts w:asciiTheme="minorHAnsi" w:hAnsiTheme="minorHAnsi" w:cstheme="minorBidi"/>
          <w:noProof/>
          <w:kern w:val="2"/>
          <w:sz w:val="21"/>
        </w:rPr>
      </w:pPr>
      <w:hyperlink w:anchor="_Toc499536387" w:history="1">
        <w:r w:rsidR="00786476" w:rsidRPr="009A3288">
          <w:rPr>
            <w:rStyle w:val="af"/>
            <w:noProof/>
          </w:rPr>
          <w:t>4.1.2 VMCloudPlatform</w:t>
        </w:r>
        <w:r w:rsidR="00786476" w:rsidRPr="009A3288">
          <w:rPr>
            <w:rStyle w:val="af"/>
            <w:rFonts w:hint="eastAsia"/>
            <w:noProof/>
          </w:rPr>
          <w:t>管理系统的逻辑分层</w:t>
        </w:r>
        <w:r w:rsidR="00786476">
          <w:rPr>
            <w:noProof/>
            <w:webHidden/>
          </w:rPr>
          <w:tab/>
        </w:r>
        <w:r w:rsidR="00786476">
          <w:rPr>
            <w:noProof/>
            <w:webHidden/>
          </w:rPr>
          <w:fldChar w:fldCharType="begin"/>
        </w:r>
        <w:r w:rsidR="00786476">
          <w:rPr>
            <w:noProof/>
            <w:webHidden/>
          </w:rPr>
          <w:instrText xml:space="preserve"> PAGEREF _Toc499536387 \h </w:instrText>
        </w:r>
        <w:r w:rsidR="00786476">
          <w:rPr>
            <w:noProof/>
            <w:webHidden/>
          </w:rPr>
        </w:r>
        <w:r w:rsidR="00786476">
          <w:rPr>
            <w:noProof/>
            <w:webHidden/>
          </w:rPr>
          <w:fldChar w:fldCharType="separate"/>
        </w:r>
        <w:r w:rsidR="00786476">
          <w:rPr>
            <w:noProof/>
            <w:webHidden/>
          </w:rPr>
          <w:t>26</w:t>
        </w:r>
        <w:r w:rsidR="00786476">
          <w:rPr>
            <w:noProof/>
            <w:webHidden/>
          </w:rPr>
          <w:fldChar w:fldCharType="end"/>
        </w:r>
      </w:hyperlink>
    </w:p>
    <w:p w14:paraId="53940C3E" w14:textId="77777777" w:rsidR="00786476" w:rsidRDefault="00BE6ED7">
      <w:pPr>
        <w:pStyle w:val="20"/>
        <w:tabs>
          <w:tab w:val="right" w:leader="dot" w:pos="8296"/>
        </w:tabs>
        <w:rPr>
          <w:rFonts w:asciiTheme="minorHAnsi" w:hAnsiTheme="minorHAnsi" w:cstheme="minorBidi"/>
          <w:noProof/>
          <w:kern w:val="2"/>
          <w:sz w:val="21"/>
        </w:rPr>
      </w:pPr>
      <w:hyperlink w:anchor="_Toc499536388" w:history="1">
        <w:r w:rsidR="00786476" w:rsidRPr="009A3288">
          <w:rPr>
            <w:rStyle w:val="af"/>
            <w:noProof/>
          </w:rPr>
          <w:t>4.2 VMCloudPlatform</w:t>
        </w:r>
        <w:r w:rsidR="00786476" w:rsidRPr="009A3288">
          <w:rPr>
            <w:rStyle w:val="af"/>
            <w:rFonts w:hint="eastAsia"/>
            <w:noProof/>
          </w:rPr>
          <w:t>系统的技术架构</w:t>
        </w:r>
        <w:r w:rsidR="00786476">
          <w:rPr>
            <w:noProof/>
            <w:webHidden/>
          </w:rPr>
          <w:tab/>
        </w:r>
        <w:r w:rsidR="00786476">
          <w:rPr>
            <w:noProof/>
            <w:webHidden/>
          </w:rPr>
          <w:fldChar w:fldCharType="begin"/>
        </w:r>
        <w:r w:rsidR="00786476">
          <w:rPr>
            <w:noProof/>
            <w:webHidden/>
          </w:rPr>
          <w:instrText xml:space="preserve"> PAGEREF _Toc499536388 \h </w:instrText>
        </w:r>
        <w:r w:rsidR="00786476">
          <w:rPr>
            <w:noProof/>
            <w:webHidden/>
          </w:rPr>
        </w:r>
        <w:r w:rsidR="00786476">
          <w:rPr>
            <w:noProof/>
            <w:webHidden/>
          </w:rPr>
          <w:fldChar w:fldCharType="separate"/>
        </w:r>
        <w:r w:rsidR="00786476">
          <w:rPr>
            <w:noProof/>
            <w:webHidden/>
          </w:rPr>
          <w:t>27</w:t>
        </w:r>
        <w:r w:rsidR="00786476">
          <w:rPr>
            <w:noProof/>
            <w:webHidden/>
          </w:rPr>
          <w:fldChar w:fldCharType="end"/>
        </w:r>
      </w:hyperlink>
    </w:p>
    <w:p w14:paraId="71A6878E" w14:textId="77777777" w:rsidR="00786476" w:rsidRDefault="00BE6ED7">
      <w:pPr>
        <w:pStyle w:val="30"/>
        <w:tabs>
          <w:tab w:val="right" w:leader="dot" w:pos="8296"/>
        </w:tabs>
        <w:rPr>
          <w:rFonts w:asciiTheme="minorHAnsi" w:hAnsiTheme="minorHAnsi" w:cstheme="minorBidi"/>
          <w:noProof/>
          <w:kern w:val="2"/>
          <w:sz w:val="21"/>
        </w:rPr>
      </w:pPr>
      <w:hyperlink w:anchor="_Toc499536389" w:history="1">
        <w:r w:rsidR="00786476" w:rsidRPr="009A3288">
          <w:rPr>
            <w:rStyle w:val="af"/>
            <w:noProof/>
          </w:rPr>
          <w:t xml:space="preserve">4.2.1 </w:t>
        </w:r>
        <w:r w:rsidR="00786476" w:rsidRPr="009A3288">
          <w:rPr>
            <w:rStyle w:val="af"/>
            <w:rFonts w:hint="eastAsia"/>
            <w:noProof/>
          </w:rPr>
          <w:t>自动售货机的硬件构成及关键技术</w:t>
        </w:r>
        <w:r w:rsidR="00786476">
          <w:rPr>
            <w:noProof/>
            <w:webHidden/>
          </w:rPr>
          <w:tab/>
        </w:r>
        <w:r w:rsidR="00786476">
          <w:rPr>
            <w:noProof/>
            <w:webHidden/>
          </w:rPr>
          <w:fldChar w:fldCharType="begin"/>
        </w:r>
        <w:r w:rsidR="00786476">
          <w:rPr>
            <w:noProof/>
            <w:webHidden/>
          </w:rPr>
          <w:instrText xml:space="preserve"> PAGEREF _Toc499536389 \h </w:instrText>
        </w:r>
        <w:r w:rsidR="00786476">
          <w:rPr>
            <w:noProof/>
            <w:webHidden/>
          </w:rPr>
        </w:r>
        <w:r w:rsidR="00786476">
          <w:rPr>
            <w:noProof/>
            <w:webHidden/>
          </w:rPr>
          <w:fldChar w:fldCharType="separate"/>
        </w:r>
        <w:r w:rsidR="00786476">
          <w:rPr>
            <w:noProof/>
            <w:webHidden/>
          </w:rPr>
          <w:t>27</w:t>
        </w:r>
        <w:r w:rsidR="00786476">
          <w:rPr>
            <w:noProof/>
            <w:webHidden/>
          </w:rPr>
          <w:fldChar w:fldCharType="end"/>
        </w:r>
      </w:hyperlink>
    </w:p>
    <w:p w14:paraId="1CAB350B" w14:textId="77777777" w:rsidR="00786476" w:rsidRDefault="00BE6ED7">
      <w:pPr>
        <w:pStyle w:val="30"/>
        <w:tabs>
          <w:tab w:val="right" w:leader="dot" w:pos="8296"/>
        </w:tabs>
        <w:rPr>
          <w:rFonts w:asciiTheme="minorHAnsi" w:hAnsiTheme="minorHAnsi" w:cstheme="minorBidi"/>
          <w:noProof/>
          <w:kern w:val="2"/>
          <w:sz w:val="21"/>
        </w:rPr>
      </w:pPr>
      <w:hyperlink w:anchor="_Toc499536390" w:history="1">
        <w:r w:rsidR="00786476" w:rsidRPr="009A3288">
          <w:rPr>
            <w:rStyle w:val="af"/>
            <w:noProof/>
          </w:rPr>
          <w:t xml:space="preserve">4.2.2 </w:t>
        </w:r>
        <w:r w:rsidR="00786476" w:rsidRPr="009A3288">
          <w:rPr>
            <w:rStyle w:val="af"/>
            <w:rFonts w:hint="eastAsia"/>
            <w:noProof/>
          </w:rPr>
          <w:t>联网自动售货机的网络架构</w:t>
        </w:r>
        <w:r w:rsidR="00786476">
          <w:rPr>
            <w:noProof/>
            <w:webHidden/>
          </w:rPr>
          <w:tab/>
        </w:r>
        <w:r w:rsidR="00786476">
          <w:rPr>
            <w:noProof/>
            <w:webHidden/>
          </w:rPr>
          <w:fldChar w:fldCharType="begin"/>
        </w:r>
        <w:r w:rsidR="00786476">
          <w:rPr>
            <w:noProof/>
            <w:webHidden/>
          </w:rPr>
          <w:instrText xml:space="preserve"> PAGEREF _Toc499536390 \h </w:instrText>
        </w:r>
        <w:r w:rsidR="00786476">
          <w:rPr>
            <w:noProof/>
            <w:webHidden/>
          </w:rPr>
        </w:r>
        <w:r w:rsidR="00786476">
          <w:rPr>
            <w:noProof/>
            <w:webHidden/>
          </w:rPr>
          <w:fldChar w:fldCharType="separate"/>
        </w:r>
        <w:r w:rsidR="00786476">
          <w:rPr>
            <w:noProof/>
            <w:webHidden/>
          </w:rPr>
          <w:t>28</w:t>
        </w:r>
        <w:r w:rsidR="00786476">
          <w:rPr>
            <w:noProof/>
            <w:webHidden/>
          </w:rPr>
          <w:fldChar w:fldCharType="end"/>
        </w:r>
      </w:hyperlink>
    </w:p>
    <w:p w14:paraId="6F1EB48B" w14:textId="77777777" w:rsidR="00786476" w:rsidRDefault="00BE6ED7">
      <w:pPr>
        <w:pStyle w:val="30"/>
        <w:tabs>
          <w:tab w:val="right" w:leader="dot" w:pos="8296"/>
        </w:tabs>
        <w:rPr>
          <w:rFonts w:asciiTheme="minorHAnsi" w:hAnsiTheme="minorHAnsi" w:cstheme="minorBidi"/>
          <w:noProof/>
          <w:kern w:val="2"/>
          <w:sz w:val="21"/>
        </w:rPr>
      </w:pPr>
      <w:hyperlink w:anchor="_Toc499536391" w:history="1">
        <w:r w:rsidR="00786476" w:rsidRPr="009A3288">
          <w:rPr>
            <w:rStyle w:val="af"/>
            <w:noProof/>
          </w:rPr>
          <w:t>4.2.3 VMCloudPlatform</w:t>
        </w:r>
        <w:r w:rsidR="00786476" w:rsidRPr="009A3288">
          <w:rPr>
            <w:rStyle w:val="af"/>
            <w:rFonts w:hint="eastAsia"/>
            <w:noProof/>
          </w:rPr>
          <w:t>管理系统的软件体系架构</w:t>
        </w:r>
        <w:r w:rsidR="00786476">
          <w:rPr>
            <w:noProof/>
            <w:webHidden/>
          </w:rPr>
          <w:tab/>
        </w:r>
        <w:r w:rsidR="00786476">
          <w:rPr>
            <w:noProof/>
            <w:webHidden/>
          </w:rPr>
          <w:fldChar w:fldCharType="begin"/>
        </w:r>
        <w:r w:rsidR="00786476">
          <w:rPr>
            <w:noProof/>
            <w:webHidden/>
          </w:rPr>
          <w:instrText xml:space="preserve"> PAGEREF _Toc499536391 \h </w:instrText>
        </w:r>
        <w:r w:rsidR="00786476">
          <w:rPr>
            <w:noProof/>
            <w:webHidden/>
          </w:rPr>
        </w:r>
        <w:r w:rsidR="00786476">
          <w:rPr>
            <w:noProof/>
            <w:webHidden/>
          </w:rPr>
          <w:fldChar w:fldCharType="separate"/>
        </w:r>
        <w:r w:rsidR="00786476">
          <w:rPr>
            <w:noProof/>
            <w:webHidden/>
          </w:rPr>
          <w:t>29</w:t>
        </w:r>
        <w:r w:rsidR="00786476">
          <w:rPr>
            <w:noProof/>
            <w:webHidden/>
          </w:rPr>
          <w:fldChar w:fldCharType="end"/>
        </w:r>
      </w:hyperlink>
    </w:p>
    <w:p w14:paraId="080138A1" w14:textId="77777777" w:rsidR="00786476" w:rsidRDefault="00BE6ED7">
      <w:pPr>
        <w:pStyle w:val="20"/>
        <w:tabs>
          <w:tab w:val="right" w:leader="dot" w:pos="8296"/>
        </w:tabs>
        <w:rPr>
          <w:rFonts w:asciiTheme="minorHAnsi" w:hAnsiTheme="minorHAnsi" w:cstheme="minorBidi"/>
          <w:noProof/>
          <w:kern w:val="2"/>
          <w:sz w:val="21"/>
        </w:rPr>
      </w:pPr>
      <w:hyperlink w:anchor="_Toc499536392" w:history="1">
        <w:r w:rsidR="00786476" w:rsidRPr="009A3288">
          <w:rPr>
            <w:rStyle w:val="af"/>
            <w:noProof/>
          </w:rPr>
          <w:t>4.3 VMCloudPlatform</w:t>
        </w:r>
        <w:r w:rsidR="00786476" w:rsidRPr="009A3288">
          <w:rPr>
            <w:rStyle w:val="af"/>
            <w:rFonts w:hint="eastAsia"/>
            <w:noProof/>
          </w:rPr>
          <w:t>管理系统的数据库设计</w:t>
        </w:r>
        <w:r w:rsidR="00786476">
          <w:rPr>
            <w:noProof/>
            <w:webHidden/>
          </w:rPr>
          <w:tab/>
        </w:r>
        <w:r w:rsidR="00786476">
          <w:rPr>
            <w:noProof/>
            <w:webHidden/>
          </w:rPr>
          <w:fldChar w:fldCharType="begin"/>
        </w:r>
        <w:r w:rsidR="00786476">
          <w:rPr>
            <w:noProof/>
            <w:webHidden/>
          </w:rPr>
          <w:instrText xml:space="preserve"> PAGEREF _Toc499536392 \h </w:instrText>
        </w:r>
        <w:r w:rsidR="00786476">
          <w:rPr>
            <w:noProof/>
            <w:webHidden/>
          </w:rPr>
        </w:r>
        <w:r w:rsidR="00786476">
          <w:rPr>
            <w:noProof/>
            <w:webHidden/>
          </w:rPr>
          <w:fldChar w:fldCharType="separate"/>
        </w:r>
        <w:r w:rsidR="00786476">
          <w:rPr>
            <w:noProof/>
            <w:webHidden/>
          </w:rPr>
          <w:t>32</w:t>
        </w:r>
        <w:r w:rsidR="00786476">
          <w:rPr>
            <w:noProof/>
            <w:webHidden/>
          </w:rPr>
          <w:fldChar w:fldCharType="end"/>
        </w:r>
      </w:hyperlink>
    </w:p>
    <w:p w14:paraId="31E61CFB" w14:textId="77777777" w:rsidR="00786476" w:rsidRDefault="00BE6ED7">
      <w:pPr>
        <w:pStyle w:val="11"/>
        <w:rPr>
          <w:rFonts w:asciiTheme="minorHAnsi" w:hAnsiTheme="minorHAnsi" w:cstheme="minorBidi"/>
          <w:noProof/>
          <w:kern w:val="2"/>
          <w:sz w:val="21"/>
        </w:rPr>
      </w:pPr>
      <w:hyperlink w:anchor="_Toc499536393" w:history="1">
        <w:r w:rsidR="00786476" w:rsidRPr="009A3288">
          <w:rPr>
            <w:rStyle w:val="af"/>
            <w:rFonts w:hint="eastAsia"/>
            <w:noProof/>
          </w:rPr>
          <w:t>第</w:t>
        </w:r>
        <w:r w:rsidR="00786476" w:rsidRPr="009A3288">
          <w:rPr>
            <w:rStyle w:val="af"/>
            <w:noProof/>
          </w:rPr>
          <w:t>5</w:t>
        </w:r>
        <w:r w:rsidR="00786476" w:rsidRPr="009A3288">
          <w:rPr>
            <w:rStyle w:val="af"/>
            <w:rFonts w:hint="eastAsia"/>
            <w:noProof/>
          </w:rPr>
          <w:t>章</w:t>
        </w:r>
        <w:r w:rsidR="00786476" w:rsidRPr="009A3288">
          <w:rPr>
            <w:rStyle w:val="af"/>
            <w:noProof/>
          </w:rPr>
          <w:t xml:space="preserve"> VMCloudPlatform</w:t>
        </w:r>
        <w:r w:rsidR="00786476" w:rsidRPr="009A3288">
          <w:rPr>
            <w:rStyle w:val="af"/>
            <w:rFonts w:hint="eastAsia"/>
            <w:noProof/>
          </w:rPr>
          <w:t>系统的实现与测试</w:t>
        </w:r>
        <w:r w:rsidR="00786476">
          <w:rPr>
            <w:noProof/>
            <w:webHidden/>
          </w:rPr>
          <w:tab/>
        </w:r>
        <w:r w:rsidR="00786476">
          <w:rPr>
            <w:noProof/>
            <w:webHidden/>
          </w:rPr>
          <w:fldChar w:fldCharType="begin"/>
        </w:r>
        <w:r w:rsidR="00786476">
          <w:rPr>
            <w:noProof/>
            <w:webHidden/>
          </w:rPr>
          <w:instrText xml:space="preserve"> PAGEREF _Toc499536393 \h </w:instrText>
        </w:r>
        <w:r w:rsidR="00786476">
          <w:rPr>
            <w:noProof/>
            <w:webHidden/>
          </w:rPr>
        </w:r>
        <w:r w:rsidR="00786476">
          <w:rPr>
            <w:noProof/>
            <w:webHidden/>
          </w:rPr>
          <w:fldChar w:fldCharType="separate"/>
        </w:r>
        <w:r w:rsidR="00786476">
          <w:rPr>
            <w:noProof/>
            <w:webHidden/>
          </w:rPr>
          <w:t>36</w:t>
        </w:r>
        <w:r w:rsidR="00786476">
          <w:rPr>
            <w:noProof/>
            <w:webHidden/>
          </w:rPr>
          <w:fldChar w:fldCharType="end"/>
        </w:r>
      </w:hyperlink>
    </w:p>
    <w:p w14:paraId="63F28E44" w14:textId="77777777" w:rsidR="00786476" w:rsidRDefault="00BE6ED7">
      <w:pPr>
        <w:pStyle w:val="20"/>
        <w:tabs>
          <w:tab w:val="right" w:leader="dot" w:pos="8296"/>
        </w:tabs>
        <w:rPr>
          <w:rFonts w:asciiTheme="minorHAnsi" w:hAnsiTheme="minorHAnsi" w:cstheme="minorBidi"/>
          <w:noProof/>
          <w:kern w:val="2"/>
          <w:sz w:val="21"/>
        </w:rPr>
      </w:pPr>
      <w:hyperlink w:anchor="_Toc499536394" w:history="1">
        <w:r w:rsidR="00786476" w:rsidRPr="009A3288">
          <w:rPr>
            <w:rStyle w:val="af"/>
            <w:noProof/>
          </w:rPr>
          <w:t xml:space="preserve">5.1 </w:t>
        </w:r>
        <w:r w:rsidR="00786476" w:rsidRPr="009A3288">
          <w:rPr>
            <w:rStyle w:val="af"/>
            <w:rFonts w:hint="eastAsia"/>
            <w:noProof/>
          </w:rPr>
          <w:t>系统开发环境和开发工具</w:t>
        </w:r>
        <w:r w:rsidR="00786476">
          <w:rPr>
            <w:noProof/>
            <w:webHidden/>
          </w:rPr>
          <w:tab/>
        </w:r>
        <w:r w:rsidR="00786476">
          <w:rPr>
            <w:noProof/>
            <w:webHidden/>
          </w:rPr>
          <w:fldChar w:fldCharType="begin"/>
        </w:r>
        <w:r w:rsidR="00786476">
          <w:rPr>
            <w:noProof/>
            <w:webHidden/>
          </w:rPr>
          <w:instrText xml:space="preserve"> PAGEREF _Toc499536394 \h </w:instrText>
        </w:r>
        <w:r w:rsidR="00786476">
          <w:rPr>
            <w:noProof/>
            <w:webHidden/>
          </w:rPr>
        </w:r>
        <w:r w:rsidR="00786476">
          <w:rPr>
            <w:noProof/>
            <w:webHidden/>
          </w:rPr>
          <w:fldChar w:fldCharType="separate"/>
        </w:r>
        <w:r w:rsidR="00786476">
          <w:rPr>
            <w:noProof/>
            <w:webHidden/>
          </w:rPr>
          <w:t>36</w:t>
        </w:r>
        <w:r w:rsidR="00786476">
          <w:rPr>
            <w:noProof/>
            <w:webHidden/>
          </w:rPr>
          <w:fldChar w:fldCharType="end"/>
        </w:r>
      </w:hyperlink>
    </w:p>
    <w:p w14:paraId="6B48B2AC" w14:textId="77777777" w:rsidR="00786476" w:rsidRDefault="00BE6ED7">
      <w:pPr>
        <w:pStyle w:val="20"/>
        <w:tabs>
          <w:tab w:val="right" w:leader="dot" w:pos="8296"/>
        </w:tabs>
        <w:rPr>
          <w:rFonts w:asciiTheme="minorHAnsi" w:hAnsiTheme="minorHAnsi" w:cstheme="minorBidi"/>
          <w:noProof/>
          <w:kern w:val="2"/>
          <w:sz w:val="21"/>
        </w:rPr>
      </w:pPr>
      <w:hyperlink w:anchor="_Toc499536395" w:history="1">
        <w:r w:rsidR="00786476" w:rsidRPr="009A3288">
          <w:rPr>
            <w:rStyle w:val="af"/>
            <w:noProof/>
          </w:rPr>
          <w:t xml:space="preserve">5.2 </w:t>
        </w:r>
        <w:r w:rsidR="00786476" w:rsidRPr="009A3288">
          <w:rPr>
            <w:rStyle w:val="af"/>
            <w:rFonts w:hint="eastAsia"/>
            <w:noProof/>
          </w:rPr>
          <w:t>关键技术和难点的实现</w:t>
        </w:r>
        <w:r w:rsidR="00786476">
          <w:rPr>
            <w:noProof/>
            <w:webHidden/>
          </w:rPr>
          <w:tab/>
        </w:r>
        <w:r w:rsidR="00786476">
          <w:rPr>
            <w:noProof/>
            <w:webHidden/>
          </w:rPr>
          <w:fldChar w:fldCharType="begin"/>
        </w:r>
        <w:r w:rsidR="00786476">
          <w:rPr>
            <w:noProof/>
            <w:webHidden/>
          </w:rPr>
          <w:instrText xml:space="preserve"> PAGEREF _Toc499536395 \h </w:instrText>
        </w:r>
        <w:r w:rsidR="00786476">
          <w:rPr>
            <w:noProof/>
            <w:webHidden/>
          </w:rPr>
        </w:r>
        <w:r w:rsidR="00786476">
          <w:rPr>
            <w:noProof/>
            <w:webHidden/>
          </w:rPr>
          <w:fldChar w:fldCharType="separate"/>
        </w:r>
        <w:r w:rsidR="00786476">
          <w:rPr>
            <w:noProof/>
            <w:webHidden/>
          </w:rPr>
          <w:t>36</w:t>
        </w:r>
        <w:r w:rsidR="00786476">
          <w:rPr>
            <w:noProof/>
            <w:webHidden/>
          </w:rPr>
          <w:fldChar w:fldCharType="end"/>
        </w:r>
      </w:hyperlink>
    </w:p>
    <w:p w14:paraId="5EFB66DF" w14:textId="77777777" w:rsidR="00786476" w:rsidRDefault="00BE6ED7">
      <w:pPr>
        <w:pStyle w:val="30"/>
        <w:tabs>
          <w:tab w:val="right" w:leader="dot" w:pos="8296"/>
        </w:tabs>
        <w:rPr>
          <w:rFonts w:asciiTheme="minorHAnsi" w:hAnsiTheme="minorHAnsi" w:cstheme="minorBidi"/>
          <w:noProof/>
          <w:kern w:val="2"/>
          <w:sz w:val="21"/>
        </w:rPr>
      </w:pPr>
      <w:hyperlink w:anchor="_Toc499536396" w:history="1">
        <w:r w:rsidR="00786476" w:rsidRPr="009A3288">
          <w:rPr>
            <w:rStyle w:val="af"/>
            <w:noProof/>
          </w:rPr>
          <w:t xml:space="preserve">5.2.1 </w:t>
        </w:r>
        <w:r w:rsidR="00786476" w:rsidRPr="009A3288">
          <w:rPr>
            <w:rStyle w:val="af"/>
            <w:rFonts w:hint="eastAsia"/>
            <w:noProof/>
          </w:rPr>
          <w:t>多租户数据模型</w:t>
        </w:r>
        <w:r w:rsidR="00786476">
          <w:rPr>
            <w:noProof/>
            <w:webHidden/>
          </w:rPr>
          <w:tab/>
        </w:r>
        <w:r w:rsidR="00786476">
          <w:rPr>
            <w:noProof/>
            <w:webHidden/>
          </w:rPr>
          <w:fldChar w:fldCharType="begin"/>
        </w:r>
        <w:r w:rsidR="00786476">
          <w:rPr>
            <w:noProof/>
            <w:webHidden/>
          </w:rPr>
          <w:instrText xml:space="preserve"> PAGEREF _Toc499536396 \h </w:instrText>
        </w:r>
        <w:r w:rsidR="00786476">
          <w:rPr>
            <w:noProof/>
            <w:webHidden/>
          </w:rPr>
        </w:r>
        <w:r w:rsidR="00786476">
          <w:rPr>
            <w:noProof/>
            <w:webHidden/>
          </w:rPr>
          <w:fldChar w:fldCharType="separate"/>
        </w:r>
        <w:r w:rsidR="00786476">
          <w:rPr>
            <w:noProof/>
            <w:webHidden/>
          </w:rPr>
          <w:t>36</w:t>
        </w:r>
        <w:r w:rsidR="00786476">
          <w:rPr>
            <w:noProof/>
            <w:webHidden/>
          </w:rPr>
          <w:fldChar w:fldCharType="end"/>
        </w:r>
      </w:hyperlink>
    </w:p>
    <w:p w14:paraId="6DA6528C" w14:textId="77777777" w:rsidR="00786476" w:rsidRDefault="00BE6ED7">
      <w:pPr>
        <w:pStyle w:val="30"/>
        <w:tabs>
          <w:tab w:val="right" w:leader="dot" w:pos="8296"/>
        </w:tabs>
        <w:rPr>
          <w:rFonts w:asciiTheme="minorHAnsi" w:hAnsiTheme="minorHAnsi" w:cstheme="minorBidi"/>
          <w:noProof/>
          <w:kern w:val="2"/>
          <w:sz w:val="21"/>
        </w:rPr>
      </w:pPr>
      <w:hyperlink w:anchor="_Toc499536397" w:history="1">
        <w:r w:rsidR="00786476" w:rsidRPr="009A3288">
          <w:rPr>
            <w:rStyle w:val="af"/>
            <w:noProof/>
          </w:rPr>
          <w:t>5.2.2 Android</w:t>
        </w:r>
        <w:r w:rsidR="00786476" w:rsidRPr="009A3288">
          <w:rPr>
            <w:rStyle w:val="af"/>
            <w:rFonts w:hint="eastAsia"/>
            <w:noProof/>
          </w:rPr>
          <w:t>串口通信</w:t>
        </w:r>
        <w:r w:rsidR="00786476">
          <w:rPr>
            <w:noProof/>
            <w:webHidden/>
          </w:rPr>
          <w:tab/>
        </w:r>
        <w:r w:rsidR="00786476">
          <w:rPr>
            <w:noProof/>
            <w:webHidden/>
          </w:rPr>
          <w:fldChar w:fldCharType="begin"/>
        </w:r>
        <w:r w:rsidR="00786476">
          <w:rPr>
            <w:noProof/>
            <w:webHidden/>
          </w:rPr>
          <w:instrText xml:space="preserve"> PAGEREF _Toc499536397 \h </w:instrText>
        </w:r>
        <w:r w:rsidR="00786476">
          <w:rPr>
            <w:noProof/>
            <w:webHidden/>
          </w:rPr>
        </w:r>
        <w:r w:rsidR="00786476">
          <w:rPr>
            <w:noProof/>
            <w:webHidden/>
          </w:rPr>
          <w:fldChar w:fldCharType="separate"/>
        </w:r>
        <w:r w:rsidR="00786476">
          <w:rPr>
            <w:noProof/>
            <w:webHidden/>
          </w:rPr>
          <w:t>41</w:t>
        </w:r>
        <w:r w:rsidR="00786476">
          <w:rPr>
            <w:noProof/>
            <w:webHidden/>
          </w:rPr>
          <w:fldChar w:fldCharType="end"/>
        </w:r>
      </w:hyperlink>
    </w:p>
    <w:p w14:paraId="20B9C763" w14:textId="77777777" w:rsidR="00786476" w:rsidRDefault="00BE6ED7">
      <w:pPr>
        <w:pStyle w:val="30"/>
        <w:tabs>
          <w:tab w:val="right" w:leader="dot" w:pos="8296"/>
        </w:tabs>
        <w:rPr>
          <w:rFonts w:asciiTheme="minorHAnsi" w:hAnsiTheme="minorHAnsi" w:cstheme="minorBidi"/>
          <w:noProof/>
          <w:kern w:val="2"/>
          <w:sz w:val="21"/>
        </w:rPr>
      </w:pPr>
      <w:hyperlink w:anchor="_Toc499536398" w:history="1">
        <w:r w:rsidR="00786476" w:rsidRPr="009A3288">
          <w:rPr>
            <w:rStyle w:val="af"/>
            <w:noProof/>
          </w:rPr>
          <w:t>5.2.3 VMSale APP</w:t>
        </w:r>
        <w:r w:rsidR="00786476" w:rsidRPr="009A3288">
          <w:rPr>
            <w:rStyle w:val="af"/>
            <w:rFonts w:hint="eastAsia"/>
            <w:noProof/>
          </w:rPr>
          <w:t>自动更新</w:t>
        </w:r>
        <w:r w:rsidR="00786476" w:rsidRPr="009A3288">
          <w:rPr>
            <w:rStyle w:val="af"/>
            <w:noProof/>
          </w:rPr>
          <w:t>/</w:t>
        </w:r>
        <w:r w:rsidR="00786476" w:rsidRPr="009A3288">
          <w:rPr>
            <w:rStyle w:val="af"/>
            <w:rFonts w:hint="eastAsia"/>
            <w:noProof/>
          </w:rPr>
          <w:t>重启</w:t>
        </w:r>
        <w:r w:rsidR="00786476">
          <w:rPr>
            <w:noProof/>
            <w:webHidden/>
          </w:rPr>
          <w:tab/>
        </w:r>
        <w:r w:rsidR="00786476">
          <w:rPr>
            <w:noProof/>
            <w:webHidden/>
          </w:rPr>
          <w:fldChar w:fldCharType="begin"/>
        </w:r>
        <w:r w:rsidR="00786476">
          <w:rPr>
            <w:noProof/>
            <w:webHidden/>
          </w:rPr>
          <w:instrText xml:space="preserve"> PAGEREF _Toc499536398 \h </w:instrText>
        </w:r>
        <w:r w:rsidR="00786476">
          <w:rPr>
            <w:noProof/>
            <w:webHidden/>
          </w:rPr>
        </w:r>
        <w:r w:rsidR="00786476">
          <w:rPr>
            <w:noProof/>
            <w:webHidden/>
          </w:rPr>
          <w:fldChar w:fldCharType="separate"/>
        </w:r>
        <w:r w:rsidR="00786476">
          <w:rPr>
            <w:noProof/>
            <w:webHidden/>
          </w:rPr>
          <w:t>45</w:t>
        </w:r>
        <w:r w:rsidR="00786476">
          <w:rPr>
            <w:noProof/>
            <w:webHidden/>
          </w:rPr>
          <w:fldChar w:fldCharType="end"/>
        </w:r>
      </w:hyperlink>
    </w:p>
    <w:p w14:paraId="1222E4A1" w14:textId="77777777" w:rsidR="00786476" w:rsidRDefault="00BE6ED7">
      <w:pPr>
        <w:pStyle w:val="20"/>
        <w:tabs>
          <w:tab w:val="right" w:leader="dot" w:pos="8296"/>
        </w:tabs>
        <w:rPr>
          <w:rFonts w:asciiTheme="minorHAnsi" w:hAnsiTheme="minorHAnsi" w:cstheme="minorBidi"/>
          <w:noProof/>
          <w:kern w:val="2"/>
          <w:sz w:val="21"/>
        </w:rPr>
      </w:pPr>
      <w:hyperlink w:anchor="_Toc499536399" w:history="1">
        <w:r w:rsidR="00786476" w:rsidRPr="009A3288">
          <w:rPr>
            <w:rStyle w:val="af"/>
            <w:noProof/>
          </w:rPr>
          <w:t>5.3 VMCloudPlatform</w:t>
        </w:r>
        <w:r w:rsidR="00786476" w:rsidRPr="009A3288">
          <w:rPr>
            <w:rStyle w:val="af"/>
            <w:rFonts w:hint="eastAsia"/>
            <w:noProof/>
          </w:rPr>
          <w:t>系统的主要功能实现</w:t>
        </w:r>
        <w:r w:rsidR="00786476">
          <w:rPr>
            <w:noProof/>
            <w:webHidden/>
          </w:rPr>
          <w:tab/>
        </w:r>
        <w:r w:rsidR="00786476">
          <w:rPr>
            <w:noProof/>
            <w:webHidden/>
          </w:rPr>
          <w:fldChar w:fldCharType="begin"/>
        </w:r>
        <w:r w:rsidR="00786476">
          <w:rPr>
            <w:noProof/>
            <w:webHidden/>
          </w:rPr>
          <w:instrText xml:space="preserve"> PAGEREF _Toc499536399 \h </w:instrText>
        </w:r>
        <w:r w:rsidR="00786476">
          <w:rPr>
            <w:noProof/>
            <w:webHidden/>
          </w:rPr>
        </w:r>
        <w:r w:rsidR="00786476">
          <w:rPr>
            <w:noProof/>
            <w:webHidden/>
          </w:rPr>
          <w:fldChar w:fldCharType="separate"/>
        </w:r>
        <w:r w:rsidR="00786476">
          <w:rPr>
            <w:noProof/>
            <w:webHidden/>
          </w:rPr>
          <w:t>48</w:t>
        </w:r>
        <w:r w:rsidR="00786476">
          <w:rPr>
            <w:noProof/>
            <w:webHidden/>
          </w:rPr>
          <w:fldChar w:fldCharType="end"/>
        </w:r>
      </w:hyperlink>
    </w:p>
    <w:p w14:paraId="5FA9A8C9" w14:textId="77777777" w:rsidR="00786476" w:rsidRDefault="00BE6ED7">
      <w:pPr>
        <w:pStyle w:val="30"/>
        <w:tabs>
          <w:tab w:val="right" w:leader="dot" w:pos="8296"/>
        </w:tabs>
        <w:rPr>
          <w:rFonts w:asciiTheme="minorHAnsi" w:hAnsiTheme="minorHAnsi" w:cstheme="minorBidi"/>
          <w:noProof/>
          <w:kern w:val="2"/>
          <w:sz w:val="21"/>
        </w:rPr>
      </w:pPr>
      <w:hyperlink w:anchor="_Toc499536400" w:history="1">
        <w:r w:rsidR="00786476" w:rsidRPr="009A3288">
          <w:rPr>
            <w:rStyle w:val="af"/>
            <w:noProof/>
          </w:rPr>
          <w:t xml:space="preserve">5.3.1 </w:t>
        </w:r>
        <w:r w:rsidR="00786476" w:rsidRPr="009A3288">
          <w:rPr>
            <w:rStyle w:val="af"/>
            <w:rFonts w:hint="eastAsia"/>
            <w:noProof/>
          </w:rPr>
          <w:t>自动售货机厂商功能</w:t>
        </w:r>
        <w:r w:rsidR="00786476">
          <w:rPr>
            <w:noProof/>
            <w:webHidden/>
          </w:rPr>
          <w:tab/>
        </w:r>
        <w:r w:rsidR="00786476">
          <w:rPr>
            <w:noProof/>
            <w:webHidden/>
          </w:rPr>
          <w:fldChar w:fldCharType="begin"/>
        </w:r>
        <w:r w:rsidR="00786476">
          <w:rPr>
            <w:noProof/>
            <w:webHidden/>
          </w:rPr>
          <w:instrText xml:space="preserve"> PAGEREF _Toc499536400 \h </w:instrText>
        </w:r>
        <w:r w:rsidR="00786476">
          <w:rPr>
            <w:noProof/>
            <w:webHidden/>
          </w:rPr>
        </w:r>
        <w:r w:rsidR="00786476">
          <w:rPr>
            <w:noProof/>
            <w:webHidden/>
          </w:rPr>
          <w:fldChar w:fldCharType="separate"/>
        </w:r>
        <w:r w:rsidR="00786476">
          <w:rPr>
            <w:noProof/>
            <w:webHidden/>
          </w:rPr>
          <w:t>48</w:t>
        </w:r>
        <w:r w:rsidR="00786476">
          <w:rPr>
            <w:noProof/>
            <w:webHidden/>
          </w:rPr>
          <w:fldChar w:fldCharType="end"/>
        </w:r>
      </w:hyperlink>
    </w:p>
    <w:p w14:paraId="0ABD1EFC" w14:textId="77777777" w:rsidR="00786476" w:rsidRDefault="00BE6ED7">
      <w:pPr>
        <w:pStyle w:val="30"/>
        <w:tabs>
          <w:tab w:val="right" w:leader="dot" w:pos="8296"/>
        </w:tabs>
        <w:rPr>
          <w:rFonts w:asciiTheme="minorHAnsi" w:hAnsiTheme="minorHAnsi" w:cstheme="minorBidi"/>
          <w:noProof/>
          <w:kern w:val="2"/>
          <w:sz w:val="21"/>
        </w:rPr>
      </w:pPr>
      <w:hyperlink w:anchor="_Toc499536401" w:history="1">
        <w:r w:rsidR="00786476" w:rsidRPr="009A3288">
          <w:rPr>
            <w:rStyle w:val="af"/>
            <w:noProof/>
          </w:rPr>
          <w:t xml:space="preserve">5.3.2 </w:t>
        </w:r>
        <w:r w:rsidR="00786476" w:rsidRPr="009A3288">
          <w:rPr>
            <w:rStyle w:val="af"/>
            <w:rFonts w:hint="eastAsia"/>
            <w:noProof/>
          </w:rPr>
          <w:t>自动售货机运营商功能</w:t>
        </w:r>
        <w:r w:rsidR="00786476">
          <w:rPr>
            <w:noProof/>
            <w:webHidden/>
          </w:rPr>
          <w:tab/>
        </w:r>
        <w:r w:rsidR="00786476">
          <w:rPr>
            <w:noProof/>
            <w:webHidden/>
          </w:rPr>
          <w:fldChar w:fldCharType="begin"/>
        </w:r>
        <w:r w:rsidR="00786476">
          <w:rPr>
            <w:noProof/>
            <w:webHidden/>
          </w:rPr>
          <w:instrText xml:space="preserve"> PAGEREF _Toc499536401 \h </w:instrText>
        </w:r>
        <w:r w:rsidR="00786476">
          <w:rPr>
            <w:noProof/>
            <w:webHidden/>
          </w:rPr>
        </w:r>
        <w:r w:rsidR="00786476">
          <w:rPr>
            <w:noProof/>
            <w:webHidden/>
          </w:rPr>
          <w:fldChar w:fldCharType="separate"/>
        </w:r>
        <w:r w:rsidR="00786476">
          <w:rPr>
            <w:noProof/>
            <w:webHidden/>
          </w:rPr>
          <w:t>52</w:t>
        </w:r>
        <w:r w:rsidR="00786476">
          <w:rPr>
            <w:noProof/>
            <w:webHidden/>
          </w:rPr>
          <w:fldChar w:fldCharType="end"/>
        </w:r>
      </w:hyperlink>
    </w:p>
    <w:p w14:paraId="145A559C" w14:textId="77777777" w:rsidR="00786476" w:rsidRDefault="00BE6ED7">
      <w:pPr>
        <w:pStyle w:val="30"/>
        <w:tabs>
          <w:tab w:val="right" w:leader="dot" w:pos="8296"/>
        </w:tabs>
        <w:rPr>
          <w:rFonts w:asciiTheme="minorHAnsi" w:hAnsiTheme="minorHAnsi" w:cstheme="minorBidi"/>
          <w:noProof/>
          <w:kern w:val="2"/>
          <w:sz w:val="21"/>
        </w:rPr>
      </w:pPr>
      <w:hyperlink w:anchor="_Toc499536402" w:history="1">
        <w:r w:rsidR="00786476" w:rsidRPr="009A3288">
          <w:rPr>
            <w:rStyle w:val="af"/>
            <w:noProof/>
          </w:rPr>
          <w:t>5.3.3 VMManage APP</w:t>
        </w:r>
        <w:r w:rsidR="00786476">
          <w:rPr>
            <w:noProof/>
            <w:webHidden/>
          </w:rPr>
          <w:tab/>
        </w:r>
        <w:r w:rsidR="00786476">
          <w:rPr>
            <w:noProof/>
            <w:webHidden/>
          </w:rPr>
          <w:fldChar w:fldCharType="begin"/>
        </w:r>
        <w:r w:rsidR="00786476">
          <w:rPr>
            <w:noProof/>
            <w:webHidden/>
          </w:rPr>
          <w:instrText xml:space="preserve"> PAGEREF _Toc499536402 \h </w:instrText>
        </w:r>
        <w:r w:rsidR="00786476">
          <w:rPr>
            <w:noProof/>
            <w:webHidden/>
          </w:rPr>
        </w:r>
        <w:r w:rsidR="00786476">
          <w:rPr>
            <w:noProof/>
            <w:webHidden/>
          </w:rPr>
          <w:fldChar w:fldCharType="separate"/>
        </w:r>
        <w:r w:rsidR="00786476">
          <w:rPr>
            <w:noProof/>
            <w:webHidden/>
          </w:rPr>
          <w:t>55</w:t>
        </w:r>
        <w:r w:rsidR="00786476">
          <w:rPr>
            <w:noProof/>
            <w:webHidden/>
          </w:rPr>
          <w:fldChar w:fldCharType="end"/>
        </w:r>
      </w:hyperlink>
    </w:p>
    <w:p w14:paraId="6892EDA7" w14:textId="77777777" w:rsidR="00786476" w:rsidRDefault="00BE6ED7">
      <w:pPr>
        <w:pStyle w:val="30"/>
        <w:tabs>
          <w:tab w:val="right" w:leader="dot" w:pos="8296"/>
        </w:tabs>
        <w:rPr>
          <w:rFonts w:asciiTheme="minorHAnsi" w:hAnsiTheme="minorHAnsi" w:cstheme="minorBidi"/>
          <w:noProof/>
          <w:kern w:val="2"/>
          <w:sz w:val="21"/>
        </w:rPr>
      </w:pPr>
      <w:hyperlink w:anchor="_Toc499536403" w:history="1">
        <w:r w:rsidR="00786476" w:rsidRPr="009A3288">
          <w:rPr>
            <w:rStyle w:val="af"/>
            <w:noProof/>
          </w:rPr>
          <w:t>5.3.4 VMSale APP</w:t>
        </w:r>
        <w:r w:rsidR="00786476">
          <w:rPr>
            <w:noProof/>
            <w:webHidden/>
          </w:rPr>
          <w:tab/>
        </w:r>
        <w:r w:rsidR="00786476">
          <w:rPr>
            <w:noProof/>
            <w:webHidden/>
          </w:rPr>
          <w:fldChar w:fldCharType="begin"/>
        </w:r>
        <w:r w:rsidR="00786476">
          <w:rPr>
            <w:noProof/>
            <w:webHidden/>
          </w:rPr>
          <w:instrText xml:space="preserve"> PAGEREF _Toc499536403 \h </w:instrText>
        </w:r>
        <w:r w:rsidR="00786476">
          <w:rPr>
            <w:noProof/>
            <w:webHidden/>
          </w:rPr>
        </w:r>
        <w:r w:rsidR="00786476">
          <w:rPr>
            <w:noProof/>
            <w:webHidden/>
          </w:rPr>
          <w:fldChar w:fldCharType="separate"/>
        </w:r>
        <w:r w:rsidR="00786476">
          <w:rPr>
            <w:noProof/>
            <w:webHidden/>
          </w:rPr>
          <w:t>58</w:t>
        </w:r>
        <w:r w:rsidR="00786476">
          <w:rPr>
            <w:noProof/>
            <w:webHidden/>
          </w:rPr>
          <w:fldChar w:fldCharType="end"/>
        </w:r>
      </w:hyperlink>
    </w:p>
    <w:p w14:paraId="67B41168" w14:textId="77777777" w:rsidR="00786476" w:rsidRDefault="00BE6ED7">
      <w:pPr>
        <w:pStyle w:val="20"/>
        <w:tabs>
          <w:tab w:val="right" w:leader="dot" w:pos="8296"/>
        </w:tabs>
        <w:rPr>
          <w:rFonts w:asciiTheme="minorHAnsi" w:hAnsiTheme="minorHAnsi" w:cstheme="minorBidi"/>
          <w:noProof/>
          <w:kern w:val="2"/>
          <w:sz w:val="21"/>
        </w:rPr>
      </w:pPr>
      <w:hyperlink w:anchor="_Toc499536404" w:history="1">
        <w:r w:rsidR="00786476" w:rsidRPr="009A3288">
          <w:rPr>
            <w:rStyle w:val="af"/>
            <w:noProof/>
          </w:rPr>
          <w:t>5.4 VMCloudPlatform</w:t>
        </w:r>
        <w:r w:rsidR="00786476" w:rsidRPr="009A3288">
          <w:rPr>
            <w:rStyle w:val="af"/>
            <w:rFonts w:hint="eastAsia"/>
            <w:noProof/>
          </w:rPr>
          <w:t>系统的测试与分析</w:t>
        </w:r>
        <w:r w:rsidR="00786476">
          <w:rPr>
            <w:noProof/>
            <w:webHidden/>
          </w:rPr>
          <w:tab/>
        </w:r>
        <w:r w:rsidR="00786476">
          <w:rPr>
            <w:noProof/>
            <w:webHidden/>
          </w:rPr>
          <w:fldChar w:fldCharType="begin"/>
        </w:r>
        <w:r w:rsidR="00786476">
          <w:rPr>
            <w:noProof/>
            <w:webHidden/>
          </w:rPr>
          <w:instrText xml:space="preserve"> PAGEREF _Toc499536404 \h </w:instrText>
        </w:r>
        <w:r w:rsidR="00786476">
          <w:rPr>
            <w:noProof/>
            <w:webHidden/>
          </w:rPr>
        </w:r>
        <w:r w:rsidR="00786476">
          <w:rPr>
            <w:noProof/>
            <w:webHidden/>
          </w:rPr>
          <w:fldChar w:fldCharType="separate"/>
        </w:r>
        <w:r w:rsidR="00786476">
          <w:rPr>
            <w:noProof/>
            <w:webHidden/>
          </w:rPr>
          <w:t>64</w:t>
        </w:r>
        <w:r w:rsidR="00786476">
          <w:rPr>
            <w:noProof/>
            <w:webHidden/>
          </w:rPr>
          <w:fldChar w:fldCharType="end"/>
        </w:r>
      </w:hyperlink>
    </w:p>
    <w:p w14:paraId="020CB8A6" w14:textId="77777777" w:rsidR="00786476" w:rsidRDefault="00BE6ED7">
      <w:pPr>
        <w:pStyle w:val="30"/>
        <w:tabs>
          <w:tab w:val="right" w:leader="dot" w:pos="8296"/>
        </w:tabs>
        <w:rPr>
          <w:rFonts w:asciiTheme="minorHAnsi" w:hAnsiTheme="minorHAnsi" w:cstheme="minorBidi"/>
          <w:noProof/>
          <w:kern w:val="2"/>
          <w:sz w:val="21"/>
        </w:rPr>
      </w:pPr>
      <w:hyperlink w:anchor="_Toc499536405" w:history="1">
        <w:r w:rsidR="00786476" w:rsidRPr="009A3288">
          <w:rPr>
            <w:rStyle w:val="af"/>
            <w:noProof/>
          </w:rPr>
          <w:t xml:space="preserve">5.4.1 </w:t>
        </w:r>
        <w:r w:rsidR="00786476" w:rsidRPr="009A3288">
          <w:rPr>
            <w:rStyle w:val="af"/>
            <w:rFonts w:hint="eastAsia"/>
            <w:noProof/>
          </w:rPr>
          <w:t>单元测试和集成测试</w:t>
        </w:r>
        <w:r w:rsidR="00786476">
          <w:rPr>
            <w:noProof/>
            <w:webHidden/>
          </w:rPr>
          <w:tab/>
        </w:r>
        <w:r w:rsidR="00786476">
          <w:rPr>
            <w:noProof/>
            <w:webHidden/>
          </w:rPr>
          <w:fldChar w:fldCharType="begin"/>
        </w:r>
        <w:r w:rsidR="00786476">
          <w:rPr>
            <w:noProof/>
            <w:webHidden/>
          </w:rPr>
          <w:instrText xml:space="preserve"> PAGEREF _Toc499536405 \h </w:instrText>
        </w:r>
        <w:r w:rsidR="00786476">
          <w:rPr>
            <w:noProof/>
            <w:webHidden/>
          </w:rPr>
        </w:r>
        <w:r w:rsidR="00786476">
          <w:rPr>
            <w:noProof/>
            <w:webHidden/>
          </w:rPr>
          <w:fldChar w:fldCharType="separate"/>
        </w:r>
        <w:r w:rsidR="00786476">
          <w:rPr>
            <w:noProof/>
            <w:webHidden/>
          </w:rPr>
          <w:t>65</w:t>
        </w:r>
        <w:r w:rsidR="00786476">
          <w:rPr>
            <w:noProof/>
            <w:webHidden/>
          </w:rPr>
          <w:fldChar w:fldCharType="end"/>
        </w:r>
      </w:hyperlink>
    </w:p>
    <w:p w14:paraId="3D146111" w14:textId="77777777" w:rsidR="00786476" w:rsidRDefault="00BE6ED7">
      <w:pPr>
        <w:pStyle w:val="30"/>
        <w:tabs>
          <w:tab w:val="right" w:leader="dot" w:pos="8296"/>
        </w:tabs>
        <w:rPr>
          <w:rFonts w:asciiTheme="minorHAnsi" w:hAnsiTheme="minorHAnsi" w:cstheme="minorBidi"/>
          <w:noProof/>
          <w:kern w:val="2"/>
          <w:sz w:val="21"/>
        </w:rPr>
      </w:pPr>
      <w:hyperlink w:anchor="_Toc499536406" w:history="1">
        <w:r w:rsidR="00786476" w:rsidRPr="009A3288">
          <w:rPr>
            <w:rStyle w:val="af"/>
            <w:noProof/>
          </w:rPr>
          <w:t xml:space="preserve">5.4.2 </w:t>
        </w:r>
        <w:r w:rsidR="00786476" w:rsidRPr="009A3288">
          <w:rPr>
            <w:rStyle w:val="af"/>
            <w:rFonts w:hint="eastAsia"/>
            <w:noProof/>
          </w:rPr>
          <w:t>功能测试和非功能测试</w:t>
        </w:r>
        <w:r w:rsidR="00786476">
          <w:rPr>
            <w:noProof/>
            <w:webHidden/>
          </w:rPr>
          <w:tab/>
        </w:r>
        <w:r w:rsidR="00786476">
          <w:rPr>
            <w:noProof/>
            <w:webHidden/>
          </w:rPr>
          <w:fldChar w:fldCharType="begin"/>
        </w:r>
        <w:r w:rsidR="00786476">
          <w:rPr>
            <w:noProof/>
            <w:webHidden/>
          </w:rPr>
          <w:instrText xml:space="preserve"> PAGEREF _Toc499536406 \h </w:instrText>
        </w:r>
        <w:r w:rsidR="00786476">
          <w:rPr>
            <w:noProof/>
            <w:webHidden/>
          </w:rPr>
        </w:r>
        <w:r w:rsidR="00786476">
          <w:rPr>
            <w:noProof/>
            <w:webHidden/>
          </w:rPr>
          <w:fldChar w:fldCharType="separate"/>
        </w:r>
        <w:r w:rsidR="00786476">
          <w:rPr>
            <w:noProof/>
            <w:webHidden/>
          </w:rPr>
          <w:t>65</w:t>
        </w:r>
        <w:r w:rsidR="00786476">
          <w:rPr>
            <w:noProof/>
            <w:webHidden/>
          </w:rPr>
          <w:fldChar w:fldCharType="end"/>
        </w:r>
      </w:hyperlink>
    </w:p>
    <w:p w14:paraId="51DC9BD3" w14:textId="77777777" w:rsidR="00786476" w:rsidRDefault="00BE6ED7">
      <w:pPr>
        <w:pStyle w:val="11"/>
        <w:rPr>
          <w:rFonts w:asciiTheme="minorHAnsi" w:hAnsiTheme="minorHAnsi" w:cstheme="minorBidi"/>
          <w:noProof/>
          <w:kern w:val="2"/>
          <w:sz w:val="21"/>
        </w:rPr>
      </w:pPr>
      <w:hyperlink w:anchor="_Toc499536407" w:history="1">
        <w:r w:rsidR="00786476" w:rsidRPr="009A3288">
          <w:rPr>
            <w:rStyle w:val="af"/>
            <w:rFonts w:hint="eastAsia"/>
            <w:noProof/>
          </w:rPr>
          <w:t>第</w:t>
        </w:r>
        <w:r w:rsidR="00786476" w:rsidRPr="009A3288">
          <w:rPr>
            <w:rStyle w:val="af"/>
            <w:noProof/>
          </w:rPr>
          <w:t>6</w:t>
        </w:r>
        <w:r w:rsidR="00786476" w:rsidRPr="009A3288">
          <w:rPr>
            <w:rStyle w:val="af"/>
            <w:rFonts w:hint="eastAsia"/>
            <w:noProof/>
          </w:rPr>
          <w:t>章</w:t>
        </w:r>
        <w:r w:rsidR="00786476" w:rsidRPr="009A3288">
          <w:rPr>
            <w:rStyle w:val="af"/>
            <w:noProof/>
          </w:rPr>
          <w:t xml:space="preserve"> </w:t>
        </w:r>
        <w:r w:rsidR="00786476" w:rsidRPr="009A3288">
          <w:rPr>
            <w:rStyle w:val="af"/>
            <w:rFonts w:hint="eastAsia"/>
            <w:noProof/>
          </w:rPr>
          <w:t>总结与展望</w:t>
        </w:r>
        <w:r w:rsidR="00786476">
          <w:rPr>
            <w:noProof/>
            <w:webHidden/>
          </w:rPr>
          <w:tab/>
        </w:r>
        <w:r w:rsidR="00786476">
          <w:rPr>
            <w:noProof/>
            <w:webHidden/>
          </w:rPr>
          <w:fldChar w:fldCharType="begin"/>
        </w:r>
        <w:r w:rsidR="00786476">
          <w:rPr>
            <w:noProof/>
            <w:webHidden/>
          </w:rPr>
          <w:instrText xml:space="preserve"> PAGEREF _Toc499536407 \h </w:instrText>
        </w:r>
        <w:r w:rsidR="00786476">
          <w:rPr>
            <w:noProof/>
            <w:webHidden/>
          </w:rPr>
        </w:r>
        <w:r w:rsidR="00786476">
          <w:rPr>
            <w:noProof/>
            <w:webHidden/>
          </w:rPr>
          <w:fldChar w:fldCharType="separate"/>
        </w:r>
        <w:r w:rsidR="00786476">
          <w:rPr>
            <w:noProof/>
            <w:webHidden/>
          </w:rPr>
          <w:t>69</w:t>
        </w:r>
        <w:r w:rsidR="00786476">
          <w:rPr>
            <w:noProof/>
            <w:webHidden/>
          </w:rPr>
          <w:fldChar w:fldCharType="end"/>
        </w:r>
      </w:hyperlink>
    </w:p>
    <w:p w14:paraId="1752C58C" w14:textId="77777777" w:rsidR="00786476" w:rsidRDefault="00BE6ED7">
      <w:pPr>
        <w:pStyle w:val="20"/>
        <w:tabs>
          <w:tab w:val="right" w:leader="dot" w:pos="8296"/>
        </w:tabs>
        <w:rPr>
          <w:rFonts w:asciiTheme="minorHAnsi" w:hAnsiTheme="minorHAnsi" w:cstheme="minorBidi"/>
          <w:noProof/>
          <w:kern w:val="2"/>
          <w:sz w:val="21"/>
        </w:rPr>
      </w:pPr>
      <w:hyperlink w:anchor="_Toc499536408" w:history="1">
        <w:r w:rsidR="00786476" w:rsidRPr="009A3288">
          <w:rPr>
            <w:rStyle w:val="af"/>
            <w:noProof/>
          </w:rPr>
          <w:t xml:space="preserve">6.1 </w:t>
        </w:r>
        <w:r w:rsidR="00786476" w:rsidRPr="009A3288">
          <w:rPr>
            <w:rStyle w:val="af"/>
            <w:rFonts w:hint="eastAsia"/>
            <w:noProof/>
          </w:rPr>
          <w:t>总结</w:t>
        </w:r>
        <w:r w:rsidR="00786476">
          <w:rPr>
            <w:noProof/>
            <w:webHidden/>
          </w:rPr>
          <w:tab/>
        </w:r>
        <w:r w:rsidR="00786476">
          <w:rPr>
            <w:noProof/>
            <w:webHidden/>
          </w:rPr>
          <w:fldChar w:fldCharType="begin"/>
        </w:r>
        <w:r w:rsidR="00786476">
          <w:rPr>
            <w:noProof/>
            <w:webHidden/>
          </w:rPr>
          <w:instrText xml:space="preserve"> PAGEREF _Toc499536408 \h </w:instrText>
        </w:r>
        <w:r w:rsidR="00786476">
          <w:rPr>
            <w:noProof/>
            <w:webHidden/>
          </w:rPr>
        </w:r>
        <w:r w:rsidR="00786476">
          <w:rPr>
            <w:noProof/>
            <w:webHidden/>
          </w:rPr>
          <w:fldChar w:fldCharType="separate"/>
        </w:r>
        <w:r w:rsidR="00786476">
          <w:rPr>
            <w:noProof/>
            <w:webHidden/>
          </w:rPr>
          <w:t>69</w:t>
        </w:r>
        <w:r w:rsidR="00786476">
          <w:rPr>
            <w:noProof/>
            <w:webHidden/>
          </w:rPr>
          <w:fldChar w:fldCharType="end"/>
        </w:r>
      </w:hyperlink>
    </w:p>
    <w:p w14:paraId="5D7141CE" w14:textId="77777777" w:rsidR="00786476" w:rsidRDefault="00BE6ED7">
      <w:pPr>
        <w:pStyle w:val="20"/>
        <w:tabs>
          <w:tab w:val="right" w:leader="dot" w:pos="8296"/>
        </w:tabs>
        <w:rPr>
          <w:rFonts w:asciiTheme="minorHAnsi" w:hAnsiTheme="minorHAnsi" w:cstheme="minorBidi"/>
          <w:noProof/>
          <w:kern w:val="2"/>
          <w:sz w:val="21"/>
        </w:rPr>
      </w:pPr>
      <w:hyperlink w:anchor="_Toc499536409" w:history="1">
        <w:r w:rsidR="00786476" w:rsidRPr="009A3288">
          <w:rPr>
            <w:rStyle w:val="af"/>
            <w:noProof/>
          </w:rPr>
          <w:t xml:space="preserve">6.2 </w:t>
        </w:r>
        <w:r w:rsidR="00786476" w:rsidRPr="009A3288">
          <w:rPr>
            <w:rStyle w:val="af"/>
            <w:rFonts w:hint="eastAsia"/>
            <w:noProof/>
          </w:rPr>
          <w:t>展望</w:t>
        </w:r>
        <w:r w:rsidR="00786476">
          <w:rPr>
            <w:noProof/>
            <w:webHidden/>
          </w:rPr>
          <w:tab/>
        </w:r>
        <w:r w:rsidR="00786476">
          <w:rPr>
            <w:noProof/>
            <w:webHidden/>
          </w:rPr>
          <w:fldChar w:fldCharType="begin"/>
        </w:r>
        <w:r w:rsidR="00786476">
          <w:rPr>
            <w:noProof/>
            <w:webHidden/>
          </w:rPr>
          <w:instrText xml:space="preserve"> PAGEREF _Toc499536409 \h </w:instrText>
        </w:r>
        <w:r w:rsidR="00786476">
          <w:rPr>
            <w:noProof/>
            <w:webHidden/>
          </w:rPr>
        </w:r>
        <w:r w:rsidR="00786476">
          <w:rPr>
            <w:noProof/>
            <w:webHidden/>
          </w:rPr>
          <w:fldChar w:fldCharType="separate"/>
        </w:r>
        <w:r w:rsidR="00786476">
          <w:rPr>
            <w:noProof/>
            <w:webHidden/>
          </w:rPr>
          <w:t>70</w:t>
        </w:r>
        <w:r w:rsidR="00786476">
          <w:rPr>
            <w:noProof/>
            <w:webHidden/>
          </w:rPr>
          <w:fldChar w:fldCharType="end"/>
        </w:r>
      </w:hyperlink>
    </w:p>
    <w:p w14:paraId="5CF673A5" w14:textId="77777777" w:rsidR="00786476" w:rsidRDefault="00BE6ED7">
      <w:pPr>
        <w:pStyle w:val="11"/>
        <w:rPr>
          <w:rFonts w:asciiTheme="minorHAnsi" w:hAnsiTheme="minorHAnsi" w:cstheme="minorBidi"/>
          <w:noProof/>
          <w:kern w:val="2"/>
          <w:sz w:val="21"/>
        </w:rPr>
      </w:pPr>
      <w:hyperlink w:anchor="_Toc499536410" w:history="1">
        <w:r w:rsidR="00786476" w:rsidRPr="009A3288">
          <w:rPr>
            <w:rStyle w:val="af"/>
            <w:rFonts w:hint="eastAsia"/>
            <w:noProof/>
          </w:rPr>
          <w:t>致谢</w:t>
        </w:r>
        <w:r w:rsidR="00786476">
          <w:rPr>
            <w:noProof/>
            <w:webHidden/>
          </w:rPr>
          <w:tab/>
        </w:r>
        <w:r w:rsidR="00786476">
          <w:rPr>
            <w:noProof/>
            <w:webHidden/>
          </w:rPr>
          <w:fldChar w:fldCharType="begin"/>
        </w:r>
        <w:r w:rsidR="00786476">
          <w:rPr>
            <w:noProof/>
            <w:webHidden/>
          </w:rPr>
          <w:instrText xml:space="preserve"> PAGEREF _Toc499536410 \h </w:instrText>
        </w:r>
        <w:r w:rsidR="00786476">
          <w:rPr>
            <w:noProof/>
            <w:webHidden/>
          </w:rPr>
        </w:r>
        <w:r w:rsidR="00786476">
          <w:rPr>
            <w:noProof/>
            <w:webHidden/>
          </w:rPr>
          <w:fldChar w:fldCharType="separate"/>
        </w:r>
        <w:r w:rsidR="00786476">
          <w:rPr>
            <w:noProof/>
            <w:webHidden/>
          </w:rPr>
          <w:t>71</w:t>
        </w:r>
        <w:r w:rsidR="00786476">
          <w:rPr>
            <w:noProof/>
            <w:webHidden/>
          </w:rPr>
          <w:fldChar w:fldCharType="end"/>
        </w:r>
      </w:hyperlink>
    </w:p>
    <w:p w14:paraId="75BF6BC9" w14:textId="77777777" w:rsidR="00786476" w:rsidRDefault="00BE6ED7">
      <w:pPr>
        <w:pStyle w:val="11"/>
        <w:rPr>
          <w:rFonts w:asciiTheme="minorHAnsi" w:hAnsiTheme="minorHAnsi" w:cstheme="minorBidi"/>
          <w:noProof/>
          <w:kern w:val="2"/>
          <w:sz w:val="21"/>
        </w:rPr>
      </w:pPr>
      <w:hyperlink w:anchor="_Toc499536411" w:history="1">
        <w:r w:rsidR="00786476" w:rsidRPr="009A3288">
          <w:rPr>
            <w:rStyle w:val="af"/>
            <w:rFonts w:hint="eastAsia"/>
            <w:noProof/>
          </w:rPr>
          <w:t>参考文献</w:t>
        </w:r>
        <w:r w:rsidR="00786476">
          <w:rPr>
            <w:noProof/>
            <w:webHidden/>
          </w:rPr>
          <w:tab/>
        </w:r>
        <w:r w:rsidR="00786476">
          <w:rPr>
            <w:noProof/>
            <w:webHidden/>
          </w:rPr>
          <w:fldChar w:fldCharType="begin"/>
        </w:r>
        <w:r w:rsidR="00786476">
          <w:rPr>
            <w:noProof/>
            <w:webHidden/>
          </w:rPr>
          <w:instrText xml:space="preserve"> PAGEREF _Toc499536411 \h </w:instrText>
        </w:r>
        <w:r w:rsidR="00786476">
          <w:rPr>
            <w:noProof/>
            <w:webHidden/>
          </w:rPr>
        </w:r>
        <w:r w:rsidR="00786476">
          <w:rPr>
            <w:noProof/>
            <w:webHidden/>
          </w:rPr>
          <w:fldChar w:fldCharType="separate"/>
        </w:r>
        <w:r w:rsidR="00786476">
          <w:rPr>
            <w:noProof/>
            <w:webHidden/>
          </w:rPr>
          <w:t>72</w:t>
        </w:r>
        <w:r w:rsidR="00786476">
          <w:rPr>
            <w:noProof/>
            <w:webHidden/>
          </w:rPr>
          <w:fldChar w:fldCharType="end"/>
        </w:r>
      </w:hyperlink>
    </w:p>
    <w:p w14:paraId="56A17525" w14:textId="262BC651" w:rsidR="006D72BC" w:rsidRPr="000E0BC7" w:rsidRDefault="00A87353" w:rsidP="00FE1672">
      <w:pPr>
        <w:ind w:firstLineChars="0" w:firstLine="0"/>
        <w:rPr>
          <w:rFonts w:ascii="宋体" w:hAnsi="宋体"/>
        </w:rPr>
        <w:sectPr w:rsidR="006D72BC" w:rsidRPr="000E0BC7" w:rsidSect="004A5D0D">
          <w:headerReference w:type="default" r:id="rId21"/>
          <w:footerReference w:type="default" r:id="rId22"/>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p>
    <w:p w14:paraId="777D520D" w14:textId="5C906B69" w:rsidR="004C4360" w:rsidRDefault="006C24CD" w:rsidP="006C24CD">
      <w:pPr>
        <w:pStyle w:val="1"/>
        <w:ind w:left="240"/>
      </w:pPr>
      <w:bookmarkStart w:id="12" w:name="_Toc492673747"/>
      <w:bookmarkStart w:id="13" w:name="_Toc499536365"/>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12"/>
      <w:bookmarkEnd w:id="13"/>
    </w:p>
    <w:p w14:paraId="1DC1AA1F" w14:textId="6320DACF" w:rsidR="00A35743" w:rsidRPr="00636514" w:rsidRDefault="00073140" w:rsidP="007341F7">
      <w:pPr>
        <w:pStyle w:val="2"/>
      </w:pPr>
      <w:bookmarkStart w:id="14" w:name="_Toc492673748"/>
      <w:bookmarkStart w:id="15" w:name="_Toc499536366"/>
      <w:r w:rsidRPr="00636514">
        <w:t>1.1</w:t>
      </w:r>
      <w:r w:rsidR="00810CCE">
        <w:t xml:space="preserve"> </w:t>
      </w:r>
      <w:r w:rsidR="001675F8" w:rsidRPr="001675F8">
        <w:rPr>
          <w:rFonts w:hint="eastAsia"/>
          <w:lang w:eastAsia="zh-CN"/>
        </w:rPr>
        <w:t>自动售货机行业概况</w:t>
      </w:r>
      <w:bookmarkEnd w:id="14"/>
      <w:bookmarkEnd w:id="15"/>
    </w:p>
    <w:p w14:paraId="5A6E1DAB" w14:textId="03BFD125" w:rsidR="00F06F4B" w:rsidRDefault="00660F5F" w:rsidP="007D13ED">
      <w:pPr>
        <w:ind w:firstLine="480"/>
      </w:pPr>
      <w:r w:rsidRPr="00636514">
        <w:rPr>
          <w:rFonts w:hint="eastAsia"/>
        </w:rPr>
        <w:t>自</w:t>
      </w:r>
      <w:r w:rsidR="00D94175" w:rsidRPr="00636514">
        <w:rPr>
          <w:rFonts w:hint="eastAsia"/>
        </w:rPr>
        <w:t>2</w:t>
      </w:r>
      <w:r w:rsidR="00D94175" w:rsidRPr="00636514">
        <w:t>0</w:t>
      </w:r>
      <w:r w:rsidR="00D94175" w:rsidRPr="00636514">
        <w:rPr>
          <w:rFonts w:hint="eastAsia"/>
        </w:rPr>
        <w:t>世纪</w:t>
      </w:r>
      <w:r w:rsidR="00D94175" w:rsidRPr="00636514">
        <w:rPr>
          <w:rFonts w:hint="eastAsia"/>
        </w:rPr>
        <w:t>70</w:t>
      </w:r>
      <w:r w:rsidR="00D94175" w:rsidRPr="00636514">
        <w:rPr>
          <w:rFonts w:hint="eastAsia"/>
        </w:rPr>
        <w:t>年代起</w:t>
      </w:r>
      <w:r w:rsidR="00275C12" w:rsidRPr="00636514">
        <w:rPr>
          <w:rFonts w:hint="eastAsia"/>
        </w:rPr>
        <w:t>，自动</w:t>
      </w:r>
      <w:r w:rsidR="007D479F">
        <w:rPr>
          <w:rFonts w:hint="eastAsia"/>
        </w:rPr>
        <w:t>售货机</w:t>
      </w:r>
      <w:r w:rsidR="00F0735F">
        <w:rPr>
          <w:rFonts w:hint="eastAsia"/>
        </w:rPr>
        <w:t>因</w:t>
      </w:r>
      <w:r w:rsidR="00D94175" w:rsidRPr="00636514">
        <w:rPr>
          <w:rFonts w:hint="eastAsia"/>
        </w:rPr>
        <w:t>不受地域</w:t>
      </w:r>
      <w:r w:rsidR="00D94175" w:rsidRPr="00636514">
        <w:t>的限制，</w:t>
      </w:r>
      <w:r w:rsidR="00D94175" w:rsidRPr="00636514">
        <w:rPr>
          <w:rFonts w:hint="eastAsia"/>
        </w:rPr>
        <w:t>占地</w:t>
      </w:r>
      <w:r w:rsidR="00D94175" w:rsidRPr="00636514">
        <w:t>面积较小，</w:t>
      </w:r>
      <w:r w:rsidR="007D5957" w:rsidRPr="00636514">
        <w:rPr>
          <w:rFonts w:hint="eastAsia"/>
        </w:rPr>
        <w:t>节省人力物力资源</w:t>
      </w:r>
      <w:r w:rsidR="00D94175" w:rsidRPr="00636514">
        <w:rPr>
          <w:rFonts w:hint="eastAsia"/>
        </w:rPr>
        <w:t>且</w:t>
      </w:r>
      <w:r w:rsidR="00D94175" w:rsidRPr="00636514">
        <w:rPr>
          <w:rFonts w:hint="eastAsia"/>
        </w:rPr>
        <w:t>24</w:t>
      </w:r>
      <w:r w:rsidR="00D94175" w:rsidRPr="00636514">
        <w:rPr>
          <w:rFonts w:hint="eastAsia"/>
        </w:rPr>
        <w:t>小时不停机服务</w:t>
      </w:r>
      <w:r w:rsidR="004E11C9">
        <w:rPr>
          <w:rStyle w:val="af9"/>
        </w:rPr>
        <w:t>[</w:t>
      </w:r>
      <w:r w:rsidR="004E11C9">
        <w:rPr>
          <w:rStyle w:val="af9"/>
        </w:rPr>
        <w:endnoteReference w:id="2"/>
      </w:r>
      <w:r w:rsidR="004E11C9">
        <w:rPr>
          <w:rStyle w:val="af9"/>
        </w:rPr>
        <w:t>]</w:t>
      </w:r>
      <w:r w:rsidR="00BD463F">
        <w:rPr>
          <w:rFonts w:hint="eastAsia"/>
        </w:rPr>
        <w:t>，</w:t>
      </w:r>
      <w:r w:rsidR="00BD463F" w:rsidRPr="00636514">
        <w:t>在</w:t>
      </w:r>
      <w:r w:rsidR="00BD463F">
        <w:rPr>
          <w:rFonts w:hint="eastAsia"/>
        </w:rPr>
        <w:t>国外</w:t>
      </w:r>
      <w:r w:rsidR="00BD463F" w:rsidRPr="00636514">
        <w:rPr>
          <w:rFonts w:hint="eastAsia"/>
        </w:rPr>
        <w:t>发达</w:t>
      </w:r>
      <w:r w:rsidR="00BD463F">
        <w:rPr>
          <w:rFonts w:hint="eastAsia"/>
        </w:rPr>
        <w:t>国家和</w:t>
      </w:r>
      <w:r w:rsidR="00BD463F" w:rsidRPr="00636514">
        <w:rPr>
          <w:rFonts w:hint="eastAsia"/>
        </w:rPr>
        <w:t>地区</w:t>
      </w:r>
      <w:r w:rsidR="00BD463F" w:rsidRPr="00636514">
        <w:t>发展起来</w:t>
      </w:r>
      <w:r w:rsidR="00BD463F">
        <w:rPr>
          <w:rFonts w:hint="eastAsia"/>
        </w:rPr>
        <w:t>。</w:t>
      </w:r>
      <w:r w:rsidR="00552A2A">
        <w:rPr>
          <w:rFonts w:hint="eastAsia"/>
        </w:rPr>
        <w:t>作为世界上最大的自动售货机市场</w:t>
      </w:r>
      <w:r w:rsidR="00974DD9">
        <w:rPr>
          <w:rFonts w:hint="eastAsia"/>
        </w:rPr>
        <w:t>，</w:t>
      </w:r>
      <w:r w:rsidR="002061C0">
        <w:rPr>
          <w:rFonts w:hint="eastAsia"/>
        </w:rPr>
        <w:t>日本</w:t>
      </w:r>
      <w:r w:rsidR="00305E67">
        <w:rPr>
          <w:rFonts w:hint="eastAsia"/>
        </w:rPr>
        <w:t>的</w:t>
      </w:r>
      <w:r w:rsidR="002061C0">
        <w:rPr>
          <w:rFonts w:hint="eastAsia"/>
        </w:rPr>
        <w:t>售货机行业发展相对成熟，</w:t>
      </w:r>
      <w:r w:rsidR="00B96A3A">
        <w:rPr>
          <w:rFonts w:hint="eastAsia"/>
        </w:rPr>
        <w:t>仅</w:t>
      </w:r>
      <w:r w:rsidR="00665BE1">
        <w:rPr>
          <w:rFonts w:hint="eastAsia"/>
        </w:rPr>
        <w:t>售货机机型</w:t>
      </w:r>
      <w:r w:rsidR="00E53C42">
        <w:rPr>
          <w:rFonts w:hint="eastAsia"/>
        </w:rPr>
        <w:t>就</w:t>
      </w:r>
      <w:r w:rsidR="00665BE1">
        <w:rPr>
          <w:rFonts w:hint="eastAsia"/>
        </w:rPr>
        <w:t>有</w:t>
      </w:r>
      <w:r w:rsidR="00665BE1">
        <w:rPr>
          <w:rFonts w:hint="eastAsia"/>
        </w:rPr>
        <w:t>2000</w:t>
      </w:r>
      <w:r w:rsidR="00665BE1">
        <w:rPr>
          <w:rFonts w:hint="eastAsia"/>
        </w:rPr>
        <w:t>多种</w:t>
      </w:r>
      <w:r w:rsidR="00BA7BE4">
        <w:rPr>
          <w:rFonts w:hint="eastAsia"/>
        </w:rPr>
        <w:t>。</w:t>
      </w:r>
      <w:r w:rsidR="005D45C7">
        <w:rPr>
          <w:rFonts w:hint="eastAsia"/>
        </w:rPr>
        <w:t>而在</w:t>
      </w:r>
      <w:r w:rsidR="00537B2E">
        <w:rPr>
          <w:rFonts w:hint="eastAsia"/>
        </w:rPr>
        <w:t>欧美地区</w:t>
      </w:r>
      <w:r w:rsidR="003333F2">
        <w:rPr>
          <w:rFonts w:hint="eastAsia"/>
        </w:rPr>
        <w:t>，欧洲平均每</w:t>
      </w:r>
      <w:r w:rsidR="003333F2">
        <w:rPr>
          <w:rFonts w:hint="eastAsia"/>
        </w:rPr>
        <w:t>60</w:t>
      </w:r>
      <w:r w:rsidR="00344501">
        <w:rPr>
          <w:rFonts w:hint="eastAsia"/>
        </w:rPr>
        <w:t>人拥有一台</w:t>
      </w:r>
      <w:r w:rsidR="003333F2">
        <w:rPr>
          <w:rFonts w:hint="eastAsia"/>
        </w:rPr>
        <w:t>售货机，美国每</w:t>
      </w:r>
      <w:r w:rsidR="00974DD9">
        <w:rPr>
          <w:rFonts w:hint="eastAsia"/>
        </w:rPr>
        <w:t>40</w:t>
      </w:r>
      <w:r w:rsidR="00974DD9">
        <w:rPr>
          <w:rFonts w:hint="eastAsia"/>
        </w:rPr>
        <w:t>人拥有一台售货机</w:t>
      </w:r>
      <w:r w:rsidR="00702667">
        <w:rPr>
          <w:rFonts w:hint="eastAsia"/>
        </w:rPr>
        <w:t>。</w:t>
      </w:r>
      <w:r w:rsidR="003327F4">
        <w:rPr>
          <w:rFonts w:hint="eastAsia"/>
        </w:rPr>
        <w:t>但是，</w:t>
      </w:r>
      <w:r w:rsidR="00702667">
        <w:rPr>
          <w:rFonts w:hint="eastAsia"/>
        </w:rPr>
        <w:t>中国即使是</w:t>
      </w:r>
      <w:r w:rsidR="000771BB">
        <w:t>一线</w:t>
      </w:r>
      <w:r w:rsidR="00702667">
        <w:rPr>
          <w:rFonts w:hint="eastAsia"/>
        </w:rPr>
        <w:t>城市</w:t>
      </w:r>
      <w:r w:rsidR="00770057">
        <w:rPr>
          <w:rFonts w:hint="eastAsia"/>
        </w:rPr>
        <w:t>的</w:t>
      </w:r>
      <w:r w:rsidR="000771BB">
        <w:rPr>
          <w:rFonts w:hint="eastAsia"/>
        </w:rPr>
        <w:t>北京</w:t>
      </w:r>
      <w:r w:rsidR="00702667">
        <w:rPr>
          <w:rFonts w:hint="eastAsia"/>
        </w:rPr>
        <w:t>也只能达到</w:t>
      </w:r>
      <w:r w:rsidR="00FD5A66">
        <w:rPr>
          <w:rFonts w:hint="eastAsia"/>
        </w:rPr>
        <w:t>平均</w:t>
      </w:r>
      <w:r w:rsidR="00702667">
        <w:rPr>
          <w:rFonts w:hint="eastAsia"/>
        </w:rPr>
        <w:t>1000</w:t>
      </w:r>
      <w:r w:rsidR="00702667">
        <w:rPr>
          <w:rFonts w:hint="eastAsia"/>
        </w:rPr>
        <w:t>人拥有一台售货机</w:t>
      </w:r>
      <w:r w:rsidR="00A37D3D">
        <w:rPr>
          <w:rFonts w:hint="eastAsia"/>
        </w:rPr>
        <w:t>，与日本、美国等发达国家相比存在很大的差距</w:t>
      </w:r>
      <w:r w:rsidR="00702667">
        <w:rPr>
          <w:rFonts w:hint="eastAsia"/>
        </w:rPr>
        <w:t>。</w:t>
      </w:r>
    </w:p>
    <w:p w14:paraId="2BA27049" w14:textId="57039A03" w:rsidR="00F06F4B" w:rsidRDefault="00763E11" w:rsidP="004A50FF">
      <w:pPr>
        <w:ind w:firstLine="480"/>
      </w:pPr>
      <w:r>
        <w:rPr>
          <w:rFonts w:hint="eastAsia"/>
        </w:rPr>
        <w:t>我国</w:t>
      </w:r>
      <w:r w:rsidR="007B7622">
        <w:rPr>
          <w:rFonts w:hint="eastAsia"/>
        </w:rPr>
        <w:t>自</w:t>
      </w:r>
      <w:r>
        <w:rPr>
          <w:rFonts w:hint="eastAsia"/>
        </w:rPr>
        <w:t>引入自动售货机</w:t>
      </w:r>
      <w:r w:rsidR="007B7622">
        <w:rPr>
          <w:rFonts w:hint="eastAsia"/>
        </w:rPr>
        <w:t>以来</w:t>
      </w:r>
      <w:r w:rsidR="001B3BFC">
        <w:rPr>
          <w:rFonts w:hint="eastAsia"/>
        </w:rPr>
        <w:t>，</w:t>
      </w:r>
      <w:r w:rsidR="00C67C68">
        <w:rPr>
          <w:rFonts w:hint="eastAsia"/>
        </w:rPr>
        <w:t>多年来</w:t>
      </w:r>
      <w:r w:rsidR="00D91511">
        <w:rPr>
          <w:rFonts w:hint="eastAsia"/>
        </w:rPr>
        <w:t>一直没有得到大幅的发展和广泛的应用</w:t>
      </w:r>
      <w:r w:rsidR="0098203F">
        <w:rPr>
          <w:rFonts w:hint="eastAsia"/>
        </w:rPr>
        <w:t>。</w:t>
      </w:r>
      <w:r w:rsidR="000C2B30">
        <w:rPr>
          <w:rFonts w:hint="eastAsia"/>
        </w:rPr>
        <w:t>主要有</w:t>
      </w:r>
      <w:r w:rsidR="00606954">
        <w:rPr>
          <w:rFonts w:hint="eastAsia"/>
        </w:rPr>
        <w:t>以</w:t>
      </w:r>
      <w:r w:rsidR="000C2B30">
        <w:rPr>
          <w:rFonts w:hint="eastAsia"/>
        </w:rPr>
        <w:t>下几个方面的原因</w:t>
      </w:r>
      <w:r w:rsidR="008B4F86">
        <w:rPr>
          <w:rFonts w:hint="eastAsia"/>
        </w:rPr>
        <w:t>：</w:t>
      </w:r>
      <w:r w:rsidR="00575950">
        <w:rPr>
          <w:rFonts w:hint="eastAsia"/>
        </w:rPr>
        <w:t>首</w:t>
      </w:r>
      <w:r w:rsidR="0004332D">
        <w:rPr>
          <w:rFonts w:hint="eastAsia"/>
        </w:rPr>
        <w:t>先</w:t>
      </w:r>
      <w:r w:rsidR="00575950">
        <w:rPr>
          <w:rFonts w:hint="eastAsia"/>
        </w:rPr>
        <w:t>，</w:t>
      </w:r>
      <w:r w:rsidR="0098203F">
        <w:rPr>
          <w:rFonts w:hint="eastAsia"/>
        </w:rPr>
        <w:t>2</w:t>
      </w:r>
      <w:r w:rsidR="0098203F">
        <w:t>0</w:t>
      </w:r>
      <w:r w:rsidR="0098203F">
        <w:t>世纪</w:t>
      </w:r>
      <w:r w:rsidR="0098203F">
        <w:rPr>
          <w:rFonts w:hint="eastAsia"/>
        </w:rPr>
        <w:t>90</w:t>
      </w:r>
      <w:r w:rsidR="0098203F">
        <w:rPr>
          <w:rFonts w:hint="eastAsia"/>
        </w:rPr>
        <w:t>年代</w:t>
      </w:r>
      <w:r w:rsidR="008E3C9B">
        <w:rPr>
          <w:rFonts w:hint="eastAsia"/>
        </w:rPr>
        <w:t>，</w:t>
      </w:r>
      <w:r w:rsidR="0098203F">
        <w:rPr>
          <w:rFonts w:hint="eastAsia"/>
        </w:rPr>
        <w:t>我国人力成本较低</w:t>
      </w:r>
      <w:r w:rsidR="00CD6394">
        <w:rPr>
          <w:rFonts w:hint="eastAsia"/>
          <w:vertAlign w:val="superscript"/>
        </w:rPr>
        <w:t>[</w:t>
      </w:r>
      <w:r w:rsidR="00C178D5">
        <w:rPr>
          <w:rStyle w:val="af9"/>
        </w:rPr>
        <w:endnoteReference w:id="3"/>
      </w:r>
      <w:r w:rsidR="00CD6394">
        <w:rPr>
          <w:vertAlign w:val="superscript"/>
        </w:rPr>
        <w:t>]</w:t>
      </w:r>
      <w:r w:rsidR="002E7F23">
        <w:rPr>
          <w:rFonts w:hint="eastAsia"/>
        </w:rPr>
        <w:t>，</w:t>
      </w:r>
      <w:r w:rsidR="0036312A">
        <w:rPr>
          <w:rFonts w:hint="eastAsia"/>
        </w:rPr>
        <w:t>城市商铺</w:t>
      </w:r>
      <w:r w:rsidR="00691960">
        <w:rPr>
          <w:rFonts w:hint="eastAsia"/>
        </w:rPr>
        <w:t>租赁</w:t>
      </w:r>
      <w:r w:rsidR="0004350F">
        <w:rPr>
          <w:rFonts w:hint="eastAsia"/>
        </w:rPr>
        <w:t>和商品营业用房价格低廉</w:t>
      </w:r>
      <w:r w:rsidR="00FE2E60">
        <w:rPr>
          <w:rFonts w:hint="eastAsia"/>
        </w:rPr>
        <w:t>，</w:t>
      </w:r>
      <w:r w:rsidR="008F27E3">
        <w:rPr>
          <w:rFonts w:hint="eastAsia"/>
        </w:rPr>
        <w:t>推动</w:t>
      </w:r>
      <w:r w:rsidR="00FE2E60">
        <w:rPr>
          <w:rFonts w:hint="eastAsia"/>
        </w:rPr>
        <w:t>了</w:t>
      </w:r>
      <w:r w:rsidR="0000365E">
        <w:rPr>
          <w:rFonts w:hint="eastAsia"/>
        </w:rPr>
        <w:t>国内</w:t>
      </w:r>
      <w:r w:rsidR="00AA0DCF">
        <w:rPr>
          <w:rFonts w:hint="eastAsia"/>
        </w:rPr>
        <w:t>早期传统零售产业的发展。</w:t>
      </w:r>
      <w:r w:rsidR="009C6C75">
        <w:rPr>
          <w:rFonts w:hint="eastAsia"/>
        </w:rPr>
        <w:t>而且大多数消费者习惯于传统的交易方式，</w:t>
      </w:r>
      <w:r w:rsidR="0097694B">
        <w:rPr>
          <w:rFonts w:hint="eastAsia"/>
        </w:rPr>
        <w:t>自动售货机作为舶来品，</w:t>
      </w:r>
      <w:r w:rsidR="009C6C75">
        <w:rPr>
          <w:rFonts w:hint="eastAsia"/>
        </w:rPr>
        <w:t>人们对其安全性有所顾虑</w:t>
      </w:r>
      <w:r w:rsidR="00220556">
        <w:rPr>
          <w:rFonts w:hint="eastAsia"/>
        </w:rPr>
        <w:t>。</w:t>
      </w:r>
      <w:r w:rsidR="00353E1E">
        <w:t>正因如此</w:t>
      </w:r>
      <w:r w:rsidR="00220556">
        <w:rPr>
          <w:rFonts w:hint="eastAsia"/>
        </w:rPr>
        <w:t>，</w:t>
      </w:r>
      <w:r w:rsidR="00220556">
        <w:t>此时</w:t>
      </w:r>
      <w:r w:rsidR="00123A49">
        <w:t>的</w:t>
      </w:r>
      <w:r w:rsidR="00791AFC">
        <w:rPr>
          <w:rFonts w:hint="eastAsia"/>
        </w:rPr>
        <w:t>自动售货机</w:t>
      </w:r>
      <w:r w:rsidR="001C03F3">
        <w:rPr>
          <w:rFonts w:hint="eastAsia"/>
        </w:rPr>
        <w:t>在国内</w:t>
      </w:r>
      <w:r w:rsidR="00791AFC">
        <w:rPr>
          <w:rFonts w:hint="eastAsia"/>
        </w:rPr>
        <w:t>的发展毫无优势</w:t>
      </w:r>
      <w:r w:rsidR="00B11F12">
        <w:rPr>
          <w:rFonts w:hint="eastAsia"/>
        </w:rPr>
        <w:t>可言</w:t>
      </w:r>
      <w:r w:rsidR="00791AFC">
        <w:rPr>
          <w:rFonts w:hint="eastAsia"/>
        </w:rPr>
        <w:t>。</w:t>
      </w:r>
      <w:r w:rsidR="00575950">
        <w:rPr>
          <w:rFonts w:hint="eastAsia"/>
        </w:rPr>
        <w:t>然后，</w:t>
      </w:r>
      <w:r w:rsidR="000C2B30">
        <w:rPr>
          <w:rFonts w:hint="eastAsia"/>
        </w:rPr>
        <w:t>我国</w:t>
      </w:r>
      <w:r w:rsidR="006210AC">
        <w:rPr>
          <w:rFonts w:hint="eastAsia"/>
        </w:rPr>
        <w:t>人均硬币保有量较低，而自动售货机需使用硬币进行交易</w:t>
      </w:r>
      <w:r w:rsidR="0074077F">
        <w:rPr>
          <w:rFonts w:hint="eastAsia"/>
        </w:rPr>
        <w:t>。</w:t>
      </w:r>
      <w:r w:rsidR="00575950">
        <w:rPr>
          <w:rFonts w:hint="eastAsia"/>
        </w:rPr>
        <w:t>最后，</w:t>
      </w:r>
      <w:r w:rsidR="00A83A89">
        <w:rPr>
          <w:rFonts w:hint="eastAsia"/>
        </w:rPr>
        <w:t>早期国内自动售货机</w:t>
      </w:r>
      <w:r w:rsidR="008E0A17">
        <w:rPr>
          <w:rFonts w:hint="eastAsia"/>
        </w:rPr>
        <w:t>多</w:t>
      </w:r>
      <w:r w:rsidR="00A83A89">
        <w:rPr>
          <w:rFonts w:hint="eastAsia"/>
        </w:rPr>
        <w:t>从国外购买，</w:t>
      </w:r>
      <w:r w:rsidR="00C178D5">
        <w:rPr>
          <w:rFonts w:hint="eastAsia"/>
        </w:rPr>
        <w:t>价格</w:t>
      </w:r>
      <w:r w:rsidR="00FC296F">
        <w:rPr>
          <w:rFonts w:hint="eastAsia"/>
        </w:rPr>
        <w:t>高昂</w:t>
      </w:r>
      <w:r w:rsidR="002E7F23">
        <w:rPr>
          <w:rFonts w:hint="eastAsia"/>
        </w:rPr>
        <w:t>，</w:t>
      </w:r>
      <w:r w:rsidR="006210AC">
        <w:rPr>
          <w:rFonts w:hint="eastAsia"/>
        </w:rPr>
        <w:t>生产技术不成熟</w:t>
      </w:r>
      <w:r w:rsidR="00CB79D6">
        <w:rPr>
          <w:rFonts w:hint="eastAsia"/>
          <w:vertAlign w:val="superscript"/>
        </w:rPr>
        <w:t>[</w:t>
      </w:r>
      <w:r w:rsidR="008C3E6C">
        <w:rPr>
          <w:rStyle w:val="af9"/>
        </w:rPr>
        <w:endnoteReference w:id="4"/>
      </w:r>
      <w:r w:rsidR="00CB79D6">
        <w:rPr>
          <w:vertAlign w:val="superscript"/>
        </w:rPr>
        <w:t>]</w:t>
      </w:r>
      <w:r w:rsidR="0058536A">
        <w:rPr>
          <w:rFonts w:hint="eastAsia"/>
        </w:rPr>
        <w:t>。</w:t>
      </w:r>
    </w:p>
    <w:p w14:paraId="1B2BDDA0" w14:textId="10B18DDB" w:rsidR="00303110" w:rsidRDefault="00BF173E" w:rsidP="00303110">
      <w:pPr>
        <w:ind w:firstLine="480"/>
      </w:pPr>
      <w:r>
        <w:t>随着</w:t>
      </w:r>
      <w:r w:rsidR="00853FB4">
        <w:t>国内产业结构从劳动密集型向技术密集型</w:t>
      </w:r>
      <w:r w:rsidR="00734EFB">
        <w:t>转变</w:t>
      </w:r>
      <w:r w:rsidR="00705FE8">
        <w:rPr>
          <w:rFonts w:hint="eastAsia"/>
        </w:rPr>
        <w:t>、</w:t>
      </w:r>
      <w:r w:rsidR="0046014F">
        <w:rPr>
          <w:rFonts w:hint="eastAsia"/>
        </w:rPr>
        <w:t>人们消费观念的转变、以及</w:t>
      </w:r>
      <w:r w:rsidR="00C721B8">
        <w:rPr>
          <w:rFonts w:hint="eastAsia"/>
        </w:rPr>
        <w:t>人力成本和商铺租赁成本不断</w:t>
      </w:r>
      <w:r w:rsidR="00031212">
        <w:rPr>
          <w:rFonts w:hint="eastAsia"/>
        </w:rPr>
        <w:t>上升，</w:t>
      </w:r>
      <w:r w:rsidR="00F90FF2">
        <w:rPr>
          <w:rFonts w:hint="eastAsia"/>
        </w:rPr>
        <w:t>自动售货机行业</w:t>
      </w:r>
      <w:r w:rsidR="00853F6F">
        <w:rPr>
          <w:rFonts w:hint="eastAsia"/>
        </w:rPr>
        <w:t>得到发展的良机</w:t>
      </w:r>
      <w:r w:rsidR="00853FB4">
        <w:rPr>
          <w:rFonts w:hint="eastAsia"/>
        </w:rPr>
        <w:t>，产业规模不断扩大</w:t>
      </w:r>
      <w:r w:rsidR="00853F6F">
        <w:rPr>
          <w:rFonts w:hint="eastAsia"/>
        </w:rPr>
        <w:t>。</w:t>
      </w:r>
      <w:r w:rsidR="008D3D1E">
        <w:rPr>
          <w:rFonts w:hint="eastAsia"/>
        </w:rPr>
        <w:t>进入</w:t>
      </w:r>
      <w:r w:rsidR="008D3D1E">
        <w:rPr>
          <w:rFonts w:hint="eastAsia"/>
        </w:rPr>
        <w:t>21</w:t>
      </w:r>
      <w:r w:rsidR="008D3D1E">
        <w:rPr>
          <w:rFonts w:hint="eastAsia"/>
        </w:rPr>
        <w:t>世纪，计算机技术和网络不断渗透到各行各业，人们对信息系统的依赖</w:t>
      </w:r>
      <w:r w:rsidR="00553A22">
        <w:rPr>
          <w:rFonts w:hint="eastAsia"/>
        </w:rPr>
        <w:t>不断增强，</w:t>
      </w:r>
      <w:r w:rsidR="00EE06F7">
        <w:rPr>
          <w:rFonts w:hint="eastAsia"/>
        </w:rPr>
        <w:t>国内市场对售货机信息化管理</w:t>
      </w:r>
      <w:r w:rsidR="00553A22">
        <w:rPr>
          <w:rFonts w:hint="eastAsia"/>
        </w:rPr>
        <w:t>也</w:t>
      </w:r>
      <w:r w:rsidR="00543184">
        <w:rPr>
          <w:rFonts w:hint="eastAsia"/>
        </w:rPr>
        <w:t>有着</w:t>
      </w:r>
      <w:r w:rsidR="00553A22">
        <w:rPr>
          <w:rFonts w:hint="eastAsia"/>
        </w:rPr>
        <w:t>越来越迫切的需求。</w:t>
      </w:r>
      <w:r w:rsidR="00FF1375">
        <w:rPr>
          <w:rFonts w:hint="eastAsia"/>
        </w:rPr>
        <w:t>然而，</w:t>
      </w:r>
      <w:r w:rsidR="003B5348">
        <w:rPr>
          <w:rFonts w:hint="eastAsia"/>
        </w:rPr>
        <w:t>在管理技术方面，</w:t>
      </w:r>
      <w:r w:rsidR="005665A3">
        <w:rPr>
          <w:rFonts w:hint="eastAsia"/>
        </w:rPr>
        <w:t>我国</w:t>
      </w:r>
      <w:r w:rsidR="003B5348">
        <w:rPr>
          <w:rFonts w:hint="eastAsia"/>
        </w:rPr>
        <w:t>仍</w:t>
      </w:r>
      <w:r w:rsidR="005B1BEF">
        <w:rPr>
          <w:rFonts w:hint="eastAsia"/>
        </w:rPr>
        <w:t>面临以下几个问题：</w:t>
      </w:r>
    </w:p>
    <w:p w14:paraId="0A3CBD93" w14:textId="5CB6B3BD" w:rsidR="002B38C3" w:rsidRDefault="00D20931" w:rsidP="00834EA6">
      <w:pPr>
        <w:pStyle w:val="afe"/>
        <w:numPr>
          <w:ilvl w:val="0"/>
          <w:numId w:val="20"/>
        </w:numPr>
        <w:ind w:firstLineChars="0"/>
      </w:pPr>
      <w:r>
        <w:rPr>
          <w:rFonts w:hint="eastAsia"/>
        </w:rPr>
        <w:t>自动</w:t>
      </w:r>
      <w:r w:rsidR="009701F7">
        <w:rPr>
          <w:rFonts w:hint="eastAsia"/>
        </w:rPr>
        <w:t>售货机</w:t>
      </w:r>
      <w:r w:rsidR="00845D3C">
        <w:rPr>
          <w:rFonts w:hint="eastAsia"/>
        </w:rPr>
        <w:t>运营</w:t>
      </w:r>
      <w:r w:rsidR="009C3052">
        <w:rPr>
          <w:rFonts w:hint="eastAsia"/>
        </w:rPr>
        <w:t>商</w:t>
      </w:r>
      <w:r w:rsidR="00DC3AD4">
        <w:rPr>
          <w:rFonts w:hint="eastAsia"/>
        </w:rPr>
        <w:t>多</w:t>
      </w:r>
      <w:r w:rsidR="00303110">
        <w:rPr>
          <w:rFonts w:hint="eastAsia"/>
        </w:rPr>
        <w:t>使用</w:t>
      </w:r>
      <w:r w:rsidR="004E53F8">
        <w:rPr>
          <w:rFonts w:hint="eastAsia"/>
        </w:rPr>
        <w:t>传统的人工</w:t>
      </w:r>
      <w:r w:rsidR="00924727">
        <w:rPr>
          <w:rFonts w:hint="eastAsia"/>
        </w:rPr>
        <w:t>管理</w:t>
      </w:r>
      <w:r w:rsidR="004E53F8">
        <w:rPr>
          <w:rFonts w:hint="eastAsia"/>
        </w:rPr>
        <w:t>模式</w:t>
      </w:r>
      <w:r w:rsidR="009701F7">
        <w:rPr>
          <w:rFonts w:hint="eastAsia"/>
        </w:rPr>
        <w:t>，</w:t>
      </w:r>
      <w:r w:rsidR="00AB1035">
        <w:rPr>
          <w:rFonts w:hint="eastAsia"/>
        </w:rPr>
        <w:t>机器款式老旧，</w:t>
      </w:r>
      <w:r w:rsidR="004B4C77">
        <w:rPr>
          <w:rFonts w:hint="eastAsia"/>
        </w:rPr>
        <w:t>技术不够成熟</w:t>
      </w:r>
      <w:r w:rsidR="004977D4">
        <w:rPr>
          <w:rFonts w:hint="eastAsia"/>
        </w:rPr>
        <w:t>，</w:t>
      </w:r>
      <w:r w:rsidR="00017A3E">
        <w:t>很难对分散</w:t>
      </w:r>
      <w:r w:rsidR="00E36447">
        <w:t>的售货机进行高效管理</w:t>
      </w:r>
      <w:r w:rsidR="00591191">
        <w:rPr>
          <w:rFonts w:hint="eastAsia"/>
        </w:rPr>
        <w:t>。</w:t>
      </w:r>
      <w:r w:rsidR="00B95177">
        <w:t>运营商也无法第一时间获取售货机内的商品剩余情况</w:t>
      </w:r>
      <w:r w:rsidR="00B95177">
        <w:rPr>
          <w:rFonts w:hint="eastAsia"/>
        </w:rPr>
        <w:t>，</w:t>
      </w:r>
      <w:r w:rsidR="00B95177">
        <w:t>致使补货的延误</w:t>
      </w:r>
      <w:r w:rsidR="00B95177">
        <w:rPr>
          <w:rFonts w:hint="eastAsia"/>
        </w:rPr>
        <w:t>，</w:t>
      </w:r>
      <w:r w:rsidR="00B95177">
        <w:t>影响经济</w:t>
      </w:r>
      <w:r w:rsidR="00F913EE">
        <w:rPr>
          <w:rFonts w:hint="eastAsia"/>
        </w:rPr>
        <w:t>效益</w:t>
      </w:r>
      <w:r w:rsidR="00B95177">
        <w:rPr>
          <w:rFonts w:hint="eastAsia"/>
        </w:rPr>
        <w:t>。</w:t>
      </w:r>
      <w:r w:rsidR="0073663E">
        <w:rPr>
          <w:rFonts w:hint="eastAsia"/>
        </w:rPr>
        <w:t xml:space="preserve"> </w:t>
      </w:r>
    </w:p>
    <w:p w14:paraId="4AA8BABB" w14:textId="70E3A067" w:rsidR="00627CA7" w:rsidRDefault="00AA52B1" w:rsidP="00834EA6">
      <w:pPr>
        <w:pStyle w:val="afe"/>
        <w:numPr>
          <w:ilvl w:val="0"/>
          <w:numId w:val="20"/>
        </w:numPr>
        <w:ind w:firstLineChars="0"/>
      </w:pPr>
      <w:r>
        <w:t>当今社会</w:t>
      </w:r>
      <w:r w:rsidR="0057360D">
        <w:rPr>
          <w:rFonts w:hint="eastAsia"/>
        </w:rPr>
        <w:t>80</w:t>
      </w:r>
      <w:r w:rsidR="0057360D">
        <w:rPr>
          <w:rFonts w:hint="eastAsia"/>
        </w:rPr>
        <w:t>后和</w:t>
      </w:r>
      <w:r w:rsidR="0057360D">
        <w:rPr>
          <w:rFonts w:hint="eastAsia"/>
        </w:rPr>
        <w:t>90</w:t>
      </w:r>
      <w:r w:rsidR="0057360D">
        <w:rPr>
          <w:rFonts w:hint="eastAsia"/>
        </w:rPr>
        <w:t>后的新生代消费者</w:t>
      </w:r>
      <w:r>
        <w:t>成为</w:t>
      </w:r>
      <w:r w:rsidR="0057360D">
        <w:rPr>
          <w:rFonts w:hint="eastAsia"/>
        </w:rPr>
        <w:t>消费的主力军，</w:t>
      </w:r>
      <w:r w:rsidR="0057360D" w:rsidRPr="00636514">
        <w:rPr>
          <w:rFonts w:hint="eastAsia"/>
        </w:rPr>
        <w:t>微信、支付宝、银联等移动支付</w:t>
      </w:r>
      <w:r w:rsidR="0057360D" w:rsidRPr="00510C74">
        <w:rPr>
          <w:vertAlign w:val="superscript"/>
        </w:rPr>
        <w:t>[</w:t>
      </w:r>
      <w:r w:rsidR="0057360D" w:rsidRPr="00510C74">
        <w:rPr>
          <w:vertAlign w:val="superscript"/>
        </w:rPr>
        <w:endnoteReference w:id="5"/>
      </w:r>
      <w:r w:rsidR="0057360D" w:rsidRPr="00510C74">
        <w:rPr>
          <w:vertAlign w:val="superscript"/>
        </w:rPr>
        <w:t>]</w:t>
      </w:r>
      <w:r w:rsidR="0057360D">
        <w:rPr>
          <w:rFonts w:hint="eastAsia"/>
        </w:rPr>
        <w:t>兴起，</w:t>
      </w:r>
      <w:r w:rsidR="007805FD">
        <w:rPr>
          <w:rFonts w:hint="eastAsia"/>
        </w:rPr>
        <w:t>消费者消费观念逐渐改变</w:t>
      </w:r>
      <w:r w:rsidR="00C93618" w:rsidRPr="00510C74">
        <w:rPr>
          <w:vertAlign w:val="superscript"/>
        </w:rPr>
        <w:t>[</w:t>
      </w:r>
      <w:r w:rsidR="00FA4C5E" w:rsidRPr="00510C74">
        <w:rPr>
          <w:vertAlign w:val="superscript"/>
        </w:rPr>
        <w:endnoteReference w:id="6"/>
      </w:r>
      <w:r w:rsidR="00C93618" w:rsidRPr="00510C74">
        <w:rPr>
          <w:vertAlign w:val="superscript"/>
        </w:rPr>
        <w:t>]</w:t>
      </w:r>
      <w:r w:rsidR="001E2983">
        <w:rPr>
          <w:rFonts w:hint="eastAsia"/>
        </w:rPr>
        <w:t>，</w:t>
      </w:r>
      <w:r w:rsidR="00AA2CEC">
        <w:rPr>
          <w:rFonts w:hint="eastAsia"/>
        </w:rPr>
        <w:t>单</w:t>
      </w:r>
      <w:r w:rsidR="00C55C08">
        <w:rPr>
          <w:rFonts w:hint="eastAsia"/>
        </w:rPr>
        <w:t>一的</w:t>
      </w:r>
      <w:r w:rsidR="00F45877">
        <w:rPr>
          <w:rFonts w:hint="eastAsia"/>
        </w:rPr>
        <w:t>投币</w:t>
      </w:r>
      <w:r w:rsidR="002B38C3">
        <w:rPr>
          <w:rFonts w:hint="eastAsia"/>
        </w:rPr>
        <w:t>支</w:t>
      </w:r>
      <w:r w:rsidR="002B38C3">
        <w:rPr>
          <w:rFonts w:hint="eastAsia"/>
        </w:rPr>
        <w:lastRenderedPageBreak/>
        <w:t>付</w:t>
      </w:r>
      <w:r w:rsidR="00276AFE">
        <w:rPr>
          <w:rFonts w:hint="eastAsia"/>
        </w:rPr>
        <w:t>已跟不上无现金支付的潮流，</w:t>
      </w:r>
      <w:r w:rsidR="00D35C95">
        <w:rPr>
          <w:rFonts w:hint="eastAsia"/>
        </w:rPr>
        <w:t>导致了新生代消费者的流失</w:t>
      </w:r>
      <w:r w:rsidR="00C55C08">
        <w:rPr>
          <w:rFonts w:hint="eastAsia"/>
        </w:rPr>
        <w:t>。</w:t>
      </w:r>
    </w:p>
    <w:p w14:paraId="133EA2D6" w14:textId="46106DBA" w:rsidR="00627CA7" w:rsidRDefault="006A1468" w:rsidP="00834EA6">
      <w:pPr>
        <w:pStyle w:val="afe"/>
        <w:numPr>
          <w:ilvl w:val="0"/>
          <w:numId w:val="20"/>
        </w:numPr>
        <w:ind w:firstLineChars="0"/>
      </w:pPr>
      <w:r>
        <w:rPr>
          <w:rFonts w:hint="eastAsia"/>
        </w:rPr>
        <w:t>传统自动售货机扩展性较差，</w:t>
      </w:r>
      <w:r w:rsidR="00F10D8C">
        <w:rPr>
          <w:rFonts w:hint="eastAsia"/>
        </w:rPr>
        <w:t>无法在</w:t>
      </w:r>
      <w:r w:rsidR="00B74767">
        <w:rPr>
          <w:rFonts w:hint="eastAsia"/>
        </w:rPr>
        <w:t>自动售货机</w:t>
      </w:r>
      <w:r w:rsidR="00F10D8C">
        <w:rPr>
          <w:rFonts w:hint="eastAsia"/>
        </w:rPr>
        <w:t>终端</w:t>
      </w:r>
      <w:r w:rsidR="0090571B">
        <w:rPr>
          <w:rFonts w:hint="eastAsia"/>
        </w:rPr>
        <w:t>提供电子广告等增值服务。</w:t>
      </w:r>
    </w:p>
    <w:p w14:paraId="0DF15038" w14:textId="56B10B4E" w:rsidR="00401282" w:rsidRDefault="00627CA7" w:rsidP="00834EA6">
      <w:pPr>
        <w:pStyle w:val="afe"/>
        <w:numPr>
          <w:ilvl w:val="0"/>
          <w:numId w:val="20"/>
        </w:numPr>
        <w:ind w:firstLineChars="0"/>
      </w:pPr>
      <w:r>
        <w:rPr>
          <w:rFonts w:hint="eastAsia"/>
        </w:rPr>
        <w:t>部分售货机</w:t>
      </w:r>
      <w:r w:rsidR="0002501A">
        <w:rPr>
          <w:rFonts w:hint="eastAsia"/>
        </w:rPr>
        <w:t>实现了信息化</w:t>
      </w:r>
      <w:r w:rsidR="00401282">
        <w:rPr>
          <w:rFonts w:hint="eastAsia"/>
        </w:rPr>
        <w:t>的管理平台和</w:t>
      </w:r>
      <w:r>
        <w:rPr>
          <w:rFonts w:hint="eastAsia"/>
        </w:rPr>
        <w:t>智能</w:t>
      </w:r>
      <w:r w:rsidR="00401282">
        <w:rPr>
          <w:rFonts w:hint="eastAsia"/>
        </w:rPr>
        <w:t>终端</w:t>
      </w:r>
      <w:r>
        <w:rPr>
          <w:rFonts w:hint="eastAsia"/>
        </w:rPr>
        <w:t>软件</w:t>
      </w:r>
      <w:r w:rsidR="00381633">
        <w:rPr>
          <w:rFonts w:hint="eastAsia"/>
        </w:rPr>
        <w:t>，</w:t>
      </w:r>
      <w:r w:rsidR="0002501A">
        <w:rPr>
          <w:rFonts w:hint="eastAsia"/>
        </w:rPr>
        <w:t>但</w:t>
      </w:r>
      <w:r w:rsidR="00DC4D9F">
        <w:rPr>
          <w:rFonts w:hint="eastAsia"/>
        </w:rPr>
        <w:t>信息化成本较高</w:t>
      </w:r>
      <w:bookmarkStart w:id="16" w:name="_Toc492673749"/>
      <w:r w:rsidR="00AB1035">
        <w:rPr>
          <w:rFonts w:hint="eastAsia"/>
        </w:rPr>
        <w:t>，</w:t>
      </w:r>
      <w:r w:rsidR="00265E21">
        <w:rPr>
          <w:rFonts w:hint="eastAsia"/>
        </w:rPr>
        <w:t>所占比例较大</w:t>
      </w:r>
      <w:r w:rsidR="009163E8">
        <w:rPr>
          <w:rFonts w:hint="eastAsia"/>
        </w:rPr>
        <w:t>的</w:t>
      </w:r>
      <w:r w:rsidR="009163E8">
        <w:t>中小型运营商技术落后</w:t>
      </w:r>
      <w:r w:rsidR="009163E8" w:rsidRPr="00510C74">
        <w:rPr>
          <w:vertAlign w:val="superscript"/>
        </w:rPr>
        <w:t>[</w:t>
      </w:r>
      <w:r w:rsidR="009163E8" w:rsidRPr="00510C74">
        <w:rPr>
          <w:vertAlign w:val="superscript"/>
        </w:rPr>
        <w:endnoteReference w:id="7"/>
      </w:r>
      <w:r w:rsidR="009163E8" w:rsidRPr="00510C74">
        <w:rPr>
          <w:vertAlign w:val="superscript"/>
        </w:rPr>
        <w:t>]</w:t>
      </w:r>
      <w:r w:rsidR="009163E8">
        <w:rPr>
          <w:rFonts w:hint="eastAsia"/>
        </w:rPr>
        <w:t>，</w:t>
      </w:r>
      <w:r w:rsidR="00AB1035">
        <w:rPr>
          <w:rFonts w:hint="eastAsia"/>
        </w:rPr>
        <w:t>并无足够的财力物力</w:t>
      </w:r>
      <w:r w:rsidR="00A0566B">
        <w:rPr>
          <w:rFonts w:hint="eastAsia"/>
        </w:rPr>
        <w:t>负担</w:t>
      </w:r>
      <w:r w:rsidR="0044769B">
        <w:rPr>
          <w:rFonts w:hint="eastAsia"/>
        </w:rPr>
        <w:t>信息化软件的开发</w:t>
      </w:r>
      <w:r w:rsidR="004E3F03">
        <w:rPr>
          <w:rFonts w:hint="eastAsia"/>
        </w:rPr>
        <w:t>或</w:t>
      </w:r>
      <w:r w:rsidR="00FC0C99">
        <w:rPr>
          <w:rFonts w:hint="eastAsia"/>
        </w:rPr>
        <w:t>机器的购买</w:t>
      </w:r>
      <w:r w:rsidR="00A454CA">
        <w:rPr>
          <w:rFonts w:hint="eastAsia"/>
        </w:rPr>
        <w:t>，影响了</w:t>
      </w:r>
      <w:r w:rsidR="00A962C8">
        <w:rPr>
          <w:rFonts w:hint="eastAsia"/>
        </w:rPr>
        <w:t>整个</w:t>
      </w:r>
      <w:r w:rsidR="00A454CA">
        <w:rPr>
          <w:rFonts w:hint="eastAsia"/>
        </w:rPr>
        <w:t>售货机行业的</w:t>
      </w:r>
      <w:r w:rsidR="008C6897">
        <w:rPr>
          <w:rFonts w:hint="eastAsia"/>
        </w:rPr>
        <w:t>发展</w:t>
      </w:r>
      <w:r w:rsidR="00401282">
        <w:rPr>
          <w:rFonts w:hint="eastAsia"/>
        </w:rPr>
        <w:t>。</w:t>
      </w:r>
    </w:p>
    <w:p w14:paraId="67434425" w14:textId="6E3CFED3" w:rsidR="00F06F4B" w:rsidRPr="00636514" w:rsidRDefault="00401282" w:rsidP="00246D41">
      <w:pPr>
        <w:pStyle w:val="2"/>
      </w:pPr>
      <w:bookmarkStart w:id="17" w:name="_Toc499536367"/>
      <w:r w:rsidRPr="00636514">
        <w:rPr>
          <w:rFonts w:hint="eastAsia"/>
        </w:rPr>
        <w:t>1.2</w:t>
      </w:r>
      <w:r w:rsidR="00810CCE">
        <w:t xml:space="preserve"> </w:t>
      </w:r>
      <w:r w:rsidR="00401290" w:rsidRPr="00401290">
        <w:rPr>
          <w:rFonts w:hint="eastAsia"/>
          <w:lang w:eastAsia="zh-CN"/>
        </w:rPr>
        <w:t>自动售货机的发展现状</w:t>
      </w:r>
      <w:bookmarkEnd w:id="16"/>
      <w:bookmarkEnd w:id="17"/>
    </w:p>
    <w:p w14:paraId="76917FCA" w14:textId="6E3AFC66" w:rsidR="004736B8" w:rsidRDefault="00D95DCB" w:rsidP="00140C5E">
      <w:pPr>
        <w:ind w:firstLine="480"/>
      </w:pPr>
      <w:r>
        <w:rPr>
          <w:rFonts w:hint="eastAsia"/>
        </w:rPr>
        <w:t>目前，</w:t>
      </w:r>
      <w:r w:rsidR="00323D48">
        <w:rPr>
          <w:rFonts w:hint="eastAsia"/>
        </w:rPr>
        <w:t>自动</w:t>
      </w:r>
      <w:r w:rsidR="004709AE">
        <w:rPr>
          <w:rFonts w:hint="eastAsia"/>
        </w:rPr>
        <w:t>售货机在日本、欧美等发达国家发展较为成熟</w:t>
      </w:r>
      <w:r w:rsidR="00FE6271">
        <w:rPr>
          <w:rFonts w:hint="eastAsia"/>
        </w:rPr>
        <w:t>。</w:t>
      </w:r>
      <w:r w:rsidR="00411E32">
        <w:rPr>
          <w:rFonts w:hint="eastAsia"/>
        </w:rPr>
        <w:t>美国</w:t>
      </w:r>
      <w:r w:rsidR="00003CA3">
        <w:rPr>
          <w:rFonts w:hint="eastAsia"/>
        </w:rPr>
        <w:t>在物联网的系统架构、标准定义以及安全管理等方面的研究投入了大笔的资金，使自动售货机基于物联网的系统得以</w:t>
      </w:r>
      <w:r w:rsidR="005E40A8">
        <w:rPr>
          <w:rFonts w:hint="eastAsia"/>
        </w:rPr>
        <w:t>成长</w:t>
      </w:r>
      <w:r w:rsidR="00003CA3">
        <w:rPr>
          <w:rFonts w:hint="eastAsia"/>
          <w:vertAlign w:val="superscript"/>
        </w:rPr>
        <w:t>[</w:t>
      </w:r>
      <w:r w:rsidR="00003CA3">
        <w:rPr>
          <w:rStyle w:val="af9"/>
        </w:rPr>
        <w:endnoteReference w:id="8"/>
      </w:r>
      <w:r w:rsidR="00003CA3">
        <w:rPr>
          <w:vertAlign w:val="superscript"/>
        </w:rPr>
        <w:t>]</w:t>
      </w:r>
      <w:r w:rsidR="00F849A7">
        <w:rPr>
          <w:rFonts w:hint="eastAsia"/>
        </w:rPr>
        <w:t>，售货机运营商与多家大型饮料</w:t>
      </w:r>
      <w:r w:rsidR="00F849A7">
        <w:t>商</w:t>
      </w:r>
      <w:r w:rsidR="00F849A7">
        <w:rPr>
          <w:rFonts w:hint="eastAsia"/>
        </w:rPr>
        <w:t>、食品商合作，具有大量的融资和开发运营的经验。</w:t>
      </w:r>
      <w:r w:rsidR="000C363F">
        <w:rPr>
          <w:rFonts w:hint="eastAsia"/>
        </w:rPr>
        <w:t>而日本很早就采用联机技术，通过电话线路将自动售货机内的库存信息</w:t>
      </w:r>
      <w:r w:rsidR="009D5EC7">
        <w:t>传</w:t>
      </w:r>
      <w:r w:rsidR="000C363F">
        <w:rPr>
          <w:rFonts w:hint="eastAsia"/>
        </w:rPr>
        <w:t>送至管理系统</w:t>
      </w:r>
      <w:r w:rsidR="002D5B6C">
        <w:rPr>
          <w:rFonts w:hint="eastAsia"/>
        </w:rPr>
        <w:t>，实现售货机的远程监控</w:t>
      </w:r>
      <w:r w:rsidR="00BA4090">
        <w:rPr>
          <w:rFonts w:hint="eastAsia"/>
        </w:rPr>
        <w:t>。</w:t>
      </w:r>
      <w:r w:rsidR="00113F4A">
        <w:rPr>
          <w:rFonts w:hint="eastAsia"/>
        </w:rPr>
        <w:t>日本售货机运营商在</w:t>
      </w:r>
      <w:r w:rsidR="00001090">
        <w:rPr>
          <w:rFonts w:hint="eastAsia"/>
        </w:rPr>
        <w:t>和大型供应商合作</w:t>
      </w:r>
      <w:r w:rsidR="004B276B">
        <w:rPr>
          <w:rFonts w:hint="eastAsia"/>
        </w:rPr>
        <w:t>的过程中</w:t>
      </w:r>
      <w:r w:rsidR="00001090">
        <w:rPr>
          <w:rFonts w:hint="eastAsia"/>
        </w:rPr>
        <w:t>，</w:t>
      </w:r>
      <w:r w:rsidR="00432BAC">
        <w:rPr>
          <w:rFonts w:hint="eastAsia"/>
        </w:rPr>
        <w:t>在售货机上</w:t>
      </w:r>
      <w:r w:rsidR="00BC0C55">
        <w:rPr>
          <w:rFonts w:hint="eastAsia"/>
        </w:rPr>
        <w:t>展示</w:t>
      </w:r>
      <w:r w:rsidR="00852A6D">
        <w:rPr>
          <w:rFonts w:hint="eastAsia"/>
        </w:rPr>
        <w:t>电子广告</w:t>
      </w:r>
      <w:r w:rsidR="007E2802">
        <w:rPr>
          <w:rFonts w:hint="eastAsia"/>
          <w:vertAlign w:val="superscript"/>
        </w:rPr>
        <w:t>[</w:t>
      </w:r>
      <w:r w:rsidR="00FF5FEF">
        <w:rPr>
          <w:rStyle w:val="af9"/>
        </w:rPr>
        <w:endnoteReference w:id="9"/>
      </w:r>
      <w:r w:rsidR="007E2802">
        <w:rPr>
          <w:vertAlign w:val="superscript"/>
        </w:rPr>
        <w:t>~</w:t>
      </w:r>
      <w:r w:rsidR="00FF5FEF">
        <w:rPr>
          <w:rStyle w:val="af9"/>
        </w:rPr>
        <w:endnoteReference w:id="10"/>
      </w:r>
      <w:r w:rsidR="007E2802">
        <w:rPr>
          <w:vertAlign w:val="superscript"/>
        </w:rPr>
        <w:t>]</w:t>
      </w:r>
      <w:r w:rsidR="00001090">
        <w:rPr>
          <w:rFonts w:hint="eastAsia"/>
        </w:rPr>
        <w:t>，发掘新的赢利点。</w:t>
      </w:r>
    </w:p>
    <w:p w14:paraId="6E9BE789" w14:textId="47CFF6D7" w:rsidR="00113C7A" w:rsidRDefault="008A25E0" w:rsidP="00044234">
      <w:pPr>
        <w:ind w:firstLine="480"/>
      </w:pPr>
      <w:r>
        <w:rPr>
          <w:rFonts w:hint="eastAsia"/>
        </w:rPr>
        <w:t>得益于</w:t>
      </w:r>
      <w:r>
        <w:rPr>
          <w:rFonts w:hint="eastAsia"/>
        </w:rPr>
        <w:t>IT</w:t>
      </w:r>
      <w:r>
        <w:rPr>
          <w:rFonts w:hint="eastAsia"/>
        </w:rPr>
        <w:t>技术的成熟，很多企业借助</w:t>
      </w:r>
      <w:r>
        <w:rPr>
          <w:rFonts w:hint="eastAsia"/>
        </w:rPr>
        <w:t>IT</w:t>
      </w:r>
      <w:r>
        <w:rPr>
          <w:rFonts w:hint="eastAsia"/>
        </w:rPr>
        <w:t>技术实现低成本的信息化系统。</w:t>
      </w:r>
      <w:r w:rsidR="00044234">
        <w:rPr>
          <w:rFonts w:hint="eastAsia"/>
        </w:rPr>
        <w:t>国内少数大型售货机商家将自动售货机与互联网相结合，提供自动售货机</w:t>
      </w:r>
      <w:r w:rsidR="00A25909">
        <w:rPr>
          <w:rFonts w:hint="eastAsia"/>
        </w:rPr>
        <w:t>的后台管理系统</w:t>
      </w:r>
      <w:r w:rsidR="00044234">
        <w:rPr>
          <w:rFonts w:hint="eastAsia"/>
        </w:rPr>
        <w:t>和</w:t>
      </w:r>
      <w:r w:rsidR="00A25909">
        <w:rPr>
          <w:rFonts w:hint="eastAsia"/>
        </w:rPr>
        <w:t>智能终端软件</w:t>
      </w:r>
      <w:r w:rsidR="008E5C02">
        <w:rPr>
          <w:rFonts w:hint="eastAsia"/>
        </w:rPr>
        <w:t>：</w:t>
      </w:r>
      <w:r w:rsidR="00E5346F">
        <w:rPr>
          <w:rFonts w:hint="eastAsia"/>
        </w:rPr>
        <w:t>首先</w:t>
      </w:r>
      <w:r w:rsidR="00044234">
        <w:rPr>
          <w:rFonts w:hint="eastAsia"/>
        </w:rPr>
        <w:t>，</w:t>
      </w:r>
      <w:r w:rsidR="00DB09F0">
        <w:rPr>
          <w:rFonts w:hint="eastAsia"/>
        </w:rPr>
        <w:t>将自动售货机联网</w:t>
      </w:r>
      <w:r w:rsidR="00704AAE">
        <w:rPr>
          <w:rFonts w:hint="eastAsia"/>
        </w:rPr>
        <w:t>，</w:t>
      </w:r>
      <w:r w:rsidR="008F3537">
        <w:rPr>
          <w:rFonts w:hint="eastAsia"/>
        </w:rPr>
        <w:t>提供</w:t>
      </w:r>
      <w:r w:rsidR="00E10F20">
        <w:rPr>
          <w:rFonts w:hint="eastAsia"/>
        </w:rPr>
        <w:t>显示屏供用户选货和播放电子广告，并实时更新存货</w:t>
      </w:r>
      <w:r w:rsidR="00C56E1F">
        <w:rPr>
          <w:rFonts w:hint="eastAsia"/>
        </w:rPr>
        <w:t>量</w:t>
      </w:r>
      <w:r w:rsidR="00E5346F">
        <w:rPr>
          <w:rFonts w:hint="eastAsia"/>
        </w:rPr>
        <w:t>；然后，营业员通过后台管理系统对终端库存进行监控，并根据库存信息</w:t>
      </w:r>
      <w:r w:rsidR="00044234">
        <w:rPr>
          <w:rFonts w:hint="eastAsia"/>
        </w:rPr>
        <w:t>及时补货</w:t>
      </w:r>
      <w:r w:rsidR="00044234">
        <w:rPr>
          <w:rFonts w:hint="eastAsia"/>
          <w:vertAlign w:val="superscript"/>
        </w:rPr>
        <w:t>[</w:t>
      </w:r>
      <w:r w:rsidR="00044234">
        <w:rPr>
          <w:rStyle w:val="af9"/>
        </w:rPr>
        <w:endnoteReference w:id="11"/>
      </w:r>
      <w:r w:rsidR="00044234">
        <w:rPr>
          <w:vertAlign w:val="superscript"/>
        </w:rPr>
        <w:t>]</w:t>
      </w:r>
      <w:r w:rsidR="003D29B8">
        <w:rPr>
          <w:rFonts w:hint="eastAsia"/>
        </w:rPr>
        <w:t>；</w:t>
      </w:r>
      <w:r w:rsidR="00E5346F">
        <w:rPr>
          <w:rFonts w:hint="eastAsia"/>
        </w:rPr>
        <w:t>最后，</w:t>
      </w:r>
      <w:r w:rsidR="003D29B8">
        <w:rPr>
          <w:rFonts w:hint="eastAsia"/>
        </w:rPr>
        <w:t>提供</w:t>
      </w:r>
      <w:r w:rsidR="00F67668">
        <w:rPr>
          <w:rFonts w:hint="eastAsia"/>
        </w:rPr>
        <w:t>多</w:t>
      </w:r>
      <w:r w:rsidR="003D29B8">
        <w:rPr>
          <w:rFonts w:hint="eastAsia"/>
        </w:rPr>
        <w:t>种</w:t>
      </w:r>
      <w:r w:rsidR="00044234">
        <w:rPr>
          <w:rFonts w:hint="eastAsia"/>
        </w:rPr>
        <w:t>支付方式。</w:t>
      </w:r>
      <w:r w:rsidR="00EB2BF0">
        <w:rPr>
          <w:rFonts w:hint="eastAsia"/>
        </w:rPr>
        <w:t>这种信息化的发展趋势，</w:t>
      </w:r>
      <w:r w:rsidR="0079050A">
        <w:rPr>
          <w:rFonts w:hint="eastAsia"/>
        </w:rPr>
        <w:t>适应了当下人们的消费习惯，降低了运营和管理的成本</w:t>
      </w:r>
      <w:r w:rsidR="00EB2BF0">
        <w:rPr>
          <w:rFonts w:hint="eastAsia"/>
        </w:rPr>
        <w:t>，还</w:t>
      </w:r>
      <w:r w:rsidR="00772391">
        <w:rPr>
          <w:rFonts w:hint="eastAsia"/>
        </w:rPr>
        <w:t>拓展了自动售货机的应用领域</w:t>
      </w:r>
      <w:r w:rsidR="0079050A">
        <w:rPr>
          <w:rFonts w:hint="eastAsia"/>
        </w:rPr>
        <w:t>。</w:t>
      </w:r>
    </w:p>
    <w:p w14:paraId="2C989484" w14:textId="4720AD15" w:rsidR="00213306" w:rsidRDefault="00207C52" w:rsidP="00044234">
      <w:pPr>
        <w:ind w:firstLine="480"/>
      </w:pPr>
      <w:r>
        <w:rPr>
          <w:rFonts w:hint="eastAsia"/>
        </w:rPr>
        <w:t>目前，</w:t>
      </w:r>
      <w:r w:rsidR="00A231A2">
        <w:rPr>
          <w:rFonts w:hint="eastAsia"/>
        </w:rPr>
        <w:t>新型联网管理的自动售货机信息化</w:t>
      </w:r>
      <w:r w:rsidR="00015D29">
        <w:rPr>
          <w:rFonts w:hint="eastAsia"/>
        </w:rPr>
        <w:t>类型逐渐多样化</w:t>
      </w:r>
      <w:r w:rsidR="00DC78E9">
        <w:rPr>
          <w:rFonts w:hint="eastAsia"/>
        </w:rPr>
        <w:t>，如</w:t>
      </w:r>
      <w:r w:rsidR="00883CE7">
        <w:rPr>
          <w:rFonts w:hint="eastAsia"/>
        </w:rPr>
        <w:t>：</w:t>
      </w:r>
      <w:r w:rsidR="00A231A2">
        <w:rPr>
          <w:rFonts w:hint="eastAsia"/>
        </w:rPr>
        <w:t>提供智能语音，通过语音和售货机进行交互；提供趣味游戏，在终端设置互动游戏，通过游戏分值换购商品等。联网的自动售货机不断拓展增值</w:t>
      </w:r>
      <w:r w:rsidR="00A231A2" w:rsidRPr="002D4F69">
        <w:rPr>
          <w:rFonts w:hint="eastAsia"/>
        </w:rPr>
        <w:t>业务，</w:t>
      </w:r>
      <w:r w:rsidR="00806705">
        <w:rPr>
          <w:rFonts w:hint="eastAsia"/>
        </w:rPr>
        <w:t>以国内首屈一指的自动售货机商家</w:t>
      </w:r>
      <w:r w:rsidR="00F423E0">
        <w:rPr>
          <w:rFonts w:hint="eastAsia"/>
        </w:rPr>
        <w:t>“</w:t>
      </w:r>
      <w:r w:rsidR="00806705">
        <w:rPr>
          <w:rFonts w:hint="eastAsia"/>
        </w:rPr>
        <w:t>友宝</w:t>
      </w:r>
      <w:r w:rsidR="005F3A88">
        <w:rPr>
          <w:rFonts w:hint="eastAsia"/>
        </w:rPr>
        <w:t>”</w:t>
      </w:r>
      <w:r w:rsidR="00806705">
        <w:rPr>
          <w:rFonts w:hint="eastAsia"/>
        </w:rPr>
        <w:t>为例</w:t>
      </w:r>
      <w:r w:rsidR="00491C94">
        <w:rPr>
          <w:rFonts w:hint="eastAsia"/>
          <w:vertAlign w:val="superscript"/>
        </w:rPr>
        <w:t>[</w:t>
      </w:r>
      <w:r w:rsidR="00806705">
        <w:rPr>
          <w:rStyle w:val="af9"/>
        </w:rPr>
        <w:endnoteReference w:id="12"/>
      </w:r>
      <w:r w:rsidR="00491C94">
        <w:rPr>
          <w:vertAlign w:val="superscript"/>
        </w:rPr>
        <w:t>]</w:t>
      </w:r>
      <w:r w:rsidR="00806705">
        <w:rPr>
          <w:rFonts w:hint="eastAsia"/>
        </w:rPr>
        <w:t>，</w:t>
      </w:r>
      <w:r w:rsidR="004B765F">
        <w:rPr>
          <w:rFonts w:hint="eastAsia"/>
        </w:rPr>
        <w:t>2016</w:t>
      </w:r>
      <w:r w:rsidR="001A3ED2">
        <w:rPr>
          <w:rFonts w:hint="eastAsia"/>
        </w:rPr>
        <w:t>年就</w:t>
      </w:r>
      <w:r w:rsidR="004B765F">
        <w:rPr>
          <w:rFonts w:hint="eastAsia"/>
        </w:rPr>
        <w:t>实现了</w:t>
      </w:r>
      <w:r w:rsidR="004B765F">
        <w:rPr>
          <w:rFonts w:hint="eastAsia"/>
        </w:rPr>
        <w:t>2.9</w:t>
      </w:r>
      <w:r w:rsidR="004B765F">
        <w:rPr>
          <w:rFonts w:hint="eastAsia"/>
        </w:rPr>
        <w:t>亿元的广告陈列收入，</w:t>
      </w:r>
      <w:r w:rsidR="00A231A2">
        <w:rPr>
          <w:rFonts w:hint="eastAsia"/>
        </w:rPr>
        <w:t>这无疑是一笔很可观的</w:t>
      </w:r>
      <w:r w:rsidR="00384C1E">
        <w:rPr>
          <w:rFonts w:hint="eastAsia"/>
        </w:rPr>
        <w:t>收益</w:t>
      </w:r>
      <w:r w:rsidR="00A231A2">
        <w:rPr>
          <w:rFonts w:hint="eastAsia"/>
        </w:rPr>
        <w:t>。</w:t>
      </w:r>
    </w:p>
    <w:p w14:paraId="06FE6116" w14:textId="4CA9EE82" w:rsidR="003C174F" w:rsidRPr="002A1A84" w:rsidRDefault="00881E8C" w:rsidP="004774CD">
      <w:pPr>
        <w:ind w:firstLine="480"/>
      </w:pPr>
      <w:r>
        <w:rPr>
          <w:rFonts w:hint="eastAsia"/>
        </w:rPr>
        <w:lastRenderedPageBreak/>
        <w:t>提供信息化的管理机制、智能化的销售终端和便捷的移动支付，已成为影响自动售货机行业发展的关键因素。</w:t>
      </w:r>
      <w:r w:rsidR="009F27D2">
        <w:rPr>
          <w:rFonts w:hint="eastAsia"/>
        </w:rPr>
        <w:t>国内大型自动售货机商家，如友宝、大连富士山冰</w:t>
      </w:r>
      <w:r w:rsidR="004774CD">
        <w:rPr>
          <w:rFonts w:hint="eastAsia"/>
        </w:rPr>
        <w:t>、顶顶</w:t>
      </w:r>
      <w:r w:rsidR="009F27D2">
        <w:rPr>
          <w:rFonts w:hint="eastAsia"/>
        </w:rPr>
        <w:t>等都加入了信息化的阵营，并且取得了不俗的成果。</w:t>
      </w:r>
      <w:r w:rsidR="00827399">
        <w:rPr>
          <w:rFonts w:hint="eastAsia"/>
        </w:rPr>
        <w:t>但是，</w:t>
      </w:r>
      <w:r w:rsidR="00BD7147">
        <w:rPr>
          <w:rFonts w:hint="eastAsia"/>
        </w:rPr>
        <w:t>研发和更换新款自动售货机依然价格不菲，</w:t>
      </w:r>
      <w:r w:rsidR="00E400FE">
        <w:rPr>
          <w:rFonts w:hint="eastAsia"/>
        </w:rPr>
        <w:t>大批的中小型运营商</w:t>
      </w:r>
      <w:r w:rsidR="00287653">
        <w:rPr>
          <w:rFonts w:hint="eastAsia"/>
        </w:rPr>
        <w:t>只能</w:t>
      </w:r>
      <w:r w:rsidR="00E400FE">
        <w:rPr>
          <w:rFonts w:hint="eastAsia"/>
        </w:rPr>
        <w:t>使用传统的人工管理运营方式和老式售货机，导致了</w:t>
      </w:r>
      <w:r w:rsidR="004774CD">
        <w:rPr>
          <w:rFonts w:hint="eastAsia"/>
        </w:rPr>
        <w:t>新型信息化自动售货机在我国的应用不够广泛</w:t>
      </w:r>
      <w:r w:rsidR="00FF706D">
        <w:rPr>
          <w:rFonts w:hint="eastAsia"/>
        </w:rPr>
        <w:t>。</w:t>
      </w:r>
      <w:r w:rsidR="00F16308">
        <w:rPr>
          <w:rFonts w:hint="eastAsia"/>
        </w:rPr>
        <w:t>据</w:t>
      </w:r>
      <w:r w:rsidR="00222681" w:rsidRPr="004774CD">
        <w:rPr>
          <w:rFonts w:hint="eastAsia"/>
        </w:rPr>
        <w:t>2017</w:t>
      </w:r>
      <w:r w:rsidR="00222681" w:rsidRPr="004774CD">
        <w:rPr>
          <w:rFonts w:hint="eastAsia"/>
        </w:rPr>
        <w:t>年中国自动售货机行业发展概况分析</w:t>
      </w:r>
      <w:r w:rsidR="00F16308">
        <w:rPr>
          <w:rFonts w:hint="eastAsia"/>
        </w:rPr>
        <w:t>可知，国内自动售货机有</w:t>
      </w:r>
      <w:r w:rsidR="00F16308">
        <w:rPr>
          <w:rFonts w:hint="eastAsia"/>
        </w:rPr>
        <w:t>50</w:t>
      </w:r>
      <w:r w:rsidR="00F16308">
        <w:rPr>
          <w:rFonts w:hint="eastAsia"/>
        </w:rPr>
        <w:t>余万台，实现信息化的新型机有</w:t>
      </w:r>
      <w:r w:rsidR="00F16308">
        <w:rPr>
          <w:rFonts w:hint="eastAsia"/>
        </w:rPr>
        <w:t>5</w:t>
      </w:r>
      <w:r w:rsidR="00F16308">
        <w:rPr>
          <w:rFonts w:hint="eastAsia"/>
        </w:rPr>
        <w:t>万余台，仅占</w:t>
      </w:r>
      <w:r w:rsidR="00F16308">
        <w:rPr>
          <w:rFonts w:hint="eastAsia"/>
        </w:rPr>
        <w:t>10%</w:t>
      </w:r>
      <w:r w:rsidR="00F16308">
        <w:rPr>
          <w:rFonts w:hint="eastAsia"/>
        </w:rPr>
        <w:t>左右</w:t>
      </w:r>
      <w:r w:rsidR="00AF02AA">
        <w:rPr>
          <w:rFonts w:hint="eastAsia"/>
        </w:rPr>
        <w:t>。</w:t>
      </w:r>
      <w:r w:rsidR="0064106B">
        <w:rPr>
          <w:rFonts w:hint="eastAsia"/>
        </w:rPr>
        <w:t>因此</w:t>
      </w:r>
      <w:r w:rsidR="0009164D">
        <w:rPr>
          <w:rFonts w:hint="eastAsia"/>
        </w:rPr>
        <w:t>，</w:t>
      </w:r>
      <w:r w:rsidR="0064106B">
        <w:rPr>
          <w:rFonts w:hint="eastAsia"/>
        </w:rPr>
        <w:t>如何改造当前传统售货机</w:t>
      </w:r>
      <w:r w:rsidR="00E01978">
        <w:rPr>
          <w:rFonts w:hint="eastAsia"/>
        </w:rPr>
        <w:t>、</w:t>
      </w:r>
      <w:r w:rsidR="0064106B">
        <w:rPr>
          <w:rFonts w:hint="eastAsia"/>
        </w:rPr>
        <w:t>帮助</w:t>
      </w:r>
      <w:r w:rsidR="002B72E4">
        <w:rPr>
          <w:rFonts w:hint="eastAsia"/>
        </w:rPr>
        <w:t>中小型</w:t>
      </w:r>
      <w:r w:rsidR="0064106B">
        <w:rPr>
          <w:rFonts w:hint="eastAsia"/>
        </w:rPr>
        <w:t>运营商实现自动售货机管理信息化</w:t>
      </w:r>
      <w:r w:rsidR="006004AF">
        <w:rPr>
          <w:rFonts w:hint="eastAsia"/>
        </w:rPr>
        <w:t>、减少资源浪费、增加</w:t>
      </w:r>
      <w:r w:rsidR="00E13CC6">
        <w:rPr>
          <w:rFonts w:hint="eastAsia"/>
        </w:rPr>
        <w:t>商家行业竞争力</w:t>
      </w:r>
      <w:r w:rsidR="00903260">
        <w:rPr>
          <w:rFonts w:hint="eastAsia"/>
        </w:rPr>
        <w:t>成为</w:t>
      </w:r>
      <w:r w:rsidR="00BC0031">
        <w:rPr>
          <w:rFonts w:hint="eastAsia"/>
        </w:rPr>
        <w:t>当前</w:t>
      </w:r>
      <w:r w:rsidR="00903260">
        <w:rPr>
          <w:rFonts w:hint="eastAsia"/>
        </w:rPr>
        <w:t>亟待</w:t>
      </w:r>
      <w:r w:rsidR="0064106B">
        <w:rPr>
          <w:rFonts w:hint="eastAsia"/>
        </w:rPr>
        <w:t>解决的问题。</w:t>
      </w:r>
    </w:p>
    <w:p w14:paraId="290DAB65" w14:textId="2D4671C3" w:rsidR="00F06F4B" w:rsidRPr="00636514" w:rsidRDefault="00F06F4B" w:rsidP="007341F7">
      <w:pPr>
        <w:pStyle w:val="2"/>
      </w:pPr>
      <w:bookmarkStart w:id="18" w:name="_Toc492673750"/>
      <w:bookmarkStart w:id="19" w:name="_Toc499536368"/>
      <w:r w:rsidRPr="00636514">
        <w:rPr>
          <w:rFonts w:hint="eastAsia"/>
        </w:rPr>
        <w:t>1</w:t>
      </w:r>
      <w:r w:rsidR="00557471">
        <w:t>.3</w:t>
      </w:r>
      <w:r w:rsidR="00810CCE">
        <w:t xml:space="preserve"> </w:t>
      </w:r>
      <w:bookmarkEnd w:id="18"/>
      <w:r w:rsidR="00EE1681">
        <w:rPr>
          <w:rFonts w:hint="eastAsia"/>
        </w:rPr>
        <w:t>VM</w:t>
      </w:r>
      <w:r w:rsidR="00EE1681">
        <w:t>C</w:t>
      </w:r>
      <w:r w:rsidR="00EE1681">
        <w:rPr>
          <w:rFonts w:hint="eastAsia"/>
        </w:rPr>
        <w:t>loud</w:t>
      </w:r>
      <w:r w:rsidR="00EE1681">
        <w:t>Platform</w:t>
      </w:r>
      <w:r w:rsidR="00EE1681">
        <w:rPr>
          <w:rFonts w:hint="eastAsia"/>
        </w:rPr>
        <w:t>系统</w:t>
      </w:r>
      <w:r w:rsidR="00810CCE">
        <w:rPr>
          <w:rFonts w:hint="eastAsia"/>
          <w:lang w:eastAsia="zh-CN"/>
        </w:rPr>
        <w:t>的目标</w:t>
      </w:r>
      <w:r w:rsidR="00E2456F">
        <w:rPr>
          <w:rFonts w:hint="eastAsia"/>
          <w:lang w:eastAsia="zh-CN"/>
        </w:rPr>
        <w:t>和</w:t>
      </w:r>
      <w:r w:rsidR="002E1E0A">
        <w:rPr>
          <w:rFonts w:hint="eastAsia"/>
          <w:lang w:eastAsia="zh-CN"/>
        </w:rPr>
        <w:t>意义</w:t>
      </w:r>
      <w:bookmarkEnd w:id="19"/>
    </w:p>
    <w:p w14:paraId="410FC35B" w14:textId="14161B81" w:rsidR="00504E62" w:rsidRPr="009551BB" w:rsidRDefault="002041C1" w:rsidP="00DC7F39">
      <w:pPr>
        <w:ind w:firstLine="480"/>
      </w:pPr>
      <w:r>
        <w:rPr>
          <w:rFonts w:hint="eastAsia"/>
        </w:rPr>
        <w:t>目前我国的自动售货机运营商多数为中小型企业</w:t>
      </w:r>
      <w:r w:rsidR="00E5785B">
        <w:rPr>
          <w:rFonts w:hint="eastAsia"/>
        </w:rPr>
        <w:t>，售货机</w:t>
      </w:r>
      <w:r w:rsidR="004765AC">
        <w:rPr>
          <w:rFonts w:hint="eastAsia"/>
        </w:rPr>
        <w:t>机型比较</w:t>
      </w:r>
      <w:r w:rsidR="00BE4C50">
        <w:rPr>
          <w:rFonts w:hint="eastAsia"/>
        </w:rPr>
        <w:t>落后</w:t>
      </w:r>
      <w:r>
        <w:rPr>
          <w:rFonts w:hint="eastAsia"/>
        </w:rPr>
        <w:t>，</w:t>
      </w:r>
      <w:r w:rsidR="00064734">
        <w:rPr>
          <w:rFonts w:hint="eastAsia"/>
        </w:rPr>
        <w:t>其信息化程度低、管理手段落后、人工成本高</w:t>
      </w:r>
      <w:r w:rsidR="0016622A">
        <w:rPr>
          <w:rFonts w:hint="eastAsia"/>
        </w:rPr>
        <w:t>。</w:t>
      </w:r>
      <w:r w:rsidR="00BE4C50">
        <w:rPr>
          <w:rFonts w:hint="eastAsia"/>
        </w:rPr>
        <w:t>老式</w:t>
      </w:r>
      <w:r w:rsidR="00432933">
        <w:rPr>
          <w:rFonts w:hint="eastAsia"/>
        </w:rPr>
        <w:t>售货机销售终端无法联网管理</w:t>
      </w:r>
      <w:r w:rsidR="00064734">
        <w:rPr>
          <w:rFonts w:hint="eastAsia"/>
        </w:rPr>
        <w:t>、支付方式单</w:t>
      </w:r>
      <w:r w:rsidR="00A07318">
        <w:rPr>
          <w:rFonts w:hint="eastAsia"/>
        </w:rPr>
        <w:t>一</w:t>
      </w:r>
      <w:r w:rsidR="00503CB0">
        <w:rPr>
          <w:rFonts w:hint="eastAsia"/>
        </w:rPr>
        <w:t>、</w:t>
      </w:r>
      <w:r w:rsidR="0098278B">
        <w:rPr>
          <w:rFonts w:hint="eastAsia"/>
        </w:rPr>
        <w:t>功能老旧</w:t>
      </w:r>
      <w:r w:rsidR="00503CB0">
        <w:rPr>
          <w:rFonts w:hint="eastAsia"/>
        </w:rPr>
        <w:t>、</w:t>
      </w:r>
      <w:r w:rsidR="0098278B">
        <w:rPr>
          <w:rFonts w:hint="eastAsia"/>
        </w:rPr>
        <w:t>难以</w:t>
      </w:r>
      <w:r w:rsidR="00432933">
        <w:rPr>
          <w:rFonts w:hint="eastAsia"/>
        </w:rPr>
        <w:t>在此基础上</w:t>
      </w:r>
      <w:r w:rsidR="0098278B">
        <w:rPr>
          <w:rFonts w:hint="eastAsia"/>
        </w:rPr>
        <w:t>进行</w:t>
      </w:r>
      <w:r w:rsidR="0016622A">
        <w:rPr>
          <w:rFonts w:hint="eastAsia"/>
        </w:rPr>
        <w:t>增值</w:t>
      </w:r>
      <w:r w:rsidR="0098278B">
        <w:rPr>
          <w:rFonts w:hint="eastAsia"/>
        </w:rPr>
        <w:t>功能的拓展</w:t>
      </w:r>
      <w:r w:rsidR="000137D3">
        <w:rPr>
          <w:rFonts w:hint="eastAsia"/>
        </w:rPr>
        <w:t>。这些</w:t>
      </w:r>
      <w:r w:rsidR="008B0CB4">
        <w:rPr>
          <w:rFonts w:hint="eastAsia"/>
        </w:rPr>
        <w:t>因素</w:t>
      </w:r>
      <w:r w:rsidR="00BD1941">
        <w:rPr>
          <w:rFonts w:hint="eastAsia"/>
        </w:rPr>
        <w:t>极大地限制了国内自动售货机业务的推广</w:t>
      </w:r>
      <w:r w:rsidR="00A07318">
        <w:rPr>
          <w:rFonts w:hint="eastAsia"/>
        </w:rPr>
        <w:t>。</w:t>
      </w:r>
      <w:r w:rsidR="0065003D">
        <w:rPr>
          <w:rFonts w:hint="eastAsia"/>
        </w:rPr>
        <w:t>基于</w:t>
      </w:r>
      <w:r w:rsidR="004C645B">
        <w:rPr>
          <w:rFonts w:hint="eastAsia"/>
        </w:rPr>
        <w:t>国内中小型企业不具备独立承担开发和运维联网自动售货机的能力，以及</w:t>
      </w:r>
      <w:r w:rsidR="00E35420">
        <w:rPr>
          <w:rFonts w:hint="eastAsia"/>
        </w:rPr>
        <w:t>无经济实力</w:t>
      </w:r>
      <w:r w:rsidR="00AF7D0C">
        <w:rPr>
          <w:rFonts w:hint="eastAsia"/>
        </w:rPr>
        <w:t>更换新型售货机的等一系列问题</w:t>
      </w:r>
      <w:r w:rsidR="0065003D">
        <w:rPr>
          <w:rFonts w:hint="eastAsia"/>
        </w:rPr>
        <w:t>，</w:t>
      </w:r>
      <w:r w:rsidR="0064746D">
        <w:rPr>
          <w:rFonts w:hint="eastAsia"/>
        </w:rPr>
        <w:t>本文提出了</w:t>
      </w:r>
      <w:r w:rsidR="00086D88">
        <w:rPr>
          <w:rFonts w:hint="eastAsia"/>
        </w:rPr>
        <w:t>通过外接</w:t>
      </w:r>
      <w:r w:rsidR="00086D88">
        <w:rPr>
          <w:rFonts w:hint="eastAsia"/>
        </w:rPr>
        <w:t>Android</w:t>
      </w:r>
      <w:r w:rsidR="009551BB">
        <w:t xml:space="preserve"> </w:t>
      </w:r>
      <w:r w:rsidR="009551BB">
        <w:rPr>
          <w:rFonts w:hint="eastAsia"/>
        </w:rPr>
        <w:t>P</w:t>
      </w:r>
      <w:r w:rsidR="009551BB">
        <w:t>ad</w:t>
      </w:r>
      <w:r w:rsidR="009551BB">
        <w:rPr>
          <w:rFonts w:hint="eastAsia"/>
        </w:rPr>
        <w:t>的方式</w:t>
      </w:r>
      <w:r w:rsidR="00145041">
        <w:rPr>
          <w:rFonts w:hint="eastAsia"/>
        </w:rPr>
        <w:t>改造老式</w:t>
      </w:r>
      <w:r w:rsidR="0064746D">
        <w:rPr>
          <w:rFonts w:hint="eastAsia"/>
        </w:rPr>
        <w:t>自动</w:t>
      </w:r>
      <w:r w:rsidR="00086D88">
        <w:rPr>
          <w:rFonts w:hint="eastAsia"/>
        </w:rPr>
        <w:t>售货机</w:t>
      </w:r>
      <w:r w:rsidR="00176877">
        <w:rPr>
          <w:rFonts w:hint="eastAsia"/>
        </w:rPr>
        <w:t>，将分散的售货机联网，</w:t>
      </w:r>
      <w:r w:rsidR="0064746D">
        <w:rPr>
          <w:rFonts w:hint="eastAsia"/>
        </w:rPr>
        <w:t>并实现可</w:t>
      </w:r>
      <w:r w:rsidR="00FD76DB">
        <w:rPr>
          <w:rFonts w:hint="eastAsia"/>
        </w:rPr>
        <w:t>共享</w:t>
      </w:r>
      <w:r w:rsidR="00B93691">
        <w:rPr>
          <w:rFonts w:hint="eastAsia"/>
        </w:rPr>
        <w:t>的</w:t>
      </w:r>
      <w:r w:rsidR="00470DBF">
        <w:rPr>
          <w:rFonts w:hint="eastAsia"/>
        </w:rPr>
        <w:t>管理</w:t>
      </w:r>
      <w:r w:rsidR="0064746D">
        <w:rPr>
          <w:rFonts w:hint="eastAsia"/>
        </w:rPr>
        <w:t>云平台的</w:t>
      </w:r>
      <w:r w:rsidR="00FD76DB">
        <w:rPr>
          <w:rFonts w:hint="eastAsia"/>
        </w:rPr>
        <w:t>信息化</w:t>
      </w:r>
      <w:r w:rsidR="0064746D">
        <w:rPr>
          <w:rFonts w:hint="eastAsia"/>
        </w:rPr>
        <w:t>设计方案。</w:t>
      </w:r>
    </w:p>
    <w:p w14:paraId="316894F1" w14:textId="1EB011BA" w:rsidR="009B100E" w:rsidRDefault="00064734" w:rsidP="009B100E">
      <w:pPr>
        <w:ind w:firstLine="480"/>
      </w:pPr>
      <w:r>
        <w:rPr>
          <w:rFonts w:hint="eastAsia"/>
        </w:rPr>
        <w:t>本课题的</w:t>
      </w:r>
      <w:r w:rsidR="003331D1">
        <w:rPr>
          <w:rFonts w:hint="eastAsia"/>
        </w:rPr>
        <w:t>目的</w:t>
      </w:r>
      <w:r>
        <w:rPr>
          <w:rFonts w:hint="eastAsia"/>
        </w:rPr>
        <w:t>是设计一个自动售货机云平台系统</w:t>
      </w:r>
      <w:r w:rsidR="00CC08AA">
        <w:rPr>
          <w:rFonts w:hint="eastAsia"/>
        </w:rPr>
        <w:t>（以下简称</w:t>
      </w:r>
      <w:r w:rsidR="00DB0D4B">
        <w:rPr>
          <w:rFonts w:hint="eastAsia"/>
        </w:rPr>
        <w:t>“</w:t>
      </w:r>
      <w:r w:rsidR="00DB0D4B">
        <w:rPr>
          <w:rFonts w:hint="eastAsia"/>
        </w:rPr>
        <w:t>VM</w:t>
      </w:r>
      <w:r w:rsidR="00DB0D4B">
        <w:t>C</w:t>
      </w:r>
      <w:r w:rsidR="00206918">
        <w:rPr>
          <w:rFonts w:hint="eastAsia"/>
        </w:rPr>
        <w:t>loud</w:t>
      </w:r>
      <w:r w:rsidR="00DB0D4B">
        <w:t>Platform</w:t>
      </w:r>
      <w:r w:rsidR="00DB0D4B">
        <w:rPr>
          <w:rFonts w:hint="eastAsia"/>
        </w:rPr>
        <w:t>系统</w:t>
      </w:r>
      <w:r w:rsidR="00DB0D4B">
        <w:t>”</w:t>
      </w:r>
      <w:r w:rsidR="00CC08AA">
        <w:rPr>
          <w:rFonts w:hint="eastAsia"/>
        </w:rPr>
        <w:t>）</w:t>
      </w:r>
      <w:r w:rsidR="00F01363">
        <w:rPr>
          <w:rFonts w:hint="eastAsia"/>
        </w:rPr>
        <w:t>，该系统包括</w:t>
      </w:r>
      <w:r w:rsidR="00575EC8">
        <w:rPr>
          <w:rFonts w:hint="eastAsia"/>
        </w:rPr>
        <w:t>自动售货机</w:t>
      </w:r>
      <w:r w:rsidR="00242F39">
        <w:rPr>
          <w:rFonts w:hint="eastAsia"/>
        </w:rPr>
        <w:t>云平台后台管理系统（以下简称“</w:t>
      </w:r>
      <w:r w:rsidR="00242F39">
        <w:rPr>
          <w:rFonts w:hint="eastAsia"/>
        </w:rPr>
        <w:t>VMCloud</w:t>
      </w:r>
      <w:r w:rsidR="00242F39">
        <w:t>Platform</w:t>
      </w:r>
      <w:r w:rsidR="00991961">
        <w:t>管理系统</w:t>
      </w:r>
      <w:r w:rsidR="00242F39">
        <w:rPr>
          <w:rFonts w:hint="eastAsia"/>
        </w:rPr>
        <w:t>”）</w:t>
      </w:r>
      <w:r w:rsidR="00575EC8">
        <w:rPr>
          <w:rFonts w:hint="eastAsia"/>
        </w:rPr>
        <w:t>、</w:t>
      </w:r>
      <w:r w:rsidR="00324023">
        <w:rPr>
          <w:rFonts w:hint="eastAsia"/>
        </w:rPr>
        <w:t>相应的</w:t>
      </w:r>
      <w:r w:rsidR="00084EEC">
        <w:rPr>
          <w:rFonts w:hint="eastAsia"/>
        </w:rPr>
        <w:t>终端</w:t>
      </w:r>
      <w:r w:rsidR="00CF62E7">
        <w:rPr>
          <w:rFonts w:hint="eastAsia"/>
        </w:rPr>
        <w:t>智能</w:t>
      </w:r>
      <w:r w:rsidR="00575EC8">
        <w:rPr>
          <w:rFonts w:hint="eastAsia"/>
        </w:rPr>
        <w:t>售货</w:t>
      </w:r>
      <w:r w:rsidR="00575EC8">
        <w:rPr>
          <w:rFonts w:hint="eastAsia"/>
        </w:rPr>
        <w:t>APP</w:t>
      </w:r>
      <w:r w:rsidR="00575EC8">
        <w:rPr>
          <w:rFonts w:hint="eastAsia"/>
        </w:rPr>
        <w:t>（以下简称“</w:t>
      </w:r>
      <w:r w:rsidR="00575EC8">
        <w:rPr>
          <w:rFonts w:hint="eastAsia"/>
        </w:rPr>
        <w:t>VMSale</w:t>
      </w:r>
      <w:r w:rsidR="00575EC8">
        <w:t xml:space="preserve"> APP</w:t>
      </w:r>
      <w:r w:rsidR="00575EC8">
        <w:rPr>
          <w:rFonts w:hint="eastAsia"/>
        </w:rPr>
        <w:t>”）</w:t>
      </w:r>
      <w:r w:rsidR="00DE6221">
        <w:rPr>
          <w:rFonts w:hint="eastAsia"/>
        </w:rPr>
        <w:t>，以及</w:t>
      </w:r>
      <w:r w:rsidR="00BE3F8E">
        <w:rPr>
          <w:rFonts w:hint="eastAsia"/>
        </w:rPr>
        <w:t>方便自动售货机运营商营业员使用的运营管理</w:t>
      </w:r>
      <w:r w:rsidR="00BE3F8E">
        <w:rPr>
          <w:rFonts w:hint="eastAsia"/>
        </w:rPr>
        <w:t>APP</w:t>
      </w:r>
      <w:r w:rsidR="00BE3F8E">
        <w:rPr>
          <w:rFonts w:hint="eastAsia"/>
        </w:rPr>
        <w:t>（以下简称“</w:t>
      </w:r>
      <w:r w:rsidR="00BE3F8E">
        <w:rPr>
          <w:rFonts w:hint="eastAsia"/>
        </w:rPr>
        <w:t>VMManage</w:t>
      </w:r>
      <w:r w:rsidR="00BE3F8E">
        <w:t xml:space="preserve"> APP</w:t>
      </w:r>
      <w:r w:rsidR="00BE3F8E">
        <w:rPr>
          <w:rFonts w:hint="eastAsia"/>
        </w:rPr>
        <w:t>”）</w:t>
      </w:r>
      <w:r w:rsidR="00CF62E7">
        <w:rPr>
          <w:rFonts w:hint="eastAsia"/>
        </w:rPr>
        <w:t>。</w:t>
      </w:r>
      <w:r>
        <w:rPr>
          <w:rFonts w:hint="eastAsia"/>
        </w:rPr>
        <w:t>旨在</w:t>
      </w:r>
      <w:r w:rsidR="001C68EF">
        <w:rPr>
          <w:rFonts w:hint="eastAsia"/>
        </w:rPr>
        <w:t>以较低的成本帮助自动售货机中小型企业实现信息化管理和智能化的售货终端</w:t>
      </w:r>
      <w:r w:rsidR="00054A9F">
        <w:rPr>
          <w:rFonts w:hint="eastAsia"/>
        </w:rPr>
        <w:t>，增强</w:t>
      </w:r>
      <w:r w:rsidR="008C721E">
        <w:rPr>
          <w:rFonts w:hint="eastAsia"/>
        </w:rPr>
        <w:t>自动售货机</w:t>
      </w:r>
      <w:r w:rsidR="001630DA">
        <w:rPr>
          <w:rFonts w:hint="eastAsia"/>
        </w:rPr>
        <w:t>厂商</w:t>
      </w:r>
      <w:r w:rsidR="002C762A">
        <w:rPr>
          <w:rFonts w:hint="eastAsia"/>
        </w:rPr>
        <w:t>（以下简称“厂商”）</w:t>
      </w:r>
      <w:r w:rsidR="001630DA">
        <w:rPr>
          <w:rFonts w:hint="eastAsia"/>
        </w:rPr>
        <w:t>和</w:t>
      </w:r>
      <w:r w:rsidR="002C762A">
        <w:rPr>
          <w:rFonts w:hint="eastAsia"/>
        </w:rPr>
        <w:t>自动售货机</w:t>
      </w:r>
      <w:r w:rsidR="001630DA">
        <w:rPr>
          <w:rFonts w:hint="eastAsia"/>
        </w:rPr>
        <w:t>运营商</w:t>
      </w:r>
      <w:r w:rsidR="002C762A">
        <w:rPr>
          <w:rFonts w:hint="eastAsia"/>
        </w:rPr>
        <w:t>（以下简称“运营商”）</w:t>
      </w:r>
      <w:r w:rsidR="00624BCB">
        <w:rPr>
          <w:rFonts w:hint="eastAsia"/>
        </w:rPr>
        <w:t>在行业内</w:t>
      </w:r>
      <w:r w:rsidR="00054A9F">
        <w:rPr>
          <w:rFonts w:hint="eastAsia"/>
        </w:rPr>
        <w:t>的竞争力。</w:t>
      </w:r>
    </w:p>
    <w:p w14:paraId="7DB016FE" w14:textId="43AF2B4E" w:rsidR="0085427D" w:rsidRDefault="000E38B4" w:rsidP="004B4808">
      <w:pPr>
        <w:ind w:firstLine="480"/>
      </w:pPr>
      <w:r>
        <w:rPr>
          <w:rFonts w:hint="eastAsia"/>
        </w:rPr>
        <w:t>VM</w:t>
      </w:r>
      <w:r>
        <w:t>C</w:t>
      </w:r>
      <w:r>
        <w:rPr>
          <w:rFonts w:hint="eastAsia"/>
        </w:rPr>
        <w:t>loud</w:t>
      </w:r>
      <w:r>
        <w:t>Platform</w:t>
      </w:r>
      <w:r>
        <w:rPr>
          <w:rFonts w:hint="eastAsia"/>
        </w:rPr>
        <w:t>系统由厂商进行管理，为多个中小型运营商提供低价的管理服务。</w:t>
      </w:r>
      <w:r w:rsidR="00857C58">
        <w:rPr>
          <w:rFonts w:hint="eastAsia"/>
        </w:rPr>
        <w:t>运营商</w:t>
      </w:r>
      <w:r w:rsidR="00857C58" w:rsidRPr="00636514">
        <w:rPr>
          <w:rFonts w:hint="eastAsia"/>
        </w:rPr>
        <w:t>将功能实现完全托付给</w:t>
      </w:r>
      <w:r w:rsidR="00857C58">
        <w:t>厂商</w:t>
      </w:r>
      <w:r w:rsidR="00857C58" w:rsidRPr="00636514">
        <w:rPr>
          <w:rFonts w:hint="eastAsia"/>
        </w:rPr>
        <w:t>，不需要考虑软件的开发、维护和升</w:t>
      </w:r>
      <w:r w:rsidR="00857C58" w:rsidRPr="00636514">
        <w:rPr>
          <w:rFonts w:hint="eastAsia"/>
        </w:rPr>
        <w:lastRenderedPageBreak/>
        <w:t>级，</w:t>
      </w:r>
      <w:r w:rsidR="009D6260">
        <w:rPr>
          <w:rFonts w:hint="eastAsia"/>
        </w:rPr>
        <w:t>从整体上</w:t>
      </w:r>
      <w:r w:rsidR="009D6260">
        <w:t>减少</w:t>
      </w:r>
      <w:r w:rsidR="00F86EFC">
        <w:rPr>
          <w:rFonts w:hint="eastAsia"/>
        </w:rPr>
        <w:t>软件开发和运维</w:t>
      </w:r>
      <w:r w:rsidR="009D6260" w:rsidRPr="00636514">
        <w:rPr>
          <w:rFonts w:hint="eastAsia"/>
        </w:rPr>
        <w:t>的成本</w:t>
      </w:r>
      <w:r w:rsidR="00D6127F">
        <w:rPr>
          <w:rFonts w:hint="eastAsia"/>
        </w:rPr>
        <w:t>。</w:t>
      </w:r>
      <w:r w:rsidR="00877590">
        <w:rPr>
          <w:rFonts w:hint="eastAsia"/>
        </w:rPr>
        <w:t>VM</w:t>
      </w:r>
      <w:r w:rsidR="00877590">
        <w:t>C</w:t>
      </w:r>
      <w:r w:rsidR="00877590">
        <w:rPr>
          <w:rFonts w:hint="eastAsia"/>
        </w:rPr>
        <w:t>loud</w:t>
      </w:r>
      <w:r w:rsidR="00877590">
        <w:t>Platform</w:t>
      </w:r>
      <w:r w:rsidR="00A46064">
        <w:rPr>
          <w:rFonts w:hint="eastAsia"/>
        </w:rPr>
        <w:t>管理</w:t>
      </w:r>
      <w:r w:rsidR="00C67356">
        <w:rPr>
          <w:rFonts w:hint="eastAsia"/>
        </w:rPr>
        <w:t>系统为运营商</w:t>
      </w:r>
      <w:r w:rsidR="00D00630">
        <w:rPr>
          <w:rFonts w:hint="eastAsia"/>
        </w:rPr>
        <w:t>提供用户管理、售货机管理、商品管理、货道管理和订单管理等功能，</w:t>
      </w:r>
      <w:r w:rsidR="004018F8">
        <w:rPr>
          <w:rFonts w:hint="eastAsia"/>
        </w:rPr>
        <w:t>将传统的人工管理模式信息化，</w:t>
      </w:r>
      <w:r w:rsidR="00C67356">
        <w:rPr>
          <w:rFonts w:hint="eastAsia"/>
        </w:rPr>
        <w:t>从而提高员工的办事效率、</w:t>
      </w:r>
      <w:r w:rsidR="009F03F2">
        <w:rPr>
          <w:rFonts w:hint="eastAsia"/>
        </w:rPr>
        <w:t>减少人员的浪费、</w:t>
      </w:r>
      <w:r w:rsidR="00C67356">
        <w:rPr>
          <w:rFonts w:hint="eastAsia"/>
        </w:rPr>
        <w:t>降低出错率。</w:t>
      </w:r>
      <w:r w:rsidR="003F527A">
        <w:rPr>
          <w:rFonts w:hint="eastAsia"/>
        </w:rPr>
        <w:t>有了管理系统，营业员可实时监控自动售货机的库存和运营状况，更有计划的进行补货和设备维护，从而降低运营成本。</w:t>
      </w:r>
      <w:r w:rsidR="001A460A">
        <w:rPr>
          <w:rFonts w:hint="eastAsia"/>
        </w:rPr>
        <w:t>售货机上搭载的</w:t>
      </w:r>
      <w:r w:rsidR="001A460A">
        <w:rPr>
          <w:rFonts w:hint="eastAsia"/>
        </w:rPr>
        <w:t>Android</w:t>
      </w:r>
      <w:r w:rsidR="001A460A">
        <w:t xml:space="preserve"> P</w:t>
      </w:r>
      <w:r w:rsidR="001A460A">
        <w:rPr>
          <w:rFonts w:hint="eastAsia"/>
        </w:rPr>
        <w:t>ad</w:t>
      </w:r>
      <w:r w:rsidR="001A460A">
        <w:rPr>
          <w:rFonts w:hint="eastAsia"/>
        </w:rPr>
        <w:t>除了</w:t>
      </w:r>
      <w:r w:rsidR="0006543C">
        <w:rPr>
          <w:rFonts w:hint="eastAsia"/>
        </w:rPr>
        <w:t>通过</w:t>
      </w:r>
      <w:r w:rsidR="001F2649">
        <w:rPr>
          <w:rFonts w:hint="eastAsia"/>
        </w:rPr>
        <w:t>V</w:t>
      </w:r>
      <w:r w:rsidR="001F2649">
        <w:t>MS</w:t>
      </w:r>
      <w:r w:rsidR="001F2649">
        <w:rPr>
          <w:rFonts w:hint="eastAsia"/>
        </w:rPr>
        <w:t>ale</w:t>
      </w:r>
      <w:r w:rsidR="001F2649">
        <w:t xml:space="preserve"> APP</w:t>
      </w:r>
      <w:r w:rsidR="00786BB2">
        <w:rPr>
          <w:rFonts w:hint="eastAsia"/>
        </w:rPr>
        <w:t>实现售货机的</w:t>
      </w:r>
      <w:r w:rsidR="0011706C">
        <w:rPr>
          <w:rFonts w:hint="eastAsia"/>
        </w:rPr>
        <w:t>日常售货</w:t>
      </w:r>
      <w:r w:rsidR="001F4A05">
        <w:rPr>
          <w:rFonts w:hint="eastAsia"/>
        </w:rPr>
        <w:t>，</w:t>
      </w:r>
      <w:r w:rsidR="00965AC7">
        <w:rPr>
          <w:rFonts w:hint="eastAsia"/>
        </w:rPr>
        <w:t>还具有可观的广告价值。</w:t>
      </w:r>
      <w:r w:rsidR="00304EF8">
        <w:rPr>
          <w:rFonts w:hint="eastAsia"/>
        </w:rPr>
        <w:t>此外，</w:t>
      </w:r>
      <w:r w:rsidR="00965AC7" w:rsidRPr="00B82912">
        <w:t>移动支付的</w:t>
      </w:r>
      <w:r w:rsidR="00304EF8">
        <w:rPr>
          <w:rFonts w:hint="eastAsia"/>
        </w:rPr>
        <w:t>实现</w:t>
      </w:r>
      <w:r w:rsidR="00965AC7" w:rsidRPr="00B82912">
        <w:t>，极大改善了用户的购买体验，进一步降低了运营成本。</w:t>
      </w:r>
      <w:r w:rsidR="00C53A5C">
        <w:rPr>
          <w:rFonts w:hint="eastAsia"/>
        </w:rPr>
        <w:t>VMManage</w:t>
      </w:r>
      <w:r w:rsidR="00C53A5C">
        <w:t xml:space="preserve"> A</w:t>
      </w:r>
      <w:r w:rsidR="00C53A5C">
        <w:rPr>
          <w:rFonts w:hint="eastAsia"/>
        </w:rPr>
        <w:t>PP</w:t>
      </w:r>
      <w:r w:rsidR="00273F49">
        <w:rPr>
          <w:rFonts w:hint="eastAsia"/>
        </w:rPr>
        <w:t>实现自动售货机营业员在上货现场进行售货机信息的实时更新</w:t>
      </w:r>
      <w:r w:rsidR="004B4808">
        <w:rPr>
          <w:rFonts w:hint="eastAsia"/>
        </w:rPr>
        <w:t>，提高营业员的工作效率</w:t>
      </w:r>
      <w:r w:rsidR="00273F49">
        <w:rPr>
          <w:rFonts w:hint="eastAsia"/>
        </w:rPr>
        <w:t>。</w:t>
      </w:r>
    </w:p>
    <w:p w14:paraId="02C80C6E" w14:textId="33B7C1CC" w:rsidR="00F06F4B" w:rsidRPr="00636514" w:rsidRDefault="00F06F4B" w:rsidP="007341F7">
      <w:pPr>
        <w:pStyle w:val="2"/>
      </w:pPr>
      <w:bookmarkStart w:id="20" w:name="_Toc492673751"/>
      <w:bookmarkStart w:id="21" w:name="_Toc499536369"/>
      <w:r w:rsidRPr="00636514">
        <w:rPr>
          <w:rFonts w:hint="eastAsia"/>
        </w:rPr>
        <w:t>1.4</w:t>
      </w:r>
      <w:r w:rsidRPr="00636514">
        <w:t xml:space="preserve"> </w:t>
      </w:r>
      <w:bookmarkEnd w:id="20"/>
      <w:r w:rsidR="00301A6F">
        <w:rPr>
          <w:rFonts w:hint="eastAsia"/>
          <w:lang w:eastAsia="zh-CN"/>
        </w:rPr>
        <w:t>论文的组织结构</w:t>
      </w:r>
      <w:bookmarkEnd w:id="21"/>
    </w:p>
    <w:p w14:paraId="4F917B67" w14:textId="3AF125D6" w:rsidR="00F06F4B" w:rsidRPr="00636514" w:rsidRDefault="0048301B" w:rsidP="00FB1953">
      <w:pPr>
        <w:ind w:firstLine="480"/>
      </w:pPr>
      <w:r>
        <w:t>本文从</w:t>
      </w:r>
      <w:r w:rsidR="00F06F4B" w:rsidRPr="00636514">
        <w:t>以下几个章节进行介绍</w:t>
      </w:r>
      <w:r w:rsidR="00F06F4B" w:rsidRPr="00636514">
        <w:rPr>
          <w:rFonts w:hint="eastAsia"/>
        </w:rPr>
        <w:t>：</w:t>
      </w:r>
    </w:p>
    <w:p w14:paraId="1B37F50A" w14:textId="305BDA3E" w:rsidR="00F06F4B" w:rsidRPr="00636514" w:rsidRDefault="00393607" w:rsidP="00393607">
      <w:pPr>
        <w:ind w:firstLineChars="0" w:firstLine="420"/>
      </w:pPr>
      <w:r>
        <w:t>第</w:t>
      </w:r>
      <w:r>
        <w:rPr>
          <w:rFonts w:hint="eastAsia"/>
        </w:rPr>
        <w:t>1</w:t>
      </w:r>
      <w:r>
        <w:t>章</w:t>
      </w:r>
      <w:r>
        <w:rPr>
          <w:rFonts w:hint="eastAsia"/>
        </w:rPr>
        <w:t>：</w:t>
      </w:r>
      <w:r w:rsidR="00F06F4B" w:rsidRPr="00636514">
        <w:rPr>
          <w:rFonts w:hint="eastAsia"/>
        </w:rPr>
        <w:t>引</w:t>
      </w:r>
      <w:r w:rsidR="00C30A37">
        <w:rPr>
          <w:rFonts w:hint="eastAsia"/>
        </w:rPr>
        <w:t>言。主要对系统的研究背景</w:t>
      </w:r>
      <w:r w:rsidR="00F06F4B" w:rsidRPr="00636514">
        <w:rPr>
          <w:rFonts w:hint="eastAsia"/>
        </w:rPr>
        <w:t>进行介绍，</w:t>
      </w:r>
      <w:r w:rsidR="004B0261">
        <w:rPr>
          <w:rFonts w:hint="eastAsia"/>
        </w:rPr>
        <w:t>对国内外同类产品与技术的全面、深入综述与分析。</w:t>
      </w:r>
      <w:r w:rsidR="00185D00">
        <w:rPr>
          <w:rFonts w:hint="eastAsia"/>
        </w:rPr>
        <w:t>分析</w:t>
      </w:r>
      <w:r w:rsidR="00C30A37">
        <w:rPr>
          <w:rFonts w:hint="eastAsia"/>
        </w:rPr>
        <w:t>国内售货机</w:t>
      </w:r>
      <w:r w:rsidR="00185D00">
        <w:rPr>
          <w:rFonts w:hint="eastAsia"/>
        </w:rPr>
        <w:t>行业中小型运营商</w:t>
      </w:r>
      <w:r w:rsidR="00C30A37">
        <w:rPr>
          <w:rFonts w:hint="eastAsia"/>
        </w:rPr>
        <w:t>面临的问题</w:t>
      </w:r>
      <w:r w:rsidR="00B41DE0">
        <w:rPr>
          <w:rFonts w:hint="eastAsia"/>
        </w:rPr>
        <w:t>，提出</w:t>
      </w:r>
      <w:r w:rsidR="00185D00">
        <w:rPr>
          <w:rFonts w:hint="eastAsia"/>
        </w:rPr>
        <w:t>基于</w:t>
      </w:r>
      <w:r w:rsidR="00185D00">
        <w:rPr>
          <w:rFonts w:hint="eastAsia"/>
        </w:rPr>
        <w:t>SaaS</w:t>
      </w:r>
      <w:r w:rsidR="00925150">
        <w:rPr>
          <w:rFonts w:hint="eastAsia"/>
        </w:rPr>
        <w:t>的</w:t>
      </w:r>
      <w:r w:rsidR="00F01280">
        <w:rPr>
          <w:rFonts w:hint="eastAsia"/>
        </w:rPr>
        <w:t>VM</w:t>
      </w:r>
      <w:r w:rsidR="00F01280">
        <w:t>C</w:t>
      </w:r>
      <w:r w:rsidR="00F01280">
        <w:rPr>
          <w:rFonts w:hint="eastAsia"/>
        </w:rPr>
        <w:t>loud</w:t>
      </w:r>
      <w:r w:rsidR="00F01280">
        <w:t>Platform</w:t>
      </w:r>
      <w:r w:rsidR="00F01280">
        <w:rPr>
          <w:rFonts w:hint="eastAsia"/>
        </w:rPr>
        <w:t>系统</w:t>
      </w:r>
      <w:r w:rsidR="00185D00">
        <w:rPr>
          <w:rFonts w:hint="eastAsia"/>
        </w:rPr>
        <w:t>和基于</w:t>
      </w:r>
      <w:r w:rsidR="00185D00">
        <w:rPr>
          <w:rFonts w:hint="eastAsia"/>
        </w:rPr>
        <w:t>4G</w:t>
      </w:r>
      <w:r w:rsidR="00185D00">
        <w:rPr>
          <w:rFonts w:hint="eastAsia"/>
        </w:rPr>
        <w:t>网络的</w:t>
      </w:r>
      <w:r w:rsidR="009D171D">
        <w:rPr>
          <w:rFonts w:hint="eastAsia"/>
        </w:rPr>
        <w:t>V</w:t>
      </w:r>
      <w:r w:rsidR="009D171D">
        <w:t>MS</w:t>
      </w:r>
      <w:r w:rsidR="009D171D">
        <w:rPr>
          <w:rFonts w:hint="eastAsia"/>
        </w:rPr>
        <w:t>ale</w:t>
      </w:r>
      <w:r w:rsidR="009D171D">
        <w:t xml:space="preserve"> APP</w:t>
      </w:r>
      <w:r w:rsidR="009D171D">
        <w:rPr>
          <w:rFonts w:hint="eastAsia"/>
        </w:rPr>
        <w:t>和</w:t>
      </w:r>
      <w:r w:rsidR="009D171D">
        <w:rPr>
          <w:rFonts w:hint="eastAsia"/>
        </w:rPr>
        <w:t>VMManage</w:t>
      </w:r>
      <w:r w:rsidR="009D171D">
        <w:t xml:space="preserve"> APP</w:t>
      </w:r>
      <w:r w:rsidR="00185D00">
        <w:rPr>
          <w:rFonts w:hint="eastAsia"/>
        </w:rPr>
        <w:t>，并对主要研究任务进行了阐述。</w:t>
      </w:r>
    </w:p>
    <w:p w14:paraId="4CC04A36" w14:textId="5F883490" w:rsidR="00F06F4B" w:rsidRPr="00636514" w:rsidRDefault="00393607" w:rsidP="00393607">
      <w:pPr>
        <w:ind w:firstLineChars="0" w:firstLine="420"/>
      </w:pPr>
      <w:r>
        <w:t>第</w:t>
      </w:r>
      <w:r>
        <w:t>2</w:t>
      </w:r>
      <w:r>
        <w:t>章</w:t>
      </w:r>
      <w:r>
        <w:rPr>
          <w:rFonts w:hint="eastAsia"/>
        </w:rPr>
        <w:t>：</w:t>
      </w:r>
      <w:r w:rsidR="0003754D" w:rsidRPr="0003754D">
        <w:t>VMCloudPlatform</w:t>
      </w:r>
      <w:r w:rsidR="0003754D" w:rsidRPr="0003754D">
        <w:rPr>
          <w:rFonts w:hint="eastAsia"/>
        </w:rPr>
        <w:t>系统</w:t>
      </w:r>
      <w:r w:rsidR="0003754D">
        <w:rPr>
          <w:rFonts w:hint="eastAsia"/>
        </w:rPr>
        <w:t>的</w:t>
      </w:r>
      <w:r w:rsidR="00367372">
        <w:rPr>
          <w:rFonts w:hint="eastAsia"/>
        </w:rPr>
        <w:t>相关技术分析</w:t>
      </w:r>
      <w:r w:rsidR="00F06F4B" w:rsidRPr="00636514">
        <w:rPr>
          <w:rFonts w:hint="eastAsia"/>
        </w:rPr>
        <w:t>。主要介绍了</w:t>
      </w:r>
      <w:r w:rsidR="00426B03">
        <w:rPr>
          <w:rFonts w:hint="eastAsia"/>
        </w:rPr>
        <w:t>系统开发涉及的</w:t>
      </w:r>
      <w:r w:rsidR="00F06F4B" w:rsidRPr="00636514">
        <w:rPr>
          <w:rFonts w:hint="eastAsia"/>
        </w:rPr>
        <w:t>SSM</w:t>
      </w:r>
      <w:r w:rsidR="00F06F4B" w:rsidRPr="00636514">
        <w:rPr>
          <w:rFonts w:hint="eastAsia"/>
        </w:rPr>
        <w:t>框架、</w:t>
      </w:r>
      <w:r w:rsidR="00F06F4B" w:rsidRPr="00636514">
        <w:rPr>
          <w:rFonts w:hint="eastAsia"/>
        </w:rPr>
        <w:t>SaaS</w:t>
      </w:r>
      <w:r w:rsidR="00F06F4B" w:rsidRPr="00636514">
        <w:rPr>
          <w:rFonts w:hint="eastAsia"/>
        </w:rPr>
        <w:t>服务、</w:t>
      </w:r>
      <w:r w:rsidR="00762E5C">
        <w:rPr>
          <w:rFonts w:hint="eastAsia"/>
        </w:rPr>
        <w:t>多租户技术、</w:t>
      </w:r>
      <w:r w:rsidR="00F06F4B" w:rsidRPr="00636514">
        <w:rPr>
          <w:rFonts w:hint="eastAsia"/>
        </w:rPr>
        <w:t>Android</w:t>
      </w:r>
      <w:r w:rsidR="00F06F4B" w:rsidRPr="00636514">
        <w:rPr>
          <w:rFonts w:hint="eastAsia"/>
        </w:rPr>
        <w:t>和其他相关技术。</w:t>
      </w:r>
    </w:p>
    <w:p w14:paraId="07EBE1B2" w14:textId="3658C784" w:rsidR="00F06F4B" w:rsidRPr="00636514" w:rsidRDefault="00393607" w:rsidP="00393607">
      <w:pPr>
        <w:ind w:firstLineChars="0" w:firstLine="420"/>
      </w:pPr>
      <w:r>
        <w:t>第</w:t>
      </w:r>
      <w:r>
        <w:rPr>
          <w:rFonts w:hint="eastAsia"/>
        </w:rPr>
        <w:t>3</w:t>
      </w:r>
      <w:r>
        <w:rPr>
          <w:rFonts w:hint="eastAsia"/>
        </w:rPr>
        <w:t>章：</w:t>
      </w:r>
      <w:r w:rsidR="0077231F">
        <w:rPr>
          <w:rFonts w:hint="eastAsia"/>
        </w:rPr>
        <w:t>VMCloudPlatform</w:t>
      </w:r>
      <w:r w:rsidR="0077231F">
        <w:rPr>
          <w:rFonts w:hint="eastAsia"/>
        </w:rPr>
        <w:t>系统</w:t>
      </w:r>
      <w:r w:rsidR="00367372">
        <w:rPr>
          <w:rFonts w:hint="eastAsia"/>
        </w:rPr>
        <w:t>的</w:t>
      </w:r>
      <w:r w:rsidR="00F06F4B" w:rsidRPr="00636514">
        <w:t>需求分析</w:t>
      </w:r>
      <w:r w:rsidR="00F06F4B" w:rsidRPr="00636514">
        <w:rPr>
          <w:rFonts w:hint="eastAsia"/>
        </w:rPr>
        <w:t>。</w:t>
      </w:r>
      <w:r w:rsidR="00F06F4B" w:rsidRPr="00636514">
        <w:t>介绍</w:t>
      </w:r>
      <w:r w:rsidR="0077231F">
        <w:rPr>
          <w:rFonts w:hint="eastAsia"/>
        </w:rPr>
        <w:t>VMCloudPlatform</w:t>
      </w:r>
      <w:r w:rsidR="0077231F">
        <w:rPr>
          <w:rFonts w:hint="eastAsia"/>
        </w:rPr>
        <w:t>系统</w:t>
      </w:r>
      <w:r w:rsidR="00F06F4B" w:rsidRPr="00636514">
        <w:t>的需求分析</w:t>
      </w:r>
      <w:r w:rsidR="00F06F4B" w:rsidRPr="00636514">
        <w:rPr>
          <w:rFonts w:hint="eastAsia"/>
        </w:rPr>
        <w:t>和用例图。从</w:t>
      </w:r>
      <w:r w:rsidR="00765340">
        <w:rPr>
          <w:rFonts w:hint="eastAsia"/>
        </w:rPr>
        <w:t>VMCloud</w:t>
      </w:r>
      <w:r w:rsidR="00765340">
        <w:t>Platform</w:t>
      </w:r>
      <w:r w:rsidR="00765340">
        <w:rPr>
          <w:rFonts w:hint="eastAsia"/>
        </w:rPr>
        <w:t>系统和相应的</w:t>
      </w:r>
      <w:r w:rsidR="00765340">
        <w:rPr>
          <w:rFonts w:hint="eastAsia"/>
        </w:rPr>
        <w:t>Android</w:t>
      </w:r>
      <w:r w:rsidR="00765340">
        <w:rPr>
          <w:rFonts w:hint="eastAsia"/>
        </w:rPr>
        <w:t>终端软件</w:t>
      </w:r>
      <w:r w:rsidR="00F06F4B" w:rsidRPr="00636514">
        <w:rPr>
          <w:rFonts w:hint="eastAsia"/>
        </w:rPr>
        <w:t>两个方面</w:t>
      </w:r>
      <w:r w:rsidR="00B41DE0">
        <w:rPr>
          <w:rFonts w:hint="eastAsia"/>
        </w:rPr>
        <w:t>详细分析</w:t>
      </w:r>
      <w:r w:rsidR="00765340">
        <w:rPr>
          <w:rFonts w:hint="eastAsia"/>
        </w:rPr>
        <w:t>。</w:t>
      </w:r>
    </w:p>
    <w:p w14:paraId="7F3E289A" w14:textId="792A2673" w:rsidR="00F06F4B" w:rsidRPr="00636514" w:rsidRDefault="00393607" w:rsidP="00393607">
      <w:pPr>
        <w:ind w:firstLineChars="0" w:firstLine="420"/>
      </w:pPr>
      <w:r>
        <w:t>第</w:t>
      </w:r>
      <w:r>
        <w:rPr>
          <w:rFonts w:hint="eastAsia"/>
        </w:rPr>
        <w:t>4</w:t>
      </w:r>
      <w:r>
        <w:rPr>
          <w:rFonts w:hint="eastAsia"/>
        </w:rPr>
        <w:t>章：</w:t>
      </w:r>
      <w:r w:rsidR="0077231F">
        <w:rPr>
          <w:rFonts w:hint="eastAsia"/>
        </w:rPr>
        <w:t>VMCloudPlatform</w:t>
      </w:r>
      <w:r w:rsidR="0077231F">
        <w:rPr>
          <w:rFonts w:hint="eastAsia"/>
        </w:rPr>
        <w:t>系统</w:t>
      </w:r>
      <w:r w:rsidR="00367372">
        <w:rPr>
          <w:rFonts w:hint="eastAsia"/>
        </w:rPr>
        <w:t>的</w:t>
      </w:r>
      <w:r w:rsidR="00F06F4B" w:rsidRPr="00636514">
        <w:rPr>
          <w:rFonts w:hint="eastAsia"/>
        </w:rPr>
        <w:t>设计。主要介绍</w:t>
      </w:r>
      <w:r w:rsidR="00E248AB">
        <w:rPr>
          <w:rFonts w:hint="eastAsia"/>
        </w:rPr>
        <w:t>自动售货机的网络结构、</w:t>
      </w:r>
      <w:r w:rsidR="00F06F4B" w:rsidRPr="00636514">
        <w:rPr>
          <w:rFonts w:hint="eastAsia"/>
        </w:rPr>
        <w:t>系统的</w:t>
      </w:r>
      <w:r w:rsidR="00F06F4B">
        <w:t>总体架构</w:t>
      </w:r>
      <w:r w:rsidR="00F06F4B" w:rsidRPr="00636514">
        <w:rPr>
          <w:rFonts w:hint="eastAsia"/>
        </w:rPr>
        <w:t>、</w:t>
      </w:r>
      <w:r w:rsidR="00E248AB">
        <w:rPr>
          <w:rFonts w:hint="eastAsia"/>
        </w:rPr>
        <w:t>软件的体系架构</w:t>
      </w:r>
      <w:r w:rsidR="00281B55">
        <w:rPr>
          <w:rFonts w:hint="eastAsia"/>
        </w:rPr>
        <w:t>、</w:t>
      </w:r>
      <w:r w:rsidR="000C435D">
        <w:rPr>
          <w:rFonts w:hint="eastAsia"/>
        </w:rPr>
        <w:t>自动售货机的硬件构成、</w:t>
      </w:r>
      <w:r w:rsidR="00281B55">
        <w:rPr>
          <w:rFonts w:hint="eastAsia"/>
        </w:rPr>
        <w:t>系统的实现难点</w:t>
      </w:r>
      <w:r w:rsidR="00F06F4B" w:rsidRPr="00636514">
        <w:rPr>
          <w:rFonts w:hint="eastAsia"/>
        </w:rPr>
        <w:t>和数据库设计</w:t>
      </w:r>
      <w:r w:rsidR="00847F3A">
        <w:rPr>
          <w:rFonts w:hint="eastAsia"/>
        </w:rPr>
        <w:t>等</w:t>
      </w:r>
      <w:r w:rsidR="001C5896">
        <w:rPr>
          <w:rFonts w:hint="eastAsia"/>
        </w:rPr>
        <w:t>，并且做</w:t>
      </w:r>
      <w:r w:rsidR="00F06F4B" w:rsidRPr="00636514">
        <w:rPr>
          <w:rFonts w:hint="eastAsia"/>
        </w:rPr>
        <w:t>出数据库</w:t>
      </w:r>
      <w:r w:rsidR="00F06F4B" w:rsidRPr="00636514">
        <w:rPr>
          <w:rFonts w:hint="eastAsia"/>
        </w:rPr>
        <w:t>E-R</w:t>
      </w:r>
      <w:r w:rsidR="00F06F4B" w:rsidRPr="00636514">
        <w:rPr>
          <w:rFonts w:hint="eastAsia"/>
        </w:rPr>
        <w:t>图。</w:t>
      </w:r>
    </w:p>
    <w:p w14:paraId="07A7C970" w14:textId="48F227D4" w:rsidR="00B75350" w:rsidRDefault="00393607" w:rsidP="00057E78">
      <w:pPr>
        <w:ind w:firstLineChars="0" w:firstLine="420"/>
      </w:pPr>
      <w:r>
        <w:t>第</w:t>
      </w:r>
      <w:r>
        <w:rPr>
          <w:rFonts w:hint="eastAsia"/>
        </w:rPr>
        <w:t>5</w:t>
      </w:r>
      <w:r>
        <w:rPr>
          <w:rFonts w:hint="eastAsia"/>
        </w:rPr>
        <w:t>章：</w:t>
      </w:r>
      <w:r w:rsidR="00402EB2">
        <w:rPr>
          <w:rFonts w:hint="eastAsia"/>
        </w:rPr>
        <w:t>VMCloudPlatform</w:t>
      </w:r>
      <w:r w:rsidR="00402EB2">
        <w:rPr>
          <w:rFonts w:hint="eastAsia"/>
        </w:rPr>
        <w:t>系统</w:t>
      </w:r>
      <w:r w:rsidR="00E40F0F">
        <w:rPr>
          <w:rFonts w:hint="eastAsia"/>
        </w:rPr>
        <w:t>的实现</w:t>
      </w:r>
      <w:r w:rsidR="00B00B97">
        <w:rPr>
          <w:rFonts w:hint="eastAsia"/>
        </w:rPr>
        <w:t>与测试</w:t>
      </w:r>
      <w:r w:rsidR="00F06F4B" w:rsidRPr="00636514">
        <w:rPr>
          <w:rFonts w:hint="eastAsia"/>
        </w:rPr>
        <w:t>。主要</w:t>
      </w:r>
      <w:r w:rsidR="00305517">
        <w:rPr>
          <w:rFonts w:hint="eastAsia"/>
        </w:rPr>
        <w:t>介绍关键技术和</w:t>
      </w:r>
      <w:r w:rsidR="00057E78">
        <w:rPr>
          <w:rFonts w:hint="eastAsia"/>
        </w:rPr>
        <w:t>难点的具体实现，以及厂商、运营商</w:t>
      </w:r>
      <w:r w:rsidR="00A45D92">
        <w:rPr>
          <w:rFonts w:hint="eastAsia"/>
        </w:rPr>
        <w:t>管理</w:t>
      </w:r>
      <w:r w:rsidR="00057E78">
        <w:rPr>
          <w:rFonts w:hint="eastAsia"/>
        </w:rPr>
        <w:t>系统和终端软件的实现，并给出对应的时序图、部分截图和实现代码。</w:t>
      </w:r>
      <w:r w:rsidR="00F56032">
        <w:rPr>
          <w:rFonts w:hint="eastAsia"/>
        </w:rPr>
        <w:t>同时还对</w:t>
      </w:r>
      <w:r w:rsidR="002A4AAB">
        <w:rPr>
          <w:rFonts w:hint="eastAsia"/>
        </w:rPr>
        <w:t>系统</w:t>
      </w:r>
      <w:r w:rsidR="00F56032">
        <w:rPr>
          <w:rFonts w:hint="eastAsia"/>
        </w:rPr>
        <w:t>的单元测试、集成测试、功能测试和非功能</w:t>
      </w:r>
      <w:r w:rsidR="00F56032">
        <w:rPr>
          <w:rFonts w:hint="eastAsia"/>
        </w:rPr>
        <w:lastRenderedPageBreak/>
        <w:t>测试方法进行了简要介绍。</w:t>
      </w:r>
    </w:p>
    <w:p w14:paraId="0672BC33" w14:textId="33E07409" w:rsidR="00F06F4B" w:rsidRPr="00636514" w:rsidRDefault="00393607" w:rsidP="00B75350">
      <w:pPr>
        <w:ind w:firstLineChars="0" w:firstLine="420"/>
      </w:pPr>
      <w:r>
        <w:t>第</w:t>
      </w:r>
      <w:r w:rsidR="001C7DF0">
        <w:rPr>
          <w:rFonts w:hint="eastAsia"/>
        </w:rPr>
        <w:t>6</w:t>
      </w:r>
      <w:r>
        <w:rPr>
          <w:rFonts w:hint="eastAsia"/>
        </w:rPr>
        <w:t>章：</w:t>
      </w:r>
      <w:r w:rsidR="00F06F4B" w:rsidRPr="00636514">
        <w:t>总结与展望</w:t>
      </w:r>
      <w:r w:rsidR="00F06F4B" w:rsidRPr="00636514">
        <w:rPr>
          <w:rFonts w:hint="eastAsia"/>
        </w:rPr>
        <w:t>。</w:t>
      </w:r>
      <w:r w:rsidR="00F06F4B">
        <w:t>总结</w:t>
      </w:r>
      <w:r w:rsidR="004174EF">
        <w:rPr>
          <w:rFonts w:hint="eastAsia"/>
        </w:rPr>
        <w:t>VMCloudPlatform</w:t>
      </w:r>
      <w:r w:rsidR="004174EF">
        <w:rPr>
          <w:rFonts w:hint="eastAsia"/>
        </w:rPr>
        <w:t>系统</w:t>
      </w:r>
      <w:r w:rsidR="00F06F4B" w:rsidRPr="00636514">
        <w:t>的功能和</w:t>
      </w:r>
      <w:r w:rsidR="00340744">
        <w:rPr>
          <w:rFonts w:hint="eastAsia"/>
        </w:rPr>
        <w:t>实现</w:t>
      </w:r>
      <w:r w:rsidR="00F06F4B" w:rsidRPr="00636514">
        <w:t>方法</w:t>
      </w:r>
      <w:r w:rsidR="00F06F4B" w:rsidRPr="00636514">
        <w:rPr>
          <w:rFonts w:hint="eastAsia"/>
        </w:rPr>
        <w:t>，并提出进一步的展望。</w:t>
      </w:r>
    </w:p>
    <w:p w14:paraId="7AAAB695" w14:textId="71DC7A9B" w:rsidR="00F06F4B" w:rsidRPr="00636514" w:rsidRDefault="00F06F4B" w:rsidP="006C24CD">
      <w:pPr>
        <w:pStyle w:val="1"/>
        <w:ind w:left="240"/>
      </w:pPr>
      <w:r w:rsidRPr="00636514">
        <w:br w:type="page"/>
      </w:r>
      <w:bookmarkStart w:id="22" w:name="_Toc492673752"/>
      <w:bookmarkStart w:id="23" w:name="_Toc499536370"/>
      <w:r w:rsidRPr="00636514">
        <w:lastRenderedPageBreak/>
        <w:t>第</w:t>
      </w:r>
      <w:r w:rsidRPr="00636514">
        <w:t>2</w:t>
      </w:r>
      <w:r w:rsidRPr="00636514">
        <w:t>章</w:t>
      </w:r>
      <w:r w:rsidR="00ED1569" w:rsidRPr="00ED1569">
        <w:rPr>
          <w:lang w:eastAsia="zh-CN"/>
        </w:rPr>
        <w:t>VMCloudPlatform</w:t>
      </w:r>
      <w:r w:rsidR="00ED1569" w:rsidRPr="00ED1569">
        <w:rPr>
          <w:rFonts w:hint="eastAsia"/>
          <w:lang w:eastAsia="zh-CN"/>
        </w:rPr>
        <w:t>系统</w:t>
      </w:r>
      <w:r w:rsidR="007C3728">
        <w:rPr>
          <w:rFonts w:hint="eastAsia"/>
          <w:lang w:eastAsia="zh-CN"/>
        </w:rPr>
        <w:t>的</w:t>
      </w:r>
      <w:r w:rsidRPr="00636514">
        <w:rPr>
          <w:rFonts w:hint="eastAsia"/>
        </w:rPr>
        <w:t>相关技术</w:t>
      </w:r>
      <w:bookmarkEnd w:id="22"/>
      <w:r w:rsidR="00A64972">
        <w:rPr>
          <w:rFonts w:hint="eastAsia"/>
        </w:rPr>
        <w:t>分析</w:t>
      </w:r>
      <w:bookmarkEnd w:id="23"/>
    </w:p>
    <w:p w14:paraId="5AEDFFD3" w14:textId="79795EA6" w:rsidR="00A1600B" w:rsidRDefault="00A1600B" w:rsidP="00F907EF">
      <w:pPr>
        <w:ind w:firstLine="480"/>
        <w:rPr>
          <w:lang w:val="x-none"/>
        </w:rPr>
      </w:pPr>
      <w:r>
        <w:rPr>
          <w:lang w:val="x-none"/>
        </w:rPr>
        <w:t>VMC</w:t>
      </w:r>
      <w:r>
        <w:rPr>
          <w:rFonts w:hint="eastAsia"/>
          <w:lang w:val="x-none"/>
        </w:rPr>
        <w:t>loud</w:t>
      </w:r>
      <w:r>
        <w:rPr>
          <w:lang w:val="x-none"/>
        </w:rPr>
        <w:t>Platform</w:t>
      </w:r>
      <w:r w:rsidR="00C50A3C">
        <w:rPr>
          <w:rFonts w:hint="eastAsia"/>
          <w:lang w:val="x-none"/>
        </w:rPr>
        <w:t>系统</w:t>
      </w:r>
      <w:r>
        <w:rPr>
          <w:rFonts w:hint="eastAsia"/>
          <w:lang w:val="x-none"/>
        </w:rPr>
        <w:t>使用</w:t>
      </w:r>
      <w:r>
        <w:rPr>
          <w:rFonts w:hint="eastAsia"/>
          <w:lang w:val="x-none"/>
        </w:rPr>
        <w:t>SaaS</w:t>
      </w:r>
      <w:r>
        <w:rPr>
          <w:rFonts w:hint="eastAsia"/>
          <w:lang w:val="x-none"/>
        </w:rPr>
        <w:t>的设计思想、多租户技术进行软件体系架构的设计</w:t>
      </w:r>
      <w:r w:rsidR="00A01904">
        <w:rPr>
          <w:rFonts w:hint="eastAsia"/>
          <w:lang w:val="x-none"/>
        </w:rPr>
        <w:t>。系统后台使用</w:t>
      </w:r>
      <w:r w:rsidR="00A01904">
        <w:rPr>
          <w:rFonts w:hint="eastAsia"/>
          <w:lang w:val="x-none"/>
        </w:rPr>
        <w:t>SSM</w:t>
      </w:r>
      <w:r w:rsidR="00382ABD">
        <w:rPr>
          <w:rFonts w:hint="eastAsia"/>
          <w:lang w:val="x-none"/>
        </w:rPr>
        <w:t>框架</w:t>
      </w:r>
      <w:r w:rsidR="00F54463">
        <w:rPr>
          <w:rFonts w:hint="eastAsia"/>
          <w:lang w:val="x-none"/>
        </w:rPr>
        <w:t>分层设计</w:t>
      </w:r>
      <w:r w:rsidR="00A01904">
        <w:rPr>
          <w:rFonts w:hint="eastAsia"/>
          <w:lang w:val="x-none"/>
        </w:rPr>
        <w:t>，</w:t>
      </w:r>
      <w:r w:rsidR="00382ABD">
        <w:rPr>
          <w:rFonts w:hint="eastAsia"/>
          <w:lang w:val="x-none"/>
        </w:rPr>
        <w:t>旨在</w:t>
      </w:r>
      <w:r w:rsidR="00A01904">
        <w:rPr>
          <w:rFonts w:hint="eastAsia"/>
          <w:lang w:val="x-none"/>
        </w:rPr>
        <w:t>提高</w:t>
      </w:r>
      <w:r w:rsidR="00F54463">
        <w:rPr>
          <w:rFonts w:hint="eastAsia"/>
          <w:lang w:val="x-none"/>
        </w:rPr>
        <w:t>软件</w:t>
      </w:r>
      <w:r w:rsidR="00EB4F14">
        <w:rPr>
          <w:rFonts w:hint="eastAsia"/>
          <w:lang w:val="x-none"/>
        </w:rPr>
        <w:t>的</w:t>
      </w:r>
      <w:r w:rsidR="00A01904">
        <w:rPr>
          <w:rFonts w:hint="eastAsia"/>
          <w:lang w:val="x-none"/>
        </w:rPr>
        <w:t>开发效率，降低代码的耦合性</w:t>
      </w:r>
      <w:r w:rsidR="001659B9">
        <w:rPr>
          <w:rFonts w:hint="eastAsia"/>
          <w:lang w:val="x-none"/>
        </w:rPr>
        <w:t>。</w:t>
      </w:r>
      <w:r w:rsidR="0065294C">
        <w:rPr>
          <w:rFonts w:hint="eastAsia"/>
          <w:lang w:val="x-none"/>
        </w:rPr>
        <w:t>使用</w:t>
      </w:r>
      <w:r w:rsidR="00335FBF">
        <w:rPr>
          <w:rFonts w:hint="eastAsia"/>
          <w:lang w:val="x-none"/>
        </w:rPr>
        <w:t>面向对象和分层</w:t>
      </w:r>
      <w:r w:rsidR="00F54463">
        <w:rPr>
          <w:rFonts w:hint="eastAsia"/>
          <w:lang w:val="x-none"/>
        </w:rPr>
        <w:t>开发</w:t>
      </w:r>
      <w:r w:rsidR="0065294C">
        <w:rPr>
          <w:rFonts w:hint="eastAsia"/>
          <w:lang w:val="x-none"/>
        </w:rPr>
        <w:t>的方法</w:t>
      </w:r>
      <w:r w:rsidR="00335FBF">
        <w:rPr>
          <w:rFonts w:hint="eastAsia"/>
          <w:lang w:val="x-none"/>
        </w:rPr>
        <w:t>增强系统</w:t>
      </w:r>
      <w:r w:rsidR="005B38B9">
        <w:rPr>
          <w:rFonts w:hint="eastAsia"/>
          <w:lang w:val="x-none"/>
        </w:rPr>
        <w:t>代码</w:t>
      </w:r>
      <w:r w:rsidR="00335FBF">
        <w:rPr>
          <w:rFonts w:hint="eastAsia"/>
          <w:lang w:val="x-none"/>
        </w:rPr>
        <w:t>的可维护性</w:t>
      </w:r>
      <w:r w:rsidR="005B38B9">
        <w:rPr>
          <w:rFonts w:hint="eastAsia"/>
          <w:lang w:val="x-none"/>
        </w:rPr>
        <w:t>和重用性</w:t>
      </w:r>
      <w:r w:rsidR="00335FBF">
        <w:rPr>
          <w:rFonts w:hint="eastAsia"/>
          <w:lang w:val="x-none"/>
        </w:rPr>
        <w:t>。系统终端软件使用</w:t>
      </w:r>
      <w:r w:rsidR="00335FBF">
        <w:rPr>
          <w:rFonts w:hint="eastAsia"/>
          <w:lang w:val="x-none"/>
        </w:rPr>
        <w:t>Android</w:t>
      </w:r>
      <w:r w:rsidR="00FF623C">
        <w:rPr>
          <w:rFonts w:hint="eastAsia"/>
          <w:lang w:val="x-none"/>
        </w:rPr>
        <w:t>技术</w:t>
      </w:r>
      <w:r w:rsidR="00335FBF">
        <w:rPr>
          <w:rFonts w:hint="eastAsia"/>
          <w:lang w:val="x-none"/>
        </w:rPr>
        <w:t>开发，</w:t>
      </w:r>
      <w:r w:rsidR="00C50A3C">
        <w:rPr>
          <w:rFonts w:hint="eastAsia"/>
          <w:lang w:val="x-none"/>
        </w:rPr>
        <w:t>通过</w:t>
      </w:r>
      <w:r w:rsidR="007A1D17">
        <w:rPr>
          <w:rFonts w:hint="eastAsia"/>
          <w:lang w:val="x-none"/>
        </w:rPr>
        <w:t>Android</w:t>
      </w:r>
      <w:r w:rsidR="007A1D17">
        <w:rPr>
          <w:rFonts w:hint="eastAsia"/>
          <w:lang w:val="x-none"/>
        </w:rPr>
        <w:t>串口通信技术解决了</w:t>
      </w:r>
      <w:r w:rsidR="007A1D17">
        <w:rPr>
          <w:rFonts w:hint="eastAsia"/>
          <w:lang w:val="x-none"/>
        </w:rPr>
        <w:t>Android</w:t>
      </w:r>
      <w:r w:rsidR="003B2FBF">
        <w:rPr>
          <w:rFonts w:hint="eastAsia"/>
          <w:lang w:val="x-none"/>
        </w:rPr>
        <w:t>设备</w:t>
      </w:r>
      <w:r w:rsidR="00946270">
        <w:rPr>
          <w:rFonts w:hint="eastAsia"/>
          <w:lang w:val="x-none"/>
        </w:rPr>
        <w:t>和自动售货机的串口通信</w:t>
      </w:r>
      <w:r w:rsidR="007A1D17">
        <w:rPr>
          <w:rFonts w:hint="eastAsia"/>
          <w:lang w:val="x-none"/>
        </w:rPr>
        <w:t>问题。</w:t>
      </w:r>
    </w:p>
    <w:p w14:paraId="3FEBD49A" w14:textId="2F431A77" w:rsidR="00AE56E4" w:rsidRDefault="002A0C4C" w:rsidP="00701619">
      <w:pPr>
        <w:pStyle w:val="2"/>
      </w:pPr>
      <w:bookmarkStart w:id="24" w:name="_Toc499536371"/>
      <w:r>
        <w:t xml:space="preserve">2.1 </w:t>
      </w:r>
      <w:r w:rsidR="00340C54">
        <w:rPr>
          <w:rFonts w:hint="eastAsia"/>
          <w:lang w:eastAsia="zh-CN"/>
        </w:rPr>
        <w:t>云计算</w:t>
      </w:r>
      <w:r w:rsidR="00025561">
        <w:rPr>
          <w:rFonts w:hint="eastAsia"/>
          <w:lang w:eastAsia="zh-CN"/>
        </w:rPr>
        <w:t>技术</w:t>
      </w:r>
      <w:r w:rsidR="00340C54">
        <w:t>和</w:t>
      </w:r>
      <w:r w:rsidR="00F06F4B" w:rsidRPr="002A0C4C">
        <w:rPr>
          <w:rFonts w:hint="eastAsia"/>
        </w:rPr>
        <w:t>SaaS</w:t>
      </w:r>
      <w:r w:rsidR="00F06F4B" w:rsidRPr="002A0C4C">
        <w:rPr>
          <w:rFonts w:hint="eastAsia"/>
        </w:rPr>
        <w:t>服务</w:t>
      </w:r>
      <w:bookmarkEnd w:id="24"/>
    </w:p>
    <w:p w14:paraId="00C9DB9D" w14:textId="43B805DD" w:rsidR="003B3EFC" w:rsidRDefault="003B3EFC" w:rsidP="003B3EFC">
      <w:pPr>
        <w:pStyle w:val="3"/>
        <w:rPr>
          <w:color w:val="auto"/>
          <w:lang w:eastAsia="zh-CN"/>
        </w:rPr>
      </w:pPr>
      <w:bookmarkStart w:id="25" w:name="_Toc499536372"/>
      <w:r w:rsidRPr="003B3EFC">
        <w:rPr>
          <w:rFonts w:hint="eastAsia"/>
          <w:color w:val="auto"/>
        </w:rPr>
        <w:t>2.1.1</w:t>
      </w:r>
      <w:r w:rsidR="00CA1F37">
        <w:rPr>
          <w:color w:val="auto"/>
        </w:rPr>
        <w:t xml:space="preserve"> </w:t>
      </w:r>
      <w:r w:rsidR="00DC4DD7" w:rsidRPr="00DC4DD7">
        <w:rPr>
          <w:rFonts w:hint="eastAsia"/>
          <w:color w:val="auto"/>
        </w:rPr>
        <w:t>云计算技术和</w:t>
      </w:r>
      <w:r w:rsidR="00DC4DD7" w:rsidRPr="00DC4DD7">
        <w:rPr>
          <w:color w:val="auto"/>
        </w:rPr>
        <w:t>SaaS</w:t>
      </w:r>
      <w:r w:rsidR="00DC4DD7" w:rsidRPr="00DC4DD7">
        <w:rPr>
          <w:rFonts w:hint="eastAsia"/>
          <w:color w:val="auto"/>
        </w:rPr>
        <w:t>服务</w:t>
      </w:r>
      <w:r w:rsidR="009961ED">
        <w:rPr>
          <w:rFonts w:hint="eastAsia"/>
          <w:color w:val="auto"/>
        </w:rPr>
        <w:t>概述</w:t>
      </w:r>
      <w:bookmarkEnd w:id="25"/>
    </w:p>
    <w:p w14:paraId="3986291C" w14:textId="060A6ECA" w:rsidR="001039EB" w:rsidRPr="00EA11C7" w:rsidRDefault="001039EB" w:rsidP="00834EA6">
      <w:pPr>
        <w:pStyle w:val="afe"/>
        <w:numPr>
          <w:ilvl w:val="0"/>
          <w:numId w:val="9"/>
        </w:numPr>
        <w:ind w:firstLineChars="0"/>
        <w:rPr>
          <w:lang w:val="x-none" w:eastAsia="x-none"/>
        </w:rPr>
      </w:pPr>
      <w:r w:rsidRPr="00EA11C7">
        <w:rPr>
          <w:rFonts w:hint="eastAsia"/>
          <w:lang w:val="x-none"/>
        </w:rPr>
        <w:t>云计算技术</w:t>
      </w:r>
      <w:r w:rsidR="006139CD" w:rsidRPr="00EA11C7">
        <w:rPr>
          <w:rFonts w:hint="eastAsia"/>
          <w:lang w:val="x-none"/>
        </w:rPr>
        <w:t>的基本概念</w:t>
      </w:r>
    </w:p>
    <w:p w14:paraId="362115C4" w14:textId="47FB2FBB" w:rsidR="007F7B3B" w:rsidRDefault="00CC1689" w:rsidP="007F7B3B">
      <w:pPr>
        <w:ind w:firstLine="480"/>
      </w:pPr>
      <w:r>
        <w:rPr>
          <w:lang w:val="x-none" w:eastAsia="x-none"/>
        </w:rPr>
        <w:t>云计算</w:t>
      </w:r>
      <w:r w:rsidR="007F7B3B">
        <w:rPr>
          <w:rFonts w:hint="eastAsia"/>
        </w:rPr>
        <w:t>（</w:t>
      </w:r>
      <w:r w:rsidR="007F7B3B" w:rsidRPr="00716FE7">
        <w:t>Cloud Computin</w:t>
      </w:r>
      <w:r w:rsidR="007F7B3B">
        <w:t>g</w:t>
      </w:r>
      <w:r w:rsidR="007F7B3B">
        <w:rPr>
          <w:rFonts w:hint="eastAsia"/>
        </w:rPr>
        <w:t>）</w:t>
      </w:r>
      <w:r>
        <w:rPr>
          <w:lang w:val="x-none" w:eastAsia="x-none"/>
        </w:rPr>
        <w:t>技术</w:t>
      </w:r>
      <w:r w:rsidR="007B442C">
        <w:rPr>
          <w:lang w:val="x-none" w:eastAsia="x-none"/>
        </w:rPr>
        <w:t>是</w:t>
      </w:r>
      <w:r w:rsidR="007B442C">
        <w:rPr>
          <w:rFonts w:hint="eastAsia"/>
          <w:lang w:val="x-none"/>
        </w:rPr>
        <w:t>一种新型</w:t>
      </w:r>
      <w:r w:rsidR="001D16F3">
        <w:rPr>
          <w:rFonts w:hint="eastAsia"/>
          <w:lang w:val="x-none"/>
        </w:rPr>
        <w:t>的</w:t>
      </w:r>
      <w:r w:rsidR="007B442C">
        <w:rPr>
          <w:rFonts w:hint="eastAsia"/>
          <w:lang w:val="x-none"/>
        </w:rPr>
        <w:t>理念，这一</w:t>
      </w:r>
      <w:r w:rsidR="00C0738C">
        <w:rPr>
          <w:lang w:val="x-none" w:eastAsia="x-none"/>
        </w:rPr>
        <w:t>概念</w:t>
      </w:r>
      <w:r w:rsidR="00B66FD2">
        <w:rPr>
          <w:lang w:val="x-none" w:eastAsia="x-none"/>
        </w:rPr>
        <w:t>在</w:t>
      </w:r>
      <w:r w:rsidR="00C0738C">
        <w:rPr>
          <w:rFonts w:hint="eastAsia"/>
          <w:lang w:val="x-none"/>
        </w:rPr>
        <w:t>2007</w:t>
      </w:r>
      <w:r w:rsidR="00C0738C">
        <w:rPr>
          <w:rFonts w:hint="eastAsia"/>
          <w:lang w:val="x-none"/>
        </w:rPr>
        <w:t>年出现</w:t>
      </w:r>
      <w:r w:rsidR="00593D43">
        <w:rPr>
          <w:rFonts w:hint="eastAsia"/>
          <w:lang w:val="x-none"/>
        </w:rPr>
        <w:t>，</w:t>
      </w:r>
      <w:r w:rsidR="00E74C18">
        <w:rPr>
          <w:rFonts w:hint="eastAsia"/>
          <w:lang w:val="x-none"/>
        </w:rPr>
        <w:t>并</w:t>
      </w:r>
      <w:r w:rsidR="00593D43">
        <w:rPr>
          <w:rFonts w:hint="eastAsia"/>
          <w:lang w:val="x-none"/>
        </w:rPr>
        <w:t>在</w:t>
      </w:r>
      <w:r w:rsidR="00593D43">
        <w:rPr>
          <w:rFonts w:hint="eastAsia"/>
          <w:lang w:val="x-none"/>
        </w:rPr>
        <w:t>Google</w:t>
      </w:r>
      <w:r w:rsidR="00593D43">
        <w:rPr>
          <w:rFonts w:hint="eastAsia"/>
          <w:lang w:val="x-none"/>
        </w:rPr>
        <w:t>、</w:t>
      </w:r>
      <w:r w:rsidR="00593D43">
        <w:rPr>
          <w:rFonts w:hint="eastAsia"/>
          <w:lang w:val="x-none"/>
        </w:rPr>
        <w:t>Amazon</w:t>
      </w:r>
      <w:r w:rsidR="00593D43">
        <w:rPr>
          <w:rFonts w:hint="eastAsia"/>
          <w:lang w:val="x-none"/>
        </w:rPr>
        <w:t>、</w:t>
      </w:r>
      <w:r w:rsidR="00593D43">
        <w:rPr>
          <w:rFonts w:hint="eastAsia"/>
          <w:lang w:val="x-none"/>
        </w:rPr>
        <w:t>IBM</w:t>
      </w:r>
      <w:r w:rsidR="00593D43">
        <w:rPr>
          <w:rFonts w:hint="eastAsia"/>
          <w:lang w:val="x-none"/>
        </w:rPr>
        <w:t>、阿里云等</w:t>
      </w:r>
      <w:r w:rsidR="00593D43">
        <w:rPr>
          <w:rFonts w:hint="eastAsia"/>
          <w:lang w:val="x-none"/>
        </w:rPr>
        <w:t>IT</w:t>
      </w:r>
      <w:r w:rsidR="00593D43">
        <w:rPr>
          <w:rFonts w:hint="eastAsia"/>
          <w:lang w:val="x-none"/>
        </w:rPr>
        <w:t>公司迅速发展</w:t>
      </w:r>
      <w:r w:rsidR="00E32DB5">
        <w:rPr>
          <w:rFonts w:hint="eastAsia"/>
          <w:lang w:val="x-none"/>
        </w:rPr>
        <w:t>。云计算是对内部</w:t>
      </w:r>
      <w:r w:rsidR="007F0970">
        <w:rPr>
          <w:rFonts w:hint="eastAsia"/>
          <w:lang w:val="x-none"/>
        </w:rPr>
        <w:t>基础</w:t>
      </w:r>
      <w:r w:rsidR="00E32DB5">
        <w:rPr>
          <w:rFonts w:hint="eastAsia"/>
          <w:lang w:val="x-none"/>
        </w:rPr>
        <w:t>设施的一种抽象和虚拟化的技术，</w:t>
      </w:r>
      <w:r w:rsidR="00D74E77">
        <w:rPr>
          <w:rFonts w:hint="eastAsia"/>
          <w:lang w:val="x-none"/>
        </w:rPr>
        <w:t>能够</w:t>
      </w:r>
      <w:r w:rsidR="00E32DB5">
        <w:rPr>
          <w:rFonts w:hint="eastAsia"/>
          <w:lang w:val="x-none"/>
        </w:rPr>
        <w:t>使用户简易的获得设备的高性能计算和存储能力</w:t>
      </w:r>
      <w:r w:rsidR="00565088">
        <w:rPr>
          <w:rFonts w:hint="eastAsia"/>
          <w:vertAlign w:val="superscript"/>
          <w:lang w:val="x-none"/>
        </w:rPr>
        <w:t>[</w:t>
      </w:r>
      <w:r w:rsidR="00565088">
        <w:rPr>
          <w:rStyle w:val="af9"/>
          <w:lang w:val="x-none"/>
        </w:rPr>
        <w:endnoteReference w:id="13"/>
      </w:r>
      <w:r w:rsidR="00565088">
        <w:rPr>
          <w:vertAlign w:val="superscript"/>
          <w:lang w:val="x-none"/>
        </w:rPr>
        <w:t>]</w:t>
      </w:r>
      <w:r w:rsidR="00E32DB5">
        <w:rPr>
          <w:rFonts w:hint="eastAsia"/>
          <w:lang w:val="x-none"/>
        </w:rPr>
        <w:t>。</w:t>
      </w:r>
      <w:r w:rsidR="006637DE">
        <w:rPr>
          <w:rFonts w:hint="eastAsia"/>
          <w:lang w:val="x-none"/>
        </w:rPr>
        <w:t>它</w:t>
      </w:r>
      <w:r w:rsidR="007F7B3B">
        <w:rPr>
          <w:rFonts w:hint="eastAsia"/>
        </w:rPr>
        <w:t>通过网络获取计算机资源，为用户提供弹性伸缩、按需使用的云服务</w:t>
      </w:r>
      <w:r w:rsidR="007F7B3B">
        <w:rPr>
          <w:rFonts w:hint="eastAsia"/>
          <w:vertAlign w:val="superscript"/>
        </w:rPr>
        <w:t>[</w:t>
      </w:r>
      <w:r w:rsidR="007F7B3B">
        <w:rPr>
          <w:rStyle w:val="af9"/>
        </w:rPr>
        <w:endnoteReference w:id="14"/>
      </w:r>
      <w:r w:rsidR="007F7B3B">
        <w:rPr>
          <w:vertAlign w:val="superscript"/>
        </w:rPr>
        <w:t>]</w:t>
      </w:r>
      <w:r w:rsidR="007F7B3B">
        <w:rPr>
          <w:rFonts w:hint="eastAsia"/>
        </w:rPr>
        <w:t>。</w:t>
      </w:r>
    </w:p>
    <w:p w14:paraId="3C3855E4" w14:textId="4CFE397E" w:rsidR="00CC1689" w:rsidRPr="00E115B8" w:rsidRDefault="00723D9B" w:rsidP="00CC1689">
      <w:pPr>
        <w:ind w:firstLine="480"/>
        <w:rPr>
          <w:lang w:val="x-none"/>
        </w:rPr>
      </w:pPr>
      <w:r>
        <w:rPr>
          <w:rFonts w:hint="eastAsia"/>
          <w:lang w:val="x-none"/>
        </w:rPr>
        <w:t>目前较为主流的云计算技术有</w:t>
      </w:r>
      <w:r>
        <w:rPr>
          <w:rFonts w:hint="eastAsia"/>
          <w:lang w:val="x-none"/>
        </w:rPr>
        <w:t>SaaS</w:t>
      </w:r>
      <w:r>
        <w:rPr>
          <w:rFonts w:hint="eastAsia"/>
          <w:lang w:val="x-none"/>
        </w:rPr>
        <w:t>（</w:t>
      </w:r>
      <w:r w:rsidRPr="00723D9B">
        <w:rPr>
          <w:color w:val="000000"/>
          <w:szCs w:val="24"/>
        </w:rPr>
        <w:t>Software-as-a-Service</w:t>
      </w:r>
      <w:r>
        <w:rPr>
          <w:rFonts w:hint="eastAsia"/>
          <w:lang w:val="x-none"/>
        </w:rPr>
        <w:t>）、</w:t>
      </w:r>
      <w:r>
        <w:rPr>
          <w:rFonts w:hint="eastAsia"/>
          <w:lang w:val="x-none"/>
        </w:rPr>
        <w:t>PaaS</w:t>
      </w:r>
      <w:r>
        <w:rPr>
          <w:rFonts w:hint="eastAsia"/>
          <w:lang w:val="x-none"/>
        </w:rPr>
        <w:t>（</w:t>
      </w:r>
      <w:r w:rsidRPr="00723D9B">
        <w:rPr>
          <w:color w:val="000000"/>
          <w:szCs w:val="24"/>
        </w:rPr>
        <w:t>Platform-as-a-Service</w:t>
      </w:r>
      <w:r>
        <w:rPr>
          <w:rFonts w:hint="eastAsia"/>
          <w:lang w:val="x-none"/>
        </w:rPr>
        <w:t>）</w:t>
      </w:r>
      <w:r>
        <w:rPr>
          <w:lang w:val="x-none"/>
        </w:rPr>
        <w:t>和</w:t>
      </w:r>
      <w:r>
        <w:rPr>
          <w:rFonts w:hint="eastAsia"/>
          <w:lang w:val="x-none"/>
        </w:rPr>
        <w:t>IaaS</w:t>
      </w:r>
      <w:r>
        <w:rPr>
          <w:rFonts w:hint="eastAsia"/>
          <w:lang w:val="x-none"/>
        </w:rPr>
        <w:t>（</w:t>
      </w:r>
      <w:r w:rsidRPr="00723D9B">
        <w:rPr>
          <w:color w:val="000000"/>
          <w:szCs w:val="24"/>
        </w:rPr>
        <w:t>Infrastructure-as-a-Service</w:t>
      </w:r>
      <w:r>
        <w:rPr>
          <w:rFonts w:hint="eastAsia"/>
          <w:lang w:val="x-none"/>
        </w:rPr>
        <w:t>）</w:t>
      </w:r>
      <w:r w:rsidR="00026684">
        <w:rPr>
          <w:rFonts w:hint="eastAsia"/>
          <w:lang w:val="x-none"/>
        </w:rPr>
        <w:t>，从本质上讲，</w:t>
      </w:r>
      <w:r w:rsidR="00026684">
        <w:rPr>
          <w:lang w:val="x-none"/>
        </w:rPr>
        <w:t>SaaS</w:t>
      </w:r>
      <w:r w:rsidR="00026684">
        <w:rPr>
          <w:lang w:val="x-none"/>
        </w:rPr>
        <w:t>是</w:t>
      </w:r>
      <w:r w:rsidR="009B3785">
        <w:rPr>
          <w:lang w:val="x-none"/>
        </w:rPr>
        <w:t>一种</w:t>
      </w:r>
      <w:r w:rsidR="00026684">
        <w:rPr>
          <w:lang w:val="x-none"/>
        </w:rPr>
        <w:t>web</w:t>
      </w:r>
      <w:r w:rsidR="00026684">
        <w:rPr>
          <w:lang w:val="x-none"/>
        </w:rPr>
        <w:t>应用程序</w:t>
      </w:r>
      <w:r w:rsidR="00EA262B">
        <w:rPr>
          <w:rFonts w:hint="eastAsia"/>
          <w:lang w:val="x-none"/>
        </w:rPr>
        <w:t>，</w:t>
      </w:r>
      <w:r w:rsidR="00026684">
        <w:rPr>
          <w:rFonts w:hint="eastAsia"/>
          <w:lang w:val="x-none"/>
        </w:rPr>
        <w:t>PaaS</w:t>
      </w:r>
      <w:r w:rsidR="00026684">
        <w:rPr>
          <w:rFonts w:hint="eastAsia"/>
          <w:lang w:val="x-none"/>
        </w:rPr>
        <w:t>是</w:t>
      </w:r>
      <w:r w:rsidR="009B3785">
        <w:rPr>
          <w:rFonts w:hint="eastAsia"/>
          <w:lang w:val="x-none"/>
        </w:rPr>
        <w:t>一种</w:t>
      </w:r>
      <w:r w:rsidR="00026684">
        <w:rPr>
          <w:rFonts w:hint="eastAsia"/>
          <w:lang w:val="x-none"/>
        </w:rPr>
        <w:t>软件开发平台</w:t>
      </w:r>
      <w:r w:rsidR="009B3785">
        <w:rPr>
          <w:rFonts w:hint="eastAsia"/>
          <w:lang w:val="x-none"/>
        </w:rPr>
        <w:t>，为</w:t>
      </w:r>
      <w:r w:rsidR="009B3785">
        <w:rPr>
          <w:rFonts w:hint="eastAsia"/>
          <w:lang w:val="x-none"/>
        </w:rPr>
        <w:t>SaaS</w:t>
      </w:r>
      <w:r w:rsidR="009B3785">
        <w:rPr>
          <w:lang w:val="x-none"/>
        </w:rPr>
        <w:t>提供</w:t>
      </w:r>
      <w:r w:rsidR="009B3785">
        <w:rPr>
          <w:rFonts w:hint="eastAsia"/>
          <w:lang w:val="x-none"/>
        </w:rPr>
        <w:t>基础服务平台</w:t>
      </w:r>
      <w:r w:rsidR="00EA262B">
        <w:rPr>
          <w:rFonts w:hint="eastAsia"/>
          <w:lang w:val="x-none"/>
        </w:rPr>
        <w:t>，</w:t>
      </w:r>
      <w:r w:rsidR="00026684">
        <w:rPr>
          <w:rFonts w:hint="eastAsia"/>
          <w:lang w:val="x-none"/>
        </w:rPr>
        <w:t>IaaS</w:t>
      </w:r>
      <w:r w:rsidR="00026684">
        <w:rPr>
          <w:rFonts w:hint="eastAsia"/>
          <w:lang w:val="x-none"/>
        </w:rPr>
        <w:t>是计算机基础设施资源</w:t>
      </w:r>
      <w:r w:rsidR="009B3785">
        <w:rPr>
          <w:rFonts w:hint="eastAsia"/>
          <w:lang w:val="x-none"/>
        </w:rPr>
        <w:t>，</w:t>
      </w:r>
      <w:r w:rsidR="009B3785">
        <w:rPr>
          <w:lang w:val="x-none"/>
        </w:rPr>
        <w:t>为</w:t>
      </w:r>
      <w:r w:rsidR="009B3785">
        <w:rPr>
          <w:rFonts w:hint="eastAsia"/>
          <w:lang w:val="x-none"/>
        </w:rPr>
        <w:t>PaaS</w:t>
      </w:r>
      <w:r w:rsidR="009B3785">
        <w:rPr>
          <w:rFonts w:hint="eastAsia"/>
          <w:lang w:val="x-none"/>
        </w:rPr>
        <w:t>提供基础设施服务</w:t>
      </w:r>
      <w:r w:rsidR="00D76D35">
        <w:rPr>
          <w:rFonts w:hint="eastAsia"/>
          <w:lang w:val="x-none"/>
        </w:rPr>
        <w:t>。</w:t>
      </w:r>
      <w:r w:rsidR="004664E0">
        <w:rPr>
          <w:rFonts w:hint="eastAsia"/>
        </w:rPr>
        <w:t>SaaS</w:t>
      </w:r>
      <w:r w:rsidR="005B2AFC">
        <w:rPr>
          <w:rFonts w:hint="eastAsia"/>
        </w:rPr>
        <w:t>是</w:t>
      </w:r>
      <w:r w:rsidR="004664E0">
        <w:rPr>
          <w:rFonts w:hint="eastAsia"/>
        </w:rPr>
        <w:t>当前较为流行的云计算技</w:t>
      </w:r>
      <w:r w:rsidR="0055495B">
        <w:rPr>
          <w:rFonts w:hint="eastAsia"/>
        </w:rPr>
        <w:t>术之一，软件开发者可将软件系统部署在第三方平台上，供多个租户租用，从而有效降低企业的信息化成本和</w:t>
      </w:r>
      <w:r w:rsidR="00166863">
        <w:rPr>
          <w:rFonts w:hint="eastAsia"/>
        </w:rPr>
        <w:t>实现</w:t>
      </w:r>
      <w:r w:rsidR="004664E0">
        <w:rPr>
          <w:rFonts w:hint="eastAsia"/>
        </w:rPr>
        <w:t>进程</w:t>
      </w:r>
      <w:r w:rsidR="003154AC">
        <w:rPr>
          <w:rFonts w:hint="eastAsia"/>
        </w:rPr>
        <w:t>，</w:t>
      </w:r>
      <w:r w:rsidR="00E115B8">
        <w:rPr>
          <w:rFonts w:hint="eastAsia"/>
          <w:lang w:val="x-none"/>
        </w:rPr>
        <w:t>本文使用</w:t>
      </w:r>
      <w:r w:rsidR="00E115B8">
        <w:rPr>
          <w:rFonts w:hint="eastAsia"/>
          <w:lang w:val="x-none"/>
        </w:rPr>
        <w:t>SaaS</w:t>
      </w:r>
      <w:r w:rsidR="00E115B8">
        <w:rPr>
          <w:rFonts w:hint="eastAsia"/>
          <w:lang w:val="x-none"/>
        </w:rPr>
        <w:t>服务的思想进行系统的</w:t>
      </w:r>
      <w:r w:rsidR="00D71D22">
        <w:rPr>
          <w:rFonts w:hint="eastAsia"/>
          <w:lang w:val="x-none"/>
        </w:rPr>
        <w:t>设计</w:t>
      </w:r>
      <w:r w:rsidR="00E115B8">
        <w:rPr>
          <w:rFonts w:hint="eastAsia"/>
          <w:lang w:val="x-none"/>
        </w:rPr>
        <w:t>和实现。</w:t>
      </w:r>
    </w:p>
    <w:p w14:paraId="28E36F71" w14:textId="44E6D0EF" w:rsidR="00125F5C" w:rsidRPr="00125F5C" w:rsidRDefault="00125F5C" w:rsidP="00834EA6">
      <w:pPr>
        <w:pStyle w:val="afe"/>
        <w:numPr>
          <w:ilvl w:val="0"/>
          <w:numId w:val="9"/>
        </w:numPr>
        <w:ind w:firstLineChars="0"/>
        <w:rPr>
          <w:lang w:val="x-none"/>
        </w:rPr>
      </w:pPr>
      <w:r>
        <w:rPr>
          <w:rFonts w:hint="eastAsia"/>
          <w:lang w:val="x-none"/>
        </w:rPr>
        <w:t>多租户技术</w:t>
      </w:r>
      <w:r w:rsidR="008A1BF5">
        <w:rPr>
          <w:rFonts w:hint="eastAsia"/>
          <w:lang w:val="x-none"/>
        </w:rPr>
        <w:t>和数据隔离分析</w:t>
      </w:r>
    </w:p>
    <w:p w14:paraId="24906F6F" w14:textId="12073D67" w:rsidR="00F06F4B" w:rsidRDefault="00F06F4B" w:rsidP="00F907E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sidR="00142D6C">
        <w:rPr>
          <w:rFonts w:hint="eastAsia"/>
        </w:rPr>
        <w:t>是</w:t>
      </w:r>
      <w:r w:rsidR="00142D6C">
        <w:t>实现多企业共享服务的</w:t>
      </w:r>
      <w:r w:rsidR="007B2874">
        <w:t>一套</w:t>
      </w:r>
      <w:r w:rsidRPr="00636514">
        <w:rPr>
          <w:rFonts w:hint="eastAsia"/>
        </w:rPr>
        <w:t>软件服务体系</w:t>
      </w:r>
      <w:r w:rsidR="004E11C9">
        <w:rPr>
          <w:rStyle w:val="af9"/>
        </w:rPr>
        <w:t>[</w:t>
      </w:r>
      <w:r w:rsidR="004E11C9" w:rsidRPr="00636514">
        <w:rPr>
          <w:rStyle w:val="af9"/>
        </w:rPr>
        <w:endnoteReference w:id="15"/>
      </w:r>
      <w:r w:rsidR="004E11C9">
        <w:rPr>
          <w:rStyle w:val="af9"/>
        </w:rPr>
        <w:t>]</w:t>
      </w:r>
      <w:r w:rsidRPr="0098515E">
        <w:rPr>
          <w:rFonts w:hint="eastAsia"/>
        </w:rPr>
        <w:t>。</w:t>
      </w:r>
      <w:r w:rsidR="00042DA6">
        <w:rPr>
          <w:rFonts w:hint="eastAsia"/>
        </w:rPr>
        <w:t>以服务的形式将系统的软硬件资源、运维管理资源等提供</w:t>
      </w:r>
      <w:r w:rsidR="007151A2">
        <w:rPr>
          <w:rFonts w:hint="eastAsia"/>
        </w:rPr>
        <w:t>给</w:t>
      </w:r>
      <w:r w:rsidR="00042DA6">
        <w:rPr>
          <w:rFonts w:hint="eastAsia"/>
        </w:rPr>
        <w:t>多个企业租户复用，从而有效降低</w:t>
      </w:r>
      <w:r w:rsidR="00042DA6">
        <w:rPr>
          <w:rFonts w:hint="eastAsia"/>
        </w:rPr>
        <w:t>SaaS</w:t>
      </w:r>
      <w:r w:rsidR="00042DA6">
        <w:rPr>
          <w:rFonts w:hint="eastAsia"/>
        </w:rPr>
        <w:t>应用的成本</w:t>
      </w:r>
      <w:r w:rsidR="0080530C">
        <w:rPr>
          <w:rFonts w:hint="eastAsia"/>
        </w:rPr>
        <w:t>，</w:t>
      </w:r>
      <w:r w:rsidRPr="00636514">
        <w:rPr>
          <w:rFonts w:hint="eastAsia"/>
        </w:rPr>
        <w:t>为</w:t>
      </w:r>
      <w:r w:rsidRPr="00636514">
        <w:rPr>
          <w:rFonts w:hint="eastAsia"/>
        </w:rPr>
        <w:t>SaaS</w:t>
      </w:r>
      <w:r w:rsidRPr="00636514">
        <w:rPr>
          <w:rFonts w:hint="eastAsia"/>
        </w:rPr>
        <w:t>软件</w:t>
      </w:r>
      <w:r w:rsidRPr="00636514">
        <w:rPr>
          <w:rFonts w:hint="eastAsia"/>
        </w:rPr>
        <w:lastRenderedPageBreak/>
        <w:t>服务提供了开发思路和技术支持。</w:t>
      </w:r>
      <w:r w:rsidR="0080530C">
        <w:rPr>
          <w:rFonts w:hint="eastAsia"/>
        </w:rPr>
        <w:t>多租户是</w:t>
      </w:r>
      <w:r w:rsidR="0080530C">
        <w:rPr>
          <w:rFonts w:hint="eastAsia"/>
        </w:rPr>
        <w:t>SaaS</w:t>
      </w:r>
      <w:r w:rsidR="0080530C">
        <w:rPr>
          <w:rFonts w:hint="eastAsia"/>
        </w:rPr>
        <w:t>服务和传统软件本质的区别，核心是解决</w:t>
      </w:r>
      <w:r w:rsidR="00BE6C61">
        <w:rPr>
          <w:rFonts w:hint="eastAsia"/>
        </w:rPr>
        <w:t>租户间的</w:t>
      </w:r>
      <w:r w:rsidR="0080530C">
        <w:rPr>
          <w:rFonts w:hint="eastAsia"/>
        </w:rPr>
        <w:t>数据隔离问题。传统软件</w:t>
      </w:r>
      <w:r w:rsidR="00E22D7A">
        <w:rPr>
          <w:rFonts w:hint="eastAsia"/>
        </w:rPr>
        <w:t>只</w:t>
      </w:r>
      <w:r w:rsidR="0080530C">
        <w:rPr>
          <w:rFonts w:hint="eastAsia"/>
        </w:rPr>
        <w:t>针对一</w:t>
      </w:r>
      <w:r w:rsidR="007151A2">
        <w:rPr>
          <w:rFonts w:hint="eastAsia"/>
        </w:rPr>
        <w:t>个</w:t>
      </w:r>
      <w:r w:rsidR="0080530C">
        <w:rPr>
          <w:rFonts w:hint="eastAsia"/>
        </w:rPr>
        <w:t>类</w:t>
      </w:r>
      <w:r w:rsidR="007151A2">
        <w:rPr>
          <w:rFonts w:hint="eastAsia"/>
        </w:rPr>
        <w:t>型的用户进行开发</w:t>
      </w:r>
      <w:r w:rsidR="00E230E1">
        <w:rPr>
          <w:rFonts w:hint="eastAsia"/>
        </w:rPr>
        <w:t>，不存在用户</w:t>
      </w:r>
      <w:r w:rsidR="0080530C">
        <w:rPr>
          <w:rFonts w:hint="eastAsia"/>
        </w:rPr>
        <w:t>数据混乱的问题，而</w:t>
      </w:r>
      <w:r w:rsidR="0080530C">
        <w:rPr>
          <w:rFonts w:hint="eastAsia"/>
        </w:rPr>
        <w:t>SaaS</w:t>
      </w:r>
      <w:r w:rsidR="0080530C">
        <w:rPr>
          <w:rFonts w:hint="eastAsia"/>
        </w:rPr>
        <w:t>模式</w:t>
      </w:r>
      <w:r w:rsidR="00B81349">
        <w:rPr>
          <w:rFonts w:hint="eastAsia"/>
        </w:rPr>
        <w:t>下</w:t>
      </w:r>
      <w:r w:rsidR="00336188">
        <w:rPr>
          <w:rFonts w:hint="eastAsia"/>
        </w:rPr>
        <w:t>的软件系统</w:t>
      </w:r>
      <w:r w:rsidR="0080530C">
        <w:rPr>
          <w:rFonts w:hint="eastAsia"/>
        </w:rPr>
        <w:t>必须进行数据的隔离来区分租户间的</w:t>
      </w:r>
      <w:r w:rsidR="007151A2">
        <w:rPr>
          <w:rFonts w:hint="eastAsia"/>
        </w:rPr>
        <w:t>数据信息</w:t>
      </w:r>
      <w:r w:rsidR="004E11C9">
        <w:rPr>
          <w:rStyle w:val="af9"/>
        </w:rPr>
        <w:t>[</w:t>
      </w:r>
      <w:r w:rsidR="004E11C9" w:rsidRPr="00636514">
        <w:rPr>
          <w:rStyle w:val="af9"/>
        </w:rPr>
        <w:endnoteReference w:id="16"/>
      </w:r>
      <w:r w:rsidR="004E11C9">
        <w:rPr>
          <w:rStyle w:val="af9"/>
        </w:rPr>
        <w:t>]</w:t>
      </w:r>
      <w:r w:rsidRPr="0098515E">
        <w:rPr>
          <w:rFonts w:hint="eastAsia"/>
        </w:rPr>
        <w:t>。</w:t>
      </w:r>
    </w:p>
    <w:p w14:paraId="4C22AD7E" w14:textId="333BD286" w:rsidR="00F06F4B" w:rsidRDefault="00F06F4B" w:rsidP="000C7694">
      <w:pPr>
        <w:ind w:firstLine="480"/>
      </w:pPr>
      <w:r w:rsidRPr="00636514">
        <w:t>多租户架构在数据隔离</w:t>
      </w:r>
      <w:r w:rsidR="00C50AC7">
        <w:rPr>
          <w:rFonts w:hint="eastAsia"/>
        </w:rPr>
        <w:t>方面有</w:t>
      </w:r>
      <w:r w:rsidRPr="00636514">
        <w:rPr>
          <w:rFonts w:hint="eastAsia"/>
        </w:rPr>
        <w:t>三种设</w:t>
      </w:r>
      <w:r w:rsidRPr="00636514">
        <w:t>计</w:t>
      </w:r>
      <w:r w:rsidR="00C50AC7">
        <w:t>模式</w:t>
      </w:r>
      <w:r w:rsidRPr="00636514">
        <w:rPr>
          <w:rFonts w:hint="eastAsia"/>
        </w:rPr>
        <w:t>：</w:t>
      </w:r>
      <w:r w:rsidRPr="00636514">
        <w:t>独立数据库</w:t>
      </w:r>
      <w:r w:rsidRPr="00636514">
        <w:rPr>
          <w:rFonts w:hint="eastAsia"/>
        </w:rPr>
        <w:t>、</w:t>
      </w:r>
      <w:r w:rsidRPr="00636514">
        <w:t>共享数据库</w:t>
      </w:r>
      <w:r w:rsidR="00951719">
        <w:rPr>
          <w:rFonts w:hint="eastAsia"/>
        </w:rPr>
        <w:t>，单独模式</w:t>
      </w:r>
      <w:r w:rsidRPr="00636514">
        <w:rPr>
          <w:rFonts w:hint="eastAsia"/>
        </w:rPr>
        <w:t>、</w:t>
      </w:r>
      <w:r w:rsidRPr="00636514">
        <w:t>共享数据库</w:t>
      </w:r>
      <w:r>
        <w:rPr>
          <w:rFonts w:hint="eastAsia"/>
        </w:rPr>
        <w:t>，</w:t>
      </w:r>
      <w:r w:rsidR="00951719">
        <w:t>共享</w:t>
      </w:r>
      <w:r>
        <w:t>模</w:t>
      </w:r>
      <w:r w:rsidR="00951719">
        <w:t>式</w:t>
      </w:r>
      <w:r w:rsidR="004E11C9">
        <w:rPr>
          <w:rStyle w:val="af9"/>
        </w:rPr>
        <w:t>[</w:t>
      </w:r>
      <w:r w:rsidR="004E11C9" w:rsidRPr="00636514">
        <w:rPr>
          <w:rStyle w:val="af9"/>
        </w:rPr>
        <w:endnoteReference w:id="17"/>
      </w:r>
      <w:r w:rsidR="004E11C9">
        <w:rPr>
          <w:rStyle w:val="af9"/>
        </w:rPr>
        <w:t>]</w:t>
      </w:r>
      <w:r w:rsidRPr="0098515E">
        <w:rPr>
          <w:rFonts w:hint="eastAsia"/>
        </w:rPr>
        <w:t>。</w:t>
      </w:r>
    </w:p>
    <w:p w14:paraId="56FB51F0" w14:textId="24D933E8" w:rsidR="00AE3165" w:rsidRPr="007B15B1" w:rsidRDefault="00AE3165" w:rsidP="00907144">
      <w:pPr>
        <w:pStyle w:val="afc"/>
      </w:pPr>
      <w:r>
        <w:rPr>
          <w:rFonts w:hint="eastAsia"/>
        </w:rPr>
        <w:t>表</w:t>
      </w:r>
      <w:r>
        <w:rPr>
          <w:rFonts w:hint="eastAsia"/>
        </w:rPr>
        <w:t>2</w:t>
      </w:r>
      <w:r>
        <w:rPr>
          <w:rFonts w:hint="eastAsia"/>
          <w:lang w:eastAsia="zh-CN"/>
        </w:rPr>
        <w:t>-1</w:t>
      </w:r>
      <w:r>
        <w:rPr>
          <w:rFonts w:hint="eastAsia"/>
        </w:rPr>
        <w:t>多租户隔离级别</w:t>
      </w:r>
    </w:p>
    <w:tbl>
      <w:tblPr>
        <w:tblStyle w:val="a9"/>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49"/>
        <w:gridCol w:w="1503"/>
        <w:gridCol w:w="2778"/>
        <w:gridCol w:w="2776"/>
      </w:tblGrid>
      <w:tr w:rsidR="001509EE" w14:paraId="2093871B" w14:textId="77777777" w:rsidTr="00B038B4">
        <w:trPr>
          <w:jc w:val="center"/>
        </w:trPr>
        <w:tc>
          <w:tcPr>
            <w:tcW w:w="752" w:type="pct"/>
            <w:tcBorders>
              <w:bottom w:val="single" w:sz="4" w:space="0" w:color="auto"/>
            </w:tcBorders>
          </w:tcPr>
          <w:p w14:paraId="4612644B" w14:textId="48B93931" w:rsidR="009902ED" w:rsidRPr="00A55CB5" w:rsidRDefault="009902ED" w:rsidP="002964E2">
            <w:pPr>
              <w:pStyle w:val="afc"/>
            </w:pPr>
          </w:p>
        </w:tc>
        <w:tc>
          <w:tcPr>
            <w:tcW w:w="905" w:type="pct"/>
            <w:tcBorders>
              <w:bottom w:val="single" w:sz="4" w:space="0" w:color="auto"/>
            </w:tcBorders>
          </w:tcPr>
          <w:p w14:paraId="4A9E7281" w14:textId="04D3DEA0" w:rsidR="009902ED" w:rsidRPr="00A55CB5" w:rsidRDefault="001509EE" w:rsidP="002964E2">
            <w:pPr>
              <w:pStyle w:val="afc"/>
            </w:pPr>
            <w:r w:rsidRPr="00A55CB5">
              <w:rPr>
                <w:rFonts w:hint="eastAsia"/>
              </w:rPr>
              <w:t>独立数据库</w:t>
            </w:r>
          </w:p>
        </w:tc>
        <w:tc>
          <w:tcPr>
            <w:tcW w:w="1672" w:type="pct"/>
            <w:tcBorders>
              <w:bottom w:val="single" w:sz="4" w:space="0" w:color="auto"/>
            </w:tcBorders>
          </w:tcPr>
          <w:p w14:paraId="3B9B8FDD" w14:textId="57A4B12D" w:rsidR="009902ED" w:rsidRPr="00A55CB5" w:rsidRDefault="001509EE" w:rsidP="002964E2">
            <w:pPr>
              <w:pStyle w:val="afc"/>
            </w:pPr>
            <w:r w:rsidRPr="00A55CB5">
              <w:t>共享数据库</w:t>
            </w:r>
            <w:r w:rsidRPr="00A55CB5">
              <w:rPr>
                <w:rFonts w:hint="eastAsia"/>
              </w:rPr>
              <w:t>，</w:t>
            </w:r>
            <w:r w:rsidR="000033D9" w:rsidRPr="00A55CB5">
              <w:rPr>
                <w:rFonts w:hint="eastAsia"/>
              </w:rPr>
              <w:t>单独模式</w:t>
            </w:r>
          </w:p>
        </w:tc>
        <w:tc>
          <w:tcPr>
            <w:tcW w:w="1671" w:type="pct"/>
            <w:tcBorders>
              <w:bottom w:val="single" w:sz="4" w:space="0" w:color="auto"/>
            </w:tcBorders>
          </w:tcPr>
          <w:p w14:paraId="59EAD252" w14:textId="569411E8" w:rsidR="009902ED" w:rsidRPr="00A55CB5" w:rsidRDefault="001509EE" w:rsidP="002964E2">
            <w:pPr>
              <w:pStyle w:val="afc"/>
            </w:pPr>
            <w:r w:rsidRPr="00A55CB5">
              <w:t>共享数据库</w:t>
            </w:r>
            <w:r w:rsidRPr="00A55CB5">
              <w:rPr>
                <w:rFonts w:hint="eastAsia"/>
              </w:rPr>
              <w:t>，</w:t>
            </w:r>
            <w:r w:rsidRPr="00A55CB5">
              <w:t>共享</w:t>
            </w:r>
            <w:r w:rsidR="000033D9" w:rsidRPr="00A55CB5">
              <w:t>模式</w:t>
            </w:r>
          </w:p>
        </w:tc>
      </w:tr>
      <w:tr w:rsidR="001509EE" w14:paraId="56998B52" w14:textId="77777777" w:rsidTr="00B038B4">
        <w:trPr>
          <w:jc w:val="center"/>
        </w:trPr>
        <w:tc>
          <w:tcPr>
            <w:tcW w:w="752" w:type="pct"/>
            <w:tcBorders>
              <w:bottom w:val="nil"/>
            </w:tcBorders>
          </w:tcPr>
          <w:p w14:paraId="56B2DF30" w14:textId="668395E7" w:rsidR="009902ED" w:rsidRDefault="001509EE" w:rsidP="002964E2">
            <w:pPr>
              <w:pStyle w:val="afc"/>
            </w:pPr>
            <w:r>
              <w:rPr>
                <w:rFonts w:hint="eastAsia"/>
              </w:rPr>
              <w:t>隔离级别</w:t>
            </w:r>
          </w:p>
        </w:tc>
        <w:tc>
          <w:tcPr>
            <w:tcW w:w="905" w:type="pct"/>
            <w:tcBorders>
              <w:bottom w:val="nil"/>
            </w:tcBorders>
          </w:tcPr>
          <w:p w14:paraId="2729201C" w14:textId="4D114E99" w:rsidR="009902ED" w:rsidRDefault="001509EE" w:rsidP="002964E2">
            <w:pPr>
              <w:pStyle w:val="afc"/>
            </w:pPr>
            <w:r>
              <w:rPr>
                <w:rFonts w:hint="eastAsia"/>
              </w:rPr>
              <w:t>高</w:t>
            </w:r>
          </w:p>
        </w:tc>
        <w:tc>
          <w:tcPr>
            <w:tcW w:w="1672" w:type="pct"/>
            <w:tcBorders>
              <w:bottom w:val="nil"/>
            </w:tcBorders>
          </w:tcPr>
          <w:p w14:paraId="6FC1ACAF" w14:textId="2A2D3724" w:rsidR="009902ED" w:rsidRDefault="001509EE" w:rsidP="002964E2">
            <w:pPr>
              <w:pStyle w:val="afc"/>
            </w:pPr>
            <w:r>
              <w:rPr>
                <w:rFonts w:hint="eastAsia"/>
              </w:rPr>
              <w:t>中</w:t>
            </w:r>
          </w:p>
        </w:tc>
        <w:tc>
          <w:tcPr>
            <w:tcW w:w="1671" w:type="pct"/>
            <w:tcBorders>
              <w:bottom w:val="nil"/>
            </w:tcBorders>
          </w:tcPr>
          <w:p w14:paraId="740A9F98" w14:textId="4B5C2F0A" w:rsidR="009902ED" w:rsidRDefault="001509EE" w:rsidP="002964E2">
            <w:pPr>
              <w:pStyle w:val="afc"/>
            </w:pPr>
            <w:r>
              <w:rPr>
                <w:rFonts w:hint="eastAsia"/>
              </w:rPr>
              <w:t>低</w:t>
            </w:r>
          </w:p>
        </w:tc>
      </w:tr>
      <w:tr w:rsidR="001509EE" w14:paraId="37FC653C" w14:textId="77777777" w:rsidTr="00B038B4">
        <w:trPr>
          <w:jc w:val="center"/>
        </w:trPr>
        <w:tc>
          <w:tcPr>
            <w:tcW w:w="752" w:type="pct"/>
            <w:tcBorders>
              <w:top w:val="nil"/>
              <w:bottom w:val="nil"/>
            </w:tcBorders>
          </w:tcPr>
          <w:p w14:paraId="5B82A16E" w14:textId="744E2ADC" w:rsidR="009902ED" w:rsidRDefault="001509EE" w:rsidP="002964E2">
            <w:pPr>
              <w:pStyle w:val="afc"/>
            </w:pPr>
            <w:r>
              <w:rPr>
                <w:rFonts w:hint="eastAsia"/>
              </w:rPr>
              <w:t>共享级别</w:t>
            </w:r>
          </w:p>
        </w:tc>
        <w:tc>
          <w:tcPr>
            <w:tcW w:w="905" w:type="pct"/>
            <w:tcBorders>
              <w:top w:val="nil"/>
              <w:bottom w:val="nil"/>
            </w:tcBorders>
          </w:tcPr>
          <w:p w14:paraId="3D77CE3B" w14:textId="63FFB19E" w:rsidR="009902ED" w:rsidRDefault="001509EE" w:rsidP="002964E2">
            <w:pPr>
              <w:pStyle w:val="afc"/>
            </w:pPr>
            <w:r>
              <w:rPr>
                <w:rFonts w:hint="eastAsia"/>
              </w:rPr>
              <w:t>低</w:t>
            </w:r>
          </w:p>
        </w:tc>
        <w:tc>
          <w:tcPr>
            <w:tcW w:w="1672" w:type="pct"/>
            <w:tcBorders>
              <w:top w:val="nil"/>
              <w:bottom w:val="nil"/>
            </w:tcBorders>
          </w:tcPr>
          <w:p w14:paraId="382F7C09" w14:textId="3686BEC9" w:rsidR="009902ED" w:rsidRDefault="001509EE" w:rsidP="002964E2">
            <w:pPr>
              <w:pStyle w:val="afc"/>
            </w:pPr>
            <w:r>
              <w:rPr>
                <w:rFonts w:hint="eastAsia"/>
              </w:rPr>
              <w:t>中</w:t>
            </w:r>
          </w:p>
        </w:tc>
        <w:tc>
          <w:tcPr>
            <w:tcW w:w="1671" w:type="pct"/>
            <w:tcBorders>
              <w:top w:val="nil"/>
              <w:bottom w:val="nil"/>
            </w:tcBorders>
          </w:tcPr>
          <w:p w14:paraId="10B62D81" w14:textId="330E6901" w:rsidR="009902ED" w:rsidRDefault="001509EE" w:rsidP="002964E2">
            <w:pPr>
              <w:pStyle w:val="afc"/>
            </w:pPr>
            <w:r>
              <w:rPr>
                <w:rFonts w:hint="eastAsia"/>
              </w:rPr>
              <w:t>高</w:t>
            </w:r>
          </w:p>
        </w:tc>
      </w:tr>
      <w:tr w:rsidR="00362817" w14:paraId="6D07F5E0" w14:textId="77777777" w:rsidTr="00B038B4">
        <w:trPr>
          <w:jc w:val="center"/>
        </w:trPr>
        <w:tc>
          <w:tcPr>
            <w:tcW w:w="752" w:type="pct"/>
            <w:tcBorders>
              <w:top w:val="nil"/>
              <w:bottom w:val="nil"/>
            </w:tcBorders>
          </w:tcPr>
          <w:p w14:paraId="3E073A4C" w14:textId="65708C95" w:rsidR="00362817" w:rsidRDefault="00362817" w:rsidP="002964E2">
            <w:pPr>
              <w:pStyle w:val="afc"/>
            </w:pPr>
            <w:r>
              <w:rPr>
                <w:rFonts w:hint="eastAsia"/>
              </w:rPr>
              <w:t>安全性</w:t>
            </w:r>
          </w:p>
        </w:tc>
        <w:tc>
          <w:tcPr>
            <w:tcW w:w="905" w:type="pct"/>
            <w:tcBorders>
              <w:top w:val="nil"/>
              <w:bottom w:val="nil"/>
            </w:tcBorders>
          </w:tcPr>
          <w:p w14:paraId="3654457C" w14:textId="29CE13DC" w:rsidR="00362817" w:rsidRDefault="00362817" w:rsidP="002964E2">
            <w:pPr>
              <w:pStyle w:val="afc"/>
            </w:pPr>
            <w:r>
              <w:rPr>
                <w:rFonts w:hint="eastAsia"/>
              </w:rPr>
              <w:t>高</w:t>
            </w:r>
          </w:p>
        </w:tc>
        <w:tc>
          <w:tcPr>
            <w:tcW w:w="1672" w:type="pct"/>
            <w:tcBorders>
              <w:top w:val="nil"/>
              <w:bottom w:val="nil"/>
            </w:tcBorders>
          </w:tcPr>
          <w:p w14:paraId="59FA71A6" w14:textId="61DCAFB1" w:rsidR="00362817" w:rsidRDefault="00362817" w:rsidP="002964E2">
            <w:pPr>
              <w:pStyle w:val="afc"/>
            </w:pPr>
            <w:r>
              <w:rPr>
                <w:rFonts w:hint="eastAsia"/>
              </w:rPr>
              <w:t>中</w:t>
            </w:r>
          </w:p>
        </w:tc>
        <w:tc>
          <w:tcPr>
            <w:tcW w:w="1671" w:type="pct"/>
            <w:tcBorders>
              <w:top w:val="nil"/>
              <w:bottom w:val="nil"/>
            </w:tcBorders>
          </w:tcPr>
          <w:p w14:paraId="77E6D1B5" w14:textId="6A4D1228" w:rsidR="00362817" w:rsidRDefault="00362817" w:rsidP="002964E2">
            <w:pPr>
              <w:pStyle w:val="afc"/>
            </w:pPr>
            <w:r>
              <w:rPr>
                <w:rFonts w:hint="eastAsia"/>
              </w:rPr>
              <w:t>低</w:t>
            </w:r>
          </w:p>
        </w:tc>
      </w:tr>
      <w:tr w:rsidR="001509EE" w14:paraId="33DD1CD2" w14:textId="77777777" w:rsidTr="00B038B4">
        <w:trPr>
          <w:jc w:val="center"/>
        </w:trPr>
        <w:tc>
          <w:tcPr>
            <w:tcW w:w="752" w:type="pct"/>
            <w:tcBorders>
              <w:top w:val="nil"/>
              <w:bottom w:val="nil"/>
            </w:tcBorders>
          </w:tcPr>
          <w:p w14:paraId="06BBBC66" w14:textId="60F07D47" w:rsidR="001509EE" w:rsidRDefault="001509EE" w:rsidP="002964E2">
            <w:pPr>
              <w:pStyle w:val="afc"/>
            </w:pPr>
            <w:r>
              <w:rPr>
                <w:rFonts w:hint="eastAsia"/>
              </w:rPr>
              <w:t>成本</w:t>
            </w:r>
          </w:p>
        </w:tc>
        <w:tc>
          <w:tcPr>
            <w:tcW w:w="905" w:type="pct"/>
            <w:tcBorders>
              <w:top w:val="nil"/>
              <w:bottom w:val="nil"/>
            </w:tcBorders>
          </w:tcPr>
          <w:p w14:paraId="6B374B00" w14:textId="589C1088" w:rsidR="001509EE" w:rsidRDefault="001509EE" w:rsidP="002964E2">
            <w:pPr>
              <w:pStyle w:val="afc"/>
            </w:pPr>
            <w:r>
              <w:rPr>
                <w:rFonts w:hint="eastAsia"/>
              </w:rPr>
              <w:t>高</w:t>
            </w:r>
          </w:p>
        </w:tc>
        <w:tc>
          <w:tcPr>
            <w:tcW w:w="1672" w:type="pct"/>
            <w:tcBorders>
              <w:top w:val="nil"/>
              <w:bottom w:val="nil"/>
            </w:tcBorders>
          </w:tcPr>
          <w:p w14:paraId="434536CF" w14:textId="596BA3A1" w:rsidR="001509EE" w:rsidRDefault="001509EE" w:rsidP="002964E2">
            <w:pPr>
              <w:pStyle w:val="afc"/>
            </w:pPr>
            <w:r>
              <w:rPr>
                <w:rFonts w:hint="eastAsia"/>
              </w:rPr>
              <w:t>中</w:t>
            </w:r>
          </w:p>
        </w:tc>
        <w:tc>
          <w:tcPr>
            <w:tcW w:w="1671" w:type="pct"/>
            <w:tcBorders>
              <w:top w:val="nil"/>
              <w:bottom w:val="nil"/>
            </w:tcBorders>
          </w:tcPr>
          <w:p w14:paraId="51548E1F" w14:textId="0EA6445B" w:rsidR="001509EE" w:rsidRDefault="001509EE" w:rsidP="002964E2">
            <w:pPr>
              <w:pStyle w:val="afc"/>
            </w:pPr>
            <w:r>
              <w:rPr>
                <w:rFonts w:hint="eastAsia"/>
              </w:rPr>
              <w:t>低</w:t>
            </w:r>
          </w:p>
        </w:tc>
      </w:tr>
      <w:tr w:rsidR="00681550" w14:paraId="31930265" w14:textId="77777777" w:rsidTr="00B038B4">
        <w:trPr>
          <w:jc w:val="center"/>
        </w:trPr>
        <w:tc>
          <w:tcPr>
            <w:tcW w:w="752" w:type="pct"/>
            <w:tcBorders>
              <w:top w:val="nil"/>
            </w:tcBorders>
          </w:tcPr>
          <w:p w14:paraId="3E3A8249" w14:textId="6FCFA080" w:rsidR="00681550" w:rsidRDefault="00681550" w:rsidP="002964E2">
            <w:pPr>
              <w:pStyle w:val="afc"/>
            </w:pPr>
            <w:r>
              <w:rPr>
                <w:rFonts w:hint="eastAsia"/>
              </w:rPr>
              <w:t>可配置性</w:t>
            </w:r>
          </w:p>
        </w:tc>
        <w:tc>
          <w:tcPr>
            <w:tcW w:w="905" w:type="pct"/>
            <w:tcBorders>
              <w:top w:val="nil"/>
            </w:tcBorders>
          </w:tcPr>
          <w:p w14:paraId="65A4FED0" w14:textId="2BCDF301" w:rsidR="00681550" w:rsidRDefault="00DF3E1F" w:rsidP="002964E2">
            <w:pPr>
              <w:pStyle w:val="afc"/>
            </w:pPr>
            <w:r>
              <w:rPr>
                <w:rFonts w:hint="eastAsia"/>
              </w:rPr>
              <w:t>高</w:t>
            </w:r>
          </w:p>
        </w:tc>
        <w:tc>
          <w:tcPr>
            <w:tcW w:w="1672" w:type="pct"/>
            <w:tcBorders>
              <w:top w:val="nil"/>
            </w:tcBorders>
          </w:tcPr>
          <w:p w14:paraId="05D058AB" w14:textId="2C47A9CD" w:rsidR="00681550" w:rsidRDefault="00681550" w:rsidP="002964E2">
            <w:pPr>
              <w:pStyle w:val="afc"/>
            </w:pPr>
            <w:r>
              <w:rPr>
                <w:rFonts w:hint="eastAsia"/>
              </w:rPr>
              <w:t>中</w:t>
            </w:r>
          </w:p>
        </w:tc>
        <w:tc>
          <w:tcPr>
            <w:tcW w:w="1671" w:type="pct"/>
            <w:tcBorders>
              <w:top w:val="nil"/>
            </w:tcBorders>
          </w:tcPr>
          <w:p w14:paraId="24E64933" w14:textId="5449F0A4" w:rsidR="00681550" w:rsidRDefault="00681550" w:rsidP="002964E2">
            <w:pPr>
              <w:pStyle w:val="afc"/>
            </w:pPr>
            <w:r>
              <w:rPr>
                <w:rFonts w:hint="eastAsia"/>
              </w:rPr>
              <w:t>低</w:t>
            </w:r>
          </w:p>
        </w:tc>
      </w:tr>
    </w:tbl>
    <w:p w14:paraId="67FD1D29" w14:textId="436F3748" w:rsidR="00F06F4B" w:rsidRPr="00636514" w:rsidRDefault="00AE3E93" w:rsidP="000C7694">
      <w:pPr>
        <w:ind w:firstLine="480"/>
      </w:pPr>
      <w:r>
        <w:rPr>
          <w:rFonts w:hint="eastAsia"/>
        </w:rPr>
        <w:t>“</w:t>
      </w:r>
      <w:r w:rsidR="00F06F4B" w:rsidRPr="00636514">
        <w:t>独立数据库</w:t>
      </w:r>
      <w:r>
        <w:rPr>
          <w:rFonts w:hint="eastAsia"/>
        </w:rPr>
        <w:t>”</w:t>
      </w:r>
      <w:r w:rsidR="00F06F4B" w:rsidRPr="00636514">
        <w:t>为每个</w:t>
      </w:r>
      <w:r w:rsidR="00F06F4B" w:rsidRPr="00636514">
        <w:rPr>
          <w:rFonts w:hint="eastAsia"/>
        </w:rPr>
        <w:t>租户</w:t>
      </w:r>
      <w:r w:rsidR="00F06F4B" w:rsidRPr="00636514">
        <w:t>创建一个数据库</w:t>
      </w:r>
      <w:r w:rsidR="00F06F4B" w:rsidRPr="00636514">
        <w:rPr>
          <w:rFonts w:hint="eastAsia"/>
        </w:rPr>
        <w:t>，这种模式的数据实现方式</w:t>
      </w:r>
      <w:r w:rsidR="00AC40CA">
        <w:rPr>
          <w:rFonts w:hint="eastAsia"/>
        </w:rPr>
        <w:t>具有</w:t>
      </w:r>
      <w:r w:rsidR="00F06F4B" w:rsidRPr="00636514">
        <w:t>最</w:t>
      </w:r>
      <w:r w:rsidR="00E230E1">
        <w:rPr>
          <w:rFonts w:hint="eastAsia"/>
        </w:rPr>
        <w:t>高的安全性和</w:t>
      </w:r>
      <w:r w:rsidR="00AC40CA">
        <w:rPr>
          <w:rFonts w:hint="eastAsia"/>
        </w:rPr>
        <w:t>隔离性</w:t>
      </w:r>
      <w:r w:rsidR="00E230E1">
        <w:rPr>
          <w:rFonts w:hint="eastAsia"/>
        </w:rPr>
        <w:t>，同时也耗费最高程度的</w:t>
      </w:r>
      <w:r w:rsidR="00F06F4B" w:rsidRPr="00636514">
        <w:rPr>
          <w:rFonts w:hint="eastAsia"/>
        </w:rPr>
        <w:t>成本。</w:t>
      </w:r>
      <w:r w:rsidR="00F06F4B">
        <w:rPr>
          <w:rFonts w:hint="eastAsia"/>
        </w:rPr>
        <w:t>各个租户相当于传统的多用户模式，并未真正实现多租户的理念。</w:t>
      </w:r>
    </w:p>
    <w:p w14:paraId="74548ABA" w14:textId="1D19E860" w:rsidR="00F06F4B" w:rsidRPr="00636514" w:rsidRDefault="006F1F4D" w:rsidP="000C7694">
      <w:pPr>
        <w:ind w:firstLine="480"/>
      </w:pPr>
      <w:r>
        <w:rPr>
          <w:rFonts w:hint="eastAsia"/>
        </w:rPr>
        <w:t>“</w:t>
      </w:r>
      <w:r w:rsidR="00F06F4B" w:rsidRPr="00636514">
        <w:t>共享数据库</w:t>
      </w:r>
      <w:r w:rsidR="00A17824">
        <w:rPr>
          <w:rFonts w:hint="eastAsia"/>
        </w:rPr>
        <w:t>、</w:t>
      </w:r>
      <w:r w:rsidR="00922129">
        <w:rPr>
          <w:rFonts w:hint="eastAsia"/>
        </w:rPr>
        <w:t>单独模式</w:t>
      </w:r>
      <w:r>
        <w:rPr>
          <w:rFonts w:hint="eastAsia"/>
        </w:rPr>
        <w:t>”</w:t>
      </w:r>
      <w:r w:rsidR="00907144">
        <w:rPr>
          <w:rFonts w:hint="eastAsia"/>
        </w:rPr>
        <w:t>中</w:t>
      </w:r>
      <w:r w:rsidR="00F06F4B" w:rsidRPr="00636514">
        <w:rPr>
          <w:rFonts w:hint="eastAsia"/>
        </w:rPr>
        <w:t>多个租户共享同一个数据库，使用</w:t>
      </w:r>
      <w:r w:rsidR="00F06F4B" w:rsidRPr="00636514">
        <w:rPr>
          <w:rFonts w:hint="eastAsia"/>
        </w:rPr>
        <w:t>Schema</w:t>
      </w:r>
      <w:r w:rsidR="00CA1F46">
        <w:rPr>
          <w:rFonts w:hint="eastAsia"/>
        </w:rPr>
        <w:t>进行隔离，</w:t>
      </w:r>
      <w:r w:rsidR="00F06F4B">
        <w:rPr>
          <w:rFonts w:hint="eastAsia"/>
        </w:rPr>
        <w:t>因数据库表的限制，仅适合租户较少的应用。</w:t>
      </w:r>
    </w:p>
    <w:p w14:paraId="1182BF73" w14:textId="71D8487E" w:rsidR="00F06F4B" w:rsidRDefault="0021678A" w:rsidP="00F32C18">
      <w:pPr>
        <w:ind w:firstLine="480"/>
      </w:pPr>
      <w:r>
        <w:rPr>
          <w:rFonts w:hint="eastAsia"/>
        </w:rPr>
        <w:t>“</w:t>
      </w:r>
      <w:r w:rsidR="00F06F4B">
        <w:rPr>
          <w:rFonts w:hint="eastAsia"/>
        </w:rPr>
        <w:t>共享数据库，共享模式</w:t>
      </w:r>
      <w:r>
        <w:rPr>
          <w:rFonts w:hint="eastAsia"/>
        </w:rPr>
        <w:t>”</w:t>
      </w:r>
      <w:r w:rsidR="00CA1F46">
        <w:rPr>
          <w:rFonts w:hint="eastAsia"/>
        </w:rPr>
        <w:t>中</w:t>
      </w:r>
      <w:r w:rsidR="00F06F4B">
        <w:rPr>
          <w:rFonts w:hint="eastAsia"/>
        </w:rPr>
        <w:t>租户共用同一个数据库，</w:t>
      </w:r>
      <w:r w:rsidR="00CA1F46">
        <w:rPr>
          <w:rFonts w:hint="eastAsia"/>
        </w:rPr>
        <w:t>所有租户放在同一个数据库中，其安全性和隔离性最低，</w:t>
      </w:r>
      <w:r w:rsidR="00F06F4B" w:rsidRPr="00636514">
        <w:rPr>
          <w:rFonts w:hint="eastAsia"/>
        </w:rPr>
        <w:t>共享性最高</w:t>
      </w:r>
      <w:r w:rsidR="00F06F4B">
        <w:rPr>
          <w:rFonts w:hint="eastAsia"/>
        </w:rPr>
        <w:t>，</w:t>
      </w:r>
      <w:r w:rsidR="00F32C18">
        <w:rPr>
          <w:rFonts w:hint="eastAsia"/>
        </w:rPr>
        <w:t>需重点考虑数据的安全性和隔离性</w:t>
      </w:r>
      <w:r w:rsidR="003374C3">
        <w:rPr>
          <w:rFonts w:hint="eastAsia"/>
        </w:rPr>
        <w:t>。</w:t>
      </w:r>
      <w:r w:rsidR="00F06F4B" w:rsidRPr="00636514">
        <w:rPr>
          <w:rFonts w:hint="eastAsia"/>
        </w:rPr>
        <w:t>当系统需</w:t>
      </w:r>
      <w:r w:rsidR="00471D14">
        <w:rPr>
          <w:rFonts w:hint="eastAsia"/>
        </w:rPr>
        <w:t>要支持的租户越来越多时，共享数据库低成本、高效的特性就显现出来了。</w:t>
      </w:r>
    </w:p>
    <w:p w14:paraId="039FCC6A" w14:textId="100FF292" w:rsidR="00292DF6" w:rsidRPr="007F7335" w:rsidRDefault="00292DF6" w:rsidP="00834EA6">
      <w:pPr>
        <w:pStyle w:val="afe"/>
        <w:numPr>
          <w:ilvl w:val="0"/>
          <w:numId w:val="9"/>
        </w:numPr>
        <w:ind w:firstLineChars="0"/>
        <w:rPr>
          <w:lang w:val="x-none"/>
        </w:rPr>
      </w:pPr>
      <w:r w:rsidRPr="007F7335">
        <w:rPr>
          <w:rFonts w:hint="eastAsia"/>
          <w:lang w:val="x-none"/>
        </w:rPr>
        <w:t>SaaS</w:t>
      </w:r>
      <w:r w:rsidRPr="007F7335">
        <w:rPr>
          <w:rFonts w:hint="eastAsia"/>
          <w:lang w:val="x-none"/>
        </w:rPr>
        <w:t>服务的基本概念</w:t>
      </w:r>
    </w:p>
    <w:p w14:paraId="3A3F28E7" w14:textId="1CFF2551" w:rsidR="00F06F4B" w:rsidRDefault="00F06F4B" w:rsidP="00A662FE">
      <w:pPr>
        <w:ind w:firstLine="480"/>
      </w:pPr>
      <w:r w:rsidRPr="00636514">
        <w:rPr>
          <w:rFonts w:hint="eastAsia"/>
        </w:rPr>
        <w:t>Saa</w:t>
      </w:r>
      <w:r w:rsidRPr="00636514">
        <w:t>S</w:t>
      </w:r>
      <w:r w:rsidRPr="005270D9">
        <w:t>是</w:t>
      </w:r>
      <w:r w:rsidRPr="00636514">
        <w:rPr>
          <w:rFonts w:hint="eastAsia"/>
        </w:rPr>
        <w:t>IBM</w:t>
      </w:r>
      <w:r w:rsidRPr="00636514">
        <w:rPr>
          <w:rFonts w:hint="eastAsia"/>
        </w:rPr>
        <w:t>提出的一种新型软件交付服务</w:t>
      </w:r>
      <w:r w:rsidR="001B4C04">
        <w:rPr>
          <w:rFonts w:hint="eastAsia"/>
        </w:rPr>
        <w:t>，</w:t>
      </w:r>
      <w:r w:rsidR="002856BB">
        <w:rPr>
          <w:rFonts w:hint="eastAsia"/>
        </w:rPr>
        <w:t>服务可供多个租户共享使用</w:t>
      </w:r>
      <w:r w:rsidR="00C33AE9">
        <w:rPr>
          <w:rFonts w:hint="eastAsia"/>
        </w:rPr>
        <w:t>。</w:t>
      </w:r>
      <w:r w:rsidRPr="00636514">
        <w:rPr>
          <w:rFonts w:hint="eastAsia"/>
        </w:rPr>
        <w:t>租户根据自己的实际需求订购软件服务，无需购买、安装、维护或升级任何软件产品，能够在享有完善服务的同时，耗费最少的信息化成本</w:t>
      </w:r>
      <w:r w:rsidR="004E11C9">
        <w:rPr>
          <w:rStyle w:val="af9"/>
        </w:rPr>
        <w:t>[</w:t>
      </w:r>
      <w:r w:rsidR="004E11C9">
        <w:rPr>
          <w:rStyle w:val="af9"/>
        </w:rPr>
        <w:endnoteReference w:id="18"/>
      </w:r>
      <w:r w:rsidR="00003558">
        <w:rPr>
          <w:vertAlign w:val="superscript"/>
        </w:rPr>
        <w:t>~</w:t>
      </w:r>
      <w:r w:rsidR="000B146B">
        <w:rPr>
          <w:rStyle w:val="af9"/>
        </w:rPr>
        <w:endnoteReference w:id="19"/>
      </w:r>
      <w:r w:rsidR="004E11C9">
        <w:rPr>
          <w:rStyle w:val="af9"/>
        </w:rPr>
        <w:t>]</w:t>
      </w:r>
      <w:r w:rsidR="007A161D">
        <w:rPr>
          <w:rFonts w:hint="eastAsia"/>
        </w:rPr>
        <w:t>。</w:t>
      </w:r>
      <w:r w:rsidR="00EF70FE">
        <w:rPr>
          <w:rFonts w:hint="eastAsia"/>
        </w:rPr>
        <w:t>其主要特征体现在应用代码所处的位置、</w:t>
      </w:r>
      <w:r w:rsidR="001C196B">
        <w:rPr>
          <w:rFonts w:hint="eastAsia"/>
        </w:rPr>
        <w:t>部署</w:t>
      </w:r>
      <w:r w:rsidR="00EF70FE">
        <w:rPr>
          <w:rFonts w:hint="eastAsia"/>
        </w:rPr>
        <w:t>和</w:t>
      </w:r>
      <w:r w:rsidR="001C196B">
        <w:rPr>
          <w:rFonts w:hint="eastAsia"/>
        </w:rPr>
        <w:t>存取代码的方式</w:t>
      </w:r>
      <w:r w:rsidR="009C0592">
        <w:rPr>
          <w:rFonts w:hint="eastAsia"/>
        </w:rPr>
        <w:t>，将传统一次性买断模式转换为集中软件租用模式，从而将软件商业模式从产品供需转</w:t>
      </w:r>
      <w:r w:rsidR="008424EF">
        <w:rPr>
          <w:rFonts w:hint="eastAsia"/>
        </w:rPr>
        <w:t>为</w:t>
      </w:r>
      <w:r w:rsidR="009C0592">
        <w:rPr>
          <w:rFonts w:hint="eastAsia"/>
        </w:rPr>
        <w:t>服务供需。</w:t>
      </w:r>
    </w:p>
    <w:p w14:paraId="38EDEA4D" w14:textId="1AF87F5F" w:rsidR="00F06F4B" w:rsidRDefault="00F06F4B" w:rsidP="005308A1">
      <w:pPr>
        <w:ind w:firstLine="480"/>
      </w:pPr>
      <w:r w:rsidRPr="00636514">
        <w:rPr>
          <w:rFonts w:hint="eastAsia"/>
        </w:rPr>
        <w:t>SaaS</w:t>
      </w:r>
      <w:r w:rsidRPr="00636514">
        <w:rPr>
          <w:rFonts w:hint="eastAsia"/>
        </w:rPr>
        <w:t>软件提供商提供服务器、软件服务和共享数据库，</w:t>
      </w:r>
      <w:r w:rsidR="009C1A6F">
        <w:rPr>
          <w:rFonts w:hint="eastAsia"/>
        </w:rPr>
        <w:t>并</w:t>
      </w:r>
      <w:r w:rsidRPr="00636514">
        <w:rPr>
          <w:rFonts w:hint="eastAsia"/>
        </w:rPr>
        <w:t>负责平台的开发、</w:t>
      </w:r>
      <w:r w:rsidRPr="00636514">
        <w:rPr>
          <w:rFonts w:hint="eastAsia"/>
        </w:rPr>
        <w:lastRenderedPageBreak/>
        <w:t>测试，最终</w:t>
      </w:r>
      <w:r w:rsidR="009C1A6F">
        <w:rPr>
          <w:rFonts w:hint="eastAsia"/>
        </w:rPr>
        <w:t>将软件</w:t>
      </w:r>
      <w:r w:rsidRPr="00636514">
        <w:rPr>
          <w:rFonts w:hint="eastAsia"/>
        </w:rPr>
        <w:t>部署到自己的服务器上。</w:t>
      </w:r>
      <w:r w:rsidR="009C1A6F">
        <w:t>客户</w:t>
      </w:r>
      <w:r w:rsidRPr="00636514">
        <w:rPr>
          <w:rFonts w:hint="eastAsia"/>
        </w:rPr>
        <w:t>根据自己的需求</w:t>
      </w:r>
      <w:r w:rsidR="009C1A6F">
        <w:rPr>
          <w:rFonts w:hint="eastAsia"/>
        </w:rPr>
        <w:t>，通过互联网</w:t>
      </w:r>
      <w:r w:rsidRPr="00636514">
        <w:rPr>
          <w:rFonts w:hint="eastAsia"/>
        </w:rPr>
        <w:t>向</w:t>
      </w:r>
      <w:r w:rsidR="009C1A6F">
        <w:rPr>
          <w:rFonts w:hint="eastAsia"/>
        </w:rPr>
        <w:t>提供商</w:t>
      </w:r>
      <w:r w:rsidRPr="00636514">
        <w:rPr>
          <w:rFonts w:hint="eastAsia"/>
        </w:rPr>
        <w:t>购买</w:t>
      </w:r>
      <w:r w:rsidRPr="00636514">
        <w:t>软件服务</w:t>
      </w:r>
      <w:r w:rsidRPr="00636514">
        <w:rPr>
          <w:rFonts w:hint="eastAsia"/>
        </w:rPr>
        <w:t>。共享的软件服务</w:t>
      </w:r>
      <w:r w:rsidR="002A461E">
        <w:rPr>
          <w:rFonts w:hint="eastAsia"/>
        </w:rPr>
        <w:t>将单个</w:t>
      </w:r>
      <w:r w:rsidR="00EF70FE">
        <w:rPr>
          <w:rFonts w:hint="eastAsia"/>
        </w:rPr>
        <w:t>用户进行软件开发和运维的成本分摊到各个租户的租金中，使</w:t>
      </w:r>
      <w:r w:rsidR="002A461E">
        <w:rPr>
          <w:rFonts w:hint="eastAsia"/>
        </w:rPr>
        <w:t>软件使用费用变的低廉</w:t>
      </w:r>
      <w:r w:rsidRPr="00636514">
        <w:rPr>
          <w:rFonts w:hint="eastAsia"/>
        </w:rPr>
        <w:t>。这种模式非常适用于软件技术部门不完善</w:t>
      </w:r>
      <w:r w:rsidR="00084D8B">
        <w:rPr>
          <w:rFonts w:hint="eastAsia"/>
        </w:rPr>
        <w:t>、经济能力有限</w:t>
      </w:r>
      <w:r w:rsidRPr="00636514">
        <w:rPr>
          <w:rFonts w:hint="eastAsia"/>
        </w:rPr>
        <w:t>的中小型企业，是其实现信息化的捷径。</w:t>
      </w:r>
    </w:p>
    <w:p w14:paraId="66B7B205" w14:textId="11C0B725" w:rsidR="00693FB5" w:rsidRPr="00AD0376" w:rsidRDefault="00693FB5" w:rsidP="00693FB5">
      <w:pPr>
        <w:pStyle w:val="3"/>
        <w:rPr>
          <w:color w:val="auto"/>
        </w:rPr>
      </w:pPr>
      <w:bookmarkStart w:id="26" w:name="_Toc492673755"/>
      <w:bookmarkStart w:id="27" w:name="_Toc499536373"/>
      <w:r>
        <w:rPr>
          <w:color w:val="auto"/>
        </w:rPr>
        <w:t>2.1.</w:t>
      </w:r>
      <w:r w:rsidR="002C5061">
        <w:rPr>
          <w:color w:val="auto"/>
        </w:rPr>
        <w:t>2</w:t>
      </w:r>
      <w:r w:rsidR="00252D44">
        <w:rPr>
          <w:color w:val="auto"/>
        </w:rPr>
        <w:t xml:space="preserve"> </w:t>
      </w:r>
      <w:r w:rsidR="00D54A1A" w:rsidRPr="00D54A1A">
        <w:rPr>
          <w:color w:val="auto"/>
        </w:rPr>
        <w:t>SaaS</w:t>
      </w:r>
      <w:r w:rsidR="00D54A1A" w:rsidRPr="00D54A1A">
        <w:rPr>
          <w:rFonts w:hint="eastAsia"/>
          <w:color w:val="auto"/>
        </w:rPr>
        <w:t>服务成熟度模型及优势</w:t>
      </w:r>
      <w:bookmarkEnd w:id="26"/>
      <w:bookmarkEnd w:id="27"/>
    </w:p>
    <w:p w14:paraId="63ECDC0A" w14:textId="35B65A38" w:rsidR="002C1ECA" w:rsidRDefault="002C1ECA" w:rsidP="00834EA6">
      <w:pPr>
        <w:pStyle w:val="afe"/>
        <w:numPr>
          <w:ilvl w:val="0"/>
          <w:numId w:val="10"/>
        </w:numPr>
        <w:ind w:firstLineChars="0"/>
      </w:pPr>
      <w:r>
        <w:rPr>
          <w:rFonts w:hint="eastAsia"/>
        </w:rPr>
        <w:t>SaaS</w:t>
      </w:r>
      <w:r>
        <w:t>服务的成熟度模型</w:t>
      </w:r>
    </w:p>
    <w:p w14:paraId="277BB6F3" w14:textId="20B1830D" w:rsidR="00AA55D7" w:rsidRDefault="00DA59F7" w:rsidP="00AA55D7">
      <w:pPr>
        <w:ind w:firstLine="480"/>
      </w:pPr>
      <w:r>
        <w:rPr>
          <w:rFonts w:hint="eastAsia"/>
          <w:noProof/>
        </w:rPr>
        <w:drawing>
          <wp:anchor distT="0" distB="0" distL="114300" distR="114300" simplePos="0" relativeHeight="251969536" behindDoc="0" locked="0" layoutInCell="1" allowOverlap="1" wp14:anchorId="7146D6D1" wp14:editId="583001A1">
            <wp:simplePos x="0" y="0"/>
            <wp:positionH relativeFrom="column">
              <wp:posOffset>1154650</wp:posOffset>
            </wp:positionH>
            <wp:positionV relativeFrom="paragraph">
              <wp:posOffset>672465</wp:posOffset>
            </wp:positionV>
            <wp:extent cx="3213100" cy="3044825"/>
            <wp:effectExtent l="0" t="0" r="6350" b="317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VMSale APP (3).png"/>
                    <pic:cNvPicPr/>
                  </pic:nvPicPr>
                  <pic:blipFill rotWithShape="1">
                    <a:blip r:embed="rId23">
                      <a:extLst>
                        <a:ext uri="{28A0092B-C50C-407E-A947-70E740481C1C}">
                          <a14:useLocalDpi xmlns:a14="http://schemas.microsoft.com/office/drawing/2010/main" val="0"/>
                        </a:ext>
                      </a:extLst>
                    </a:blip>
                    <a:srcRect l="8142" t="6110" r="7586" b="7437"/>
                    <a:stretch/>
                  </pic:blipFill>
                  <pic:spPr bwMode="auto">
                    <a:xfrm>
                      <a:off x="0" y="0"/>
                      <a:ext cx="3213100" cy="3044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151FE">
        <w:rPr>
          <w:rFonts w:hint="eastAsia"/>
        </w:rPr>
        <w:t>SaaS</w:t>
      </w:r>
      <w:r w:rsidR="00267335">
        <w:rPr>
          <w:rFonts w:hint="eastAsia"/>
        </w:rPr>
        <w:t>服务</w:t>
      </w:r>
      <w:r w:rsidR="006151FE">
        <w:rPr>
          <w:rFonts w:hint="eastAsia"/>
        </w:rPr>
        <w:t>具有“软件即服务”的理念，</w:t>
      </w:r>
      <w:r w:rsidR="004C62FC">
        <w:rPr>
          <w:rFonts w:hint="eastAsia"/>
        </w:rPr>
        <w:t>其成熟度模型可分为</w:t>
      </w:r>
      <w:r w:rsidR="00BD3EC6">
        <w:rPr>
          <w:rFonts w:hint="eastAsia"/>
        </w:rPr>
        <w:t>四级</w:t>
      </w:r>
      <w:r w:rsidR="009133C6">
        <w:rPr>
          <w:rFonts w:hint="eastAsia"/>
        </w:rPr>
        <w:t>，用来表示该模式是否可配置、高性能以及可伸缩性</w:t>
      </w:r>
      <w:r w:rsidR="00CD23F6">
        <w:rPr>
          <w:rFonts w:hint="eastAsia"/>
          <w:vertAlign w:val="superscript"/>
        </w:rPr>
        <w:t>[</w:t>
      </w:r>
      <w:r w:rsidR="003B7152">
        <w:rPr>
          <w:rStyle w:val="af9"/>
        </w:rPr>
        <w:endnoteReference w:id="20"/>
      </w:r>
      <w:r w:rsidR="00CD23F6">
        <w:rPr>
          <w:vertAlign w:val="superscript"/>
        </w:rPr>
        <w:t>]</w:t>
      </w:r>
      <w:r w:rsidR="006B09AE">
        <w:rPr>
          <w:rFonts w:hint="eastAsia"/>
        </w:rPr>
        <w:t>。</w:t>
      </w:r>
      <w:r w:rsidR="004B4C3E">
        <w:rPr>
          <w:rFonts w:hint="eastAsia"/>
        </w:rPr>
        <w:t>图</w:t>
      </w:r>
      <w:r w:rsidR="004B4C3E">
        <w:rPr>
          <w:rFonts w:hint="eastAsia"/>
        </w:rPr>
        <w:t>2-</w:t>
      </w:r>
      <w:r w:rsidR="004B4C3E">
        <w:t>1</w:t>
      </w:r>
      <w:r w:rsidR="004B4C3E">
        <w:t>为</w:t>
      </w:r>
      <w:r w:rsidR="004B4C3E">
        <w:rPr>
          <w:rFonts w:hint="eastAsia"/>
        </w:rPr>
        <w:t>SaaS</w:t>
      </w:r>
      <w:r w:rsidR="004B4C3E">
        <w:rPr>
          <w:rFonts w:hint="eastAsia"/>
        </w:rPr>
        <w:t>的四级成熟度模型。</w:t>
      </w:r>
    </w:p>
    <w:p w14:paraId="7ABE121C" w14:textId="6EA99D8C" w:rsidR="00AA55D7" w:rsidRPr="002147D2" w:rsidRDefault="00AA55D7" w:rsidP="00AA55D7">
      <w:pPr>
        <w:pStyle w:val="aff0"/>
      </w:pPr>
      <w:r w:rsidRPr="002147D2">
        <w:rPr>
          <w:rFonts w:hint="eastAsia"/>
        </w:rPr>
        <w:t>图</w:t>
      </w:r>
      <w:r w:rsidRPr="002147D2">
        <w:rPr>
          <w:rFonts w:hint="eastAsia"/>
        </w:rPr>
        <w:t>2-</w:t>
      </w:r>
      <w:r w:rsidRPr="002147D2">
        <w:t>1</w:t>
      </w:r>
      <w:r w:rsidR="006A22E5">
        <w:t xml:space="preserve"> </w:t>
      </w:r>
      <w:r w:rsidRPr="002147D2">
        <w:t>SaaS</w:t>
      </w:r>
      <w:r w:rsidRPr="002147D2">
        <w:t>成熟度模型</w:t>
      </w:r>
    </w:p>
    <w:p w14:paraId="2559F678" w14:textId="4C6380AC" w:rsidR="00E41E5A" w:rsidRDefault="00E41E5A" w:rsidP="00834EA6">
      <w:pPr>
        <w:pStyle w:val="afe"/>
        <w:numPr>
          <w:ilvl w:val="0"/>
          <w:numId w:val="7"/>
        </w:numPr>
        <w:ind w:firstLineChars="0"/>
      </w:pPr>
      <w:r>
        <w:t>成熟度模型</w:t>
      </w:r>
      <w:r>
        <w:rPr>
          <w:rFonts w:hint="eastAsia"/>
        </w:rPr>
        <w:t>1</w:t>
      </w:r>
      <w:r>
        <w:rPr>
          <w:rFonts w:hint="eastAsia"/>
        </w:rPr>
        <w:t>：每个客户使用一套独立的数据库系统、独立的</w:t>
      </w:r>
      <w:r>
        <w:rPr>
          <w:rFonts w:hint="eastAsia"/>
        </w:rPr>
        <w:t>web</w:t>
      </w:r>
      <w:r>
        <w:rPr>
          <w:rFonts w:hint="eastAsia"/>
        </w:rPr>
        <w:t>站点和独立的软件，</w:t>
      </w:r>
      <w:r w:rsidR="004F34EC">
        <w:rPr>
          <w:rFonts w:hint="eastAsia"/>
        </w:rPr>
        <w:t>单独运行一个实例，</w:t>
      </w:r>
      <w:r>
        <w:rPr>
          <w:rFonts w:hint="eastAsia"/>
        </w:rPr>
        <w:t>软件提供商根据客户的需求进行定制化设计和修改，每个客户之间完全独立。从技术上讲，不同客户之间除少量可重用代码外，与传统系统开发并无太大区别。</w:t>
      </w:r>
    </w:p>
    <w:p w14:paraId="78AB00B3" w14:textId="75559518" w:rsidR="00E41E5A" w:rsidRDefault="00E41E5A" w:rsidP="00834EA6">
      <w:pPr>
        <w:pStyle w:val="afe"/>
        <w:numPr>
          <w:ilvl w:val="0"/>
          <w:numId w:val="7"/>
        </w:numPr>
        <w:ind w:firstLineChars="0"/>
      </w:pPr>
      <w:r>
        <w:t>成熟度模型</w:t>
      </w:r>
      <w:r>
        <w:rPr>
          <w:rFonts w:hint="eastAsia"/>
        </w:rPr>
        <w:t>2</w:t>
      </w:r>
      <w:r w:rsidR="00F02BFD">
        <w:rPr>
          <w:rFonts w:hint="eastAsia"/>
        </w:rPr>
        <w:t>：</w:t>
      </w:r>
      <w:r w:rsidR="005962A7">
        <w:rPr>
          <w:rFonts w:hint="eastAsia"/>
        </w:rPr>
        <w:t>是对</w:t>
      </w:r>
      <w:r w:rsidR="002D0998">
        <w:rPr>
          <w:rFonts w:hint="eastAsia"/>
        </w:rPr>
        <w:t>第</w:t>
      </w:r>
      <w:r w:rsidR="002D0998">
        <w:rPr>
          <w:rFonts w:hint="eastAsia"/>
        </w:rPr>
        <w:t>1</w:t>
      </w:r>
      <w:r w:rsidR="002D0998">
        <w:rPr>
          <w:rFonts w:hint="eastAsia"/>
        </w:rPr>
        <w:t>级</w:t>
      </w:r>
      <w:r w:rsidR="005962A7">
        <w:rPr>
          <w:rFonts w:hint="eastAsia"/>
        </w:rPr>
        <w:t>别的改进，</w:t>
      </w:r>
      <w:r w:rsidR="0053099E">
        <w:rPr>
          <w:rFonts w:hint="eastAsia"/>
        </w:rPr>
        <w:t>不同</w:t>
      </w:r>
      <w:r w:rsidR="00F02BFD">
        <w:rPr>
          <w:rFonts w:hint="eastAsia"/>
        </w:rPr>
        <w:t>客户运行具有相同代码的实例，根据每个客户的不同信息进行系统配置，</w:t>
      </w:r>
      <w:r w:rsidR="001E5D39">
        <w:rPr>
          <w:rFonts w:hint="eastAsia"/>
        </w:rPr>
        <w:t>通过一次开发，多次部署，</w:t>
      </w:r>
      <w:r w:rsidR="00F02BFD">
        <w:rPr>
          <w:rFonts w:hint="eastAsia"/>
        </w:rPr>
        <w:t>实现软件的扩展性，降低开发成本</w:t>
      </w:r>
      <w:r w:rsidR="005962A7">
        <w:rPr>
          <w:rFonts w:hint="eastAsia"/>
        </w:rPr>
        <w:t>。所有客户使用一套软件，当代码库</w:t>
      </w:r>
      <w:r w:rsidR="005962A7">
        <w:rPr>
          <w:rFonts w:hint="eastAsia"/>
        </w:rPr>
        <w:lastRenderedPageBreak/>
        <w:t>进行修改时，将作用于每一个客户。</w:t>
      </w:r>
    </w:p>
    <w:p w14:paraId="70663C69" w14:textId="475F0582" w:rsidR="00B312C3" w:rsidRDefault="00B312C3" w:rsidP="00834EA6">
      <w:pPr>
        <w:pStyle w:val="afe"/>
        <w:numPr>
          <w:ilvl w:val="0"/>
          <w:numId w:val="7"/>
        </w:numPr>
        <w:ind w:firstLineChars="0"/>
      </w:pPr>
      <w:r>
        <w:t>成熟度模型</w:t>
      </w:r>
      <w:r>
        <w:rPr>
          <w:rFonts w:hint="eastAsia"/>
        </w:rPr>
        <w:t>3</w:t>
      </w:r>
      <w:r>
        <w:rPr>
          <w:rFonts w:hint="eastAsia"/>
        </w:rPr>
        <w:t>：</w:t>
      </w:r>
      <w:r w:rsidR="000A5BB2">
        <w:rPr>
          <w:rFonts w:hint="eastAsia"/>
        </w:rPr>
        <w:t>第</w:t>
      </w:r>
      <w:r w:rsidR="002D0998">
        <w:rPr>
          <w:rFonts w:hint="eastAsia"/>
        </w:rPr>
        <w:t>3</w:t>
      </w:r>
      <w:r w:rsidR="000A5BB2">
        <w:rPr>
          <w:rFonts w:hint="eastAsia"/>
        </w:rPr>
        <w:t>级模型是对前两级</w:t>
      </w:r>
      <w:r w:rsidR="007A0151">
        <w:rPr>
          <w:rFonts w:hint="eastAsia"/>
        </w:rPr>
        <w:t>模型</w:t>
      </w:r>
      <w:r w:rsidR="000A5BB2">
        <w:rPr>
          <w:rFonts w:hint="eastAsia"/>
        </w:rPr>
        <w:t>的进一步优化，从实际技术层面实现</w:t>
      </w:r>
      <w:r w:rsidR="00D06373">
        <w:rPr>
          <w:rFonts w:hint="eastAsia"/>
        </w:rPr>
        <w:t>了</w:t>
      </w:r>
      <w:r w:rsidR="000A5BB2">
        <w:rPr>
          <w:rFonts w:hint="eastAsia"/>
        </w:rPr>
        <w:t>SaaS</w:t>
      </w:r>
      <w:r w:rsidR="000A5BB2">
        <w:rPr>
          <w:rFonts w:hint="eastAsia"/>
        </w:rPr>
        <w:t>模式</w:t>
      </w:r>
      <w:r w:rsidR="0013111F">
        <w:rPr>
          <w:rFonts w:hint="eastAsia"/>
        </w:rPr>
        <w:t>。</w:t>
      </w:r>
      <w:r w:rsidR="007E4657">
        <w:rPr>
          <w:rFonts w:hint="eastAsia"/>
        </w:rPr>
        <w:t>软件系统仅进行</w:t>
      </w:r>
      <w:r w:rsidR="00ED6564">
        <w:rPr>
          <w:rFonts w:hint="eastAsia"/>
        </w:rPr>
        <w:t>一次开发，一次部署，</w:t>
      </w:r>
      <w:r w:rsidR="002D0998">
        <w:rPr>
          <w:rFonts w:hint="eastAsia"/>
        </w:rPr>
        <w:t>所有客户共用一套软件应用实例</w:t>
      </w:r>
      <w:r w:rsidR="00ED6564">
        <w:rPr>
          <w:rFonts w:hint="eastAsia"/>
        </w:rPr>
        <w:t>、数据库系统</w:t>
      </w:r>
      <w:r w:rsidR="003F0C04">
        <w:rPr>
          <w:rFonts w:hint="eastAsia"/>
        </w:rPr>
        <w:t>和硬件系统，</w:t>
      </w:r>
      <w:r w:rsidR="00ED6564">
        <w:rPr>
          <w:rFonts w:hint="eastAsia"/>
        </w:rPr>
        <w:t>其资源利用率大大超过</w:t>
      </w:r>
      <w:r w:rsidR="00D06373">
        <w:rPr>
          <w:rFonts w:hint="eastAsia"/>
        </w:rPr>
        <w:t>成熟度模型</w:t>
      </w:r>
      <w:r w:rsidR="00D06373">
        <w:rPr>
          <w:rFonts w:hint="eastAsia"/>
        </w:rPr>
        <w:t>2</w:t>
      </w:r>
      <w:r w:rsidR="003E00BD">
        <w:rPr>
          <w:rFonts w:hint="eastAsia"/>
        </w:rPr>
        <w:t>。同时</w:t>
      </w:r>
      <w:r w:rsidR="00ED6564">
        <w:rPr>
          <w:rFonts w:hint="eastAsia"/>
        </w:rPr>
        <w:t>该级别使用多租户的概念，对各个客户进行数据隔离，通过授权保证其数据的安全性。</w:t>
      </w:r>
    </w:p>
    <w:p w14:paraId="4549BCE4" w14:textId="12105FC4" w:rsidR="00ED6564" w:rsidRDefault="00ED6564" w:rsidP="00834EA6">
      <w:pPr>
        <w:pStyle w:val="afe"/>
        <w:numPr>
          <w:ilvl w:val="0"/>
          <w:numId w:val="7"/>
        </w:numPr>
        <w:ind w:firstLineChars="0"/>
      </w:pPr>
      <w:r>
        <w:t>成熟度模型</w:t>
      </w:r>
      <w:r>
        <w:rPr>
          <w:rFonts w:hint="eastAsia"/>
        </w:rPr>
        <w:t>4</w:t>
      </w:r>
      <w:r w:rsidR="00A51C27">
        <w:rPr>
          <w:rFonts w:hint="eastAsia"/>
        </w:rPr>
        <w:t>：</w:t>
      </w:r>
      <w:r>
        <w:rPr>
          <w:rFonts w:hint="eastAsia"/>
        </w:rPr>
        <w:t>所有客户运行相同的实例，通过中间的客户负载平衡器将客户分配到各个运行的实例上，来分摊大量的访问</w:t>
      </w:r>
      <w:r w:rsidR="00C81748">
        <w:rPr>
          <w:rFonts w:hint="eastAsia"/>
        </w:rPr>
        <w:t>，</w:t>
      </w:r>
      <w:r w:rsidR="003E00BD">
        <w:rPr>
          <w:rFonts w:hint="eastAsia"/>
        </w:rPr>
        <w:t>是</w:t>
      </w:r>
      <w:r w:rsidR="00C81748">
        <w:rPr>
          <w:rFonts w:hint="eastAsia"/>
        </w:rPr>
        <w:t>SaaS</w:t>
      </w:r>
      <w:r w:rsidR="00C81748">
        <w:rPr>
          <w:rFonts w:hint="eastAsia"/>
        </w:rPr>
        <w:t>应用的最理想级别</w:t>
      </w:r>
      <w:r>
        <w:rPr>
          <w:rFonts w:hint="eastAsia"/>
        </w:rPr>
        <w:t>。</w:t>
      </w:r>
    </w:p>
    <w:p w14:paraId="5C6FB55F" w14:textId="4B0AE6F5" w:rsidR="00C81748" w:rsidRDefault="00062A03" w:rsidP="00062A03">
      <w:pPr>
        <w:ind w:firstLine="480"/>
      </w:pPr>
      <w:r>
        <w:rPr>
          <w:rFonts w:hint="eastAsia"/>
        </w:rPr>
        <w:t>通过以上分析，成熟度模型</w:t>
      </w:r>
      <w:r>
        <w:rPr>
          <w:rFonts w:hint="eastAsia"/>
        </w:rPr>
        <w:t>4</w:t>
      </w:r>
      <w:r>
        <w:rPr>
          <w:rFonts w:hint="eastAsia"/>
        </w:rPr>
        <w:t>是</w:t>
      </w:r>
      <w:r>
        <w:rPr>
          <w:rFonts w:hint="eastAsia"/>
        </w:rPr>
        <w:t>SaaS</w:t>
      </w:r>
      <w:r>
        <w:rPr>
          <w:rFonts w:hint="eastAsia"/>
        </w:rPr>
        <w:t>服务最理想的架构模型，但在实际的应用开发中，对于</w:t>
      </w:r>
      <w:r>
        <w:rPr>
          <w:rFonts w:hint="eastAsia"/>
        </w:rPr>
        <w:t>SaaS</w:t>
      </w:r>
      <w:r>
        <w:rPr>
          <w:rFonts w:hint="eastAsia"/>
        </w:rPr>
        <w:t>成熟度模型的选择往往</w:t>
      </w:r>
      <w:r w:rsidR="00E8797D">
        <w:rPr>
          <w:rFonts w:hint="eastAsia"/>
        </w:rPr>
        <w:t>需要考虑</w:t>
      </w:r>
      <w:r>
        <w:rPr>
          <w:rFonts w:hint="eastAsia"/>
        </w:rPr>
        <w:t>客户的实际</w:t>
      </w:r>
      <w:r w:rsidR="00986123">
        <w:rPr>
          <w:rFonts w:hint="eastAsia"/>
        </w:rPr>
        <w:t>需求</w:t>
      </w:r>
      <w:r w:rsidR="001F026B">
        <w:rPr>
          <w:rFonts w:hint="eastAsia"/>
        </w:rPr>
        <w:t>和</w:t>
      </w:r>
      <w:r w:rsidR="00986123">
        <w:rPr>
          <w:rFonts w:hint="eastAsia"/>
        </w:rPr>
        <w:t>能力等多方面的因素</w:t>
      </w:r>
      <w:r w:rsidR="001F026B">
        <w:rPr>
          <w:rFonts w:hint="eastAsia"/>
        </w:rPr>
        <w:t>。</w:t>
      </w:r>
    </w:p>
    <w:p w14:paraId="4785BC8F" w14:textId="57C7527A" w:rsidR="002C1ECA" w:rsidRPr="00062A03" w:rsidRDefault="002C1ECA" w:rsidP="00834EA6">
      <w:pPr>
        <w:pStyle w:val="afe"/>
        <w:numPr>
          <w:ilvl w:val="0"/>
          <w:numId w:val="10"/>
        </w:numPr>
        <w:ind w:firstLineChars="0"/>
      </w:pPr>
      <w:r>
        <w:rPr>
          <w:rFonts w:hint="eastAsia"/>
        </w:rPr>
        <w:t>SaaS</w:t>
      </w:r>
      <w:r>
        <w:rPr>
          <w:rFonts w:hint="eastAsia"/>
        </w:rPr>
        <w:t>服务的优势分析</w:t>
      </w:r>
    </w:p>
    <w:p w14:paraId="023FF6CA" w14:textId="77252F9E" w:rsidR="00F06F4B" w:rsidRDefault="00DC4585" w:rsidP="0080437C">
      <w:pPr>
        <w:ind w:firstLine="480"/>
      </w:pPr>
      <w:r>
        <w:rPr>
          <w:rFonts w:hint="eastAsia"/>
          <w:noProof/>
        </w:rPr>
        <w:drawing>
          <wp:anchor distT="0" distB="0" distL="114300" distR="114300" simplePos="0" relativeHeight="251847680" behindDoc="0" locked="0" layoutInCell="1" allowOverlap="1" wp14:anchorId="3D9516AD" wp14:editId="6ECBF720">
            <wp:simplePos x="0" y="0"/>
            <wp:positionH relativeFrom="column">
              <wp:posOffset>254000</wp:posOffset>
            </wp:positionH>
            <wp:positionV relativeFrom="paragraph">
              <wp:posOffset>1591697</wp:posOffset>
            </wp:positionV>
            <wp:extent cx="4805045" cy="2374265"/>
            <wp:effectExtent l="0" t="0" r="0" b="698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24">
                      <a:extLst>
                        <a:ext uri="{28A0092B-C50C-407E-A947-70E740481C1C}">
                          <a14:useLocalDpi xmlns:a14="http://schemas.microsoft.com/office/drawing/2010/main" val="0"/>
                        </a:ext>
                      </a:extLst>
                    </a:blip>
                    <a:srcRect t="10997" b="5104"/>
                    <a:stretch/>
                  </pic:blipFill>
                  <pic:spPr bwMode="auto">
                    <a:xfrm>
                      <a:off x="0" y="0"/>
                      <a:ext cx="4805045" cy="2374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传统软件部署在</w:t>
      </w:r>
      <w:r w:rsidR="00F06F4B">
        <w:t>商家</w:t>
      </w:r>
      <w:r w:rsidR="00F06F4B">
        <w:rPr>
          <w:rFonts w:hint="eastAsia"/>
        </w:rPr>
        <w:t>的硬件设备上，除了软件开发的开销还有大量的硬件和服务器的花费。</w:t>
      </w:r>
      <w:r w:rsidR="00066326">
        <w:rPr>
          <w:rFonts w:hint="eastAsia"/>
        </w:rPr>
        <w:t>基于</w:t>
      </w:r>
      <w:r w:rsidR="00F06F4B">
        <w:rPr>
          <w:rFonts w:hint="eastAsia"/>
        </w:rPr>
        <w:t>SaaS</w:t>
      </w:r>
      <w:r w:rsidR="00066326">
        <w:rPr>
          <w:rFonts w:hint="eastAsia"/>
        </w:rPr>
        <w:t>的软件</w:t>
      </w:r>
      <w:r w:rsidR="00EF4A84">
        <w:rPr>
          <w:rFonts w:hint="eastAsia"/>
        </w:rPr>
        <w:t>将</w:t>
      </w:r>
      <w:r w:rsidR="00066326">
        <w:rPr>
          <w:rFonts w:hint="eastAsia"/>
        </w:rPr>
        <w:t>软件</w:t>
      </w:r>
      <w:r w:rsidR="00EF4A84">
        <w:rPr>
          <w:rFonts w:hint="eastAsia"/>
        </w:rPr>
        <w:t>服务部署到提供商的硬件设备上，租户</w:t>
      </w:r>
      <w:r w:rsidR="00F06F4B">
        <w:rPr>
          <w:rFonts w:hint="eastAsia"/>
        </w:rPr>
        <w:t>只需通过互联网访问系统，每个</w:t>
      </w:r>
      <w:r w:rsidR="00EF4A84">
        <w:rPr>
          <w:rFonts w:hint="eastAsia"/>
        </w:rPr>
        <w:t>租户</w:t>
      </w:r>
      <w:r w:rsidR="00F06F4B">
        <w:rPr>
          <w:rFonts w:hint="eastAsia"/>
        </w:rPr>
        <w:t>都节省了硬件设施的消耗，潜在的资源节省超出了传统软件的很多倍</w:t>
      </w:r>
      <w:r w:rsidR="00527EC9">
        <w:rPr>
          <w:rFonts w:hint="eastAsia"/>
          <w:vertAlign w:val="superscript"/>
        </w:rPr>
        <w:t>[</w:t>
      </w:r>
      <w:r w:rsidR="00527EC9">
        <w:rPr>
          <w:rStyle w:val="af9"/>
        </w:rPr>
        <w:endnoteReference w:id="21"/>
      </w:r>
      <w:r w:rsidR="00527EC9">
        <w:rPr>
          <w:vertAlign w:val="superscript"/>
        </w:rPr>
        <w:t>]</w:t>
      </w:r>
      <w:r w:rsidR="00F06F4B">
        <w:rPr>
          <w:rFonts w:hint="eastAsia"/>
        </w:rPr>
        <w:t>。</w:t>
      </w:r>
      <w:r w:rsidR="00EA7D6F">
        <w:rPr>
          <w:rFonts w:hint="eastAsia"/>
        </w:rPr>
        <w:t>因此</w:t>
      </w:r>
      <w:r w:rsidR="00F06F4B">
        <w:rPr>
          <w:rFonts w:hint="eastAsia"/>
        </w:rPr>
        <w:t>，</w:t>
      </w:r>
      <w:r w:rsidR="00F06F4B">
        <w:t>基于</w:t>
      </w:r>
      <w:r w:rsidR="00F06F4B">
        <w:rPr>
          <w:rFonts w:hint="eastAsia"/>
        </w:rPr>
        <w:t>S</w:t>
      </w:r>
      <w:r w:rsidR="00F06F4B">
        <w:t>aaS</w:t>
      </w:r>
      <w:r w:rsidR="00F06F4B">
        <w:t>服务</w:t>
      </w:r>
      <w:r w:rsidR="0080437C">
        <w:t>开发的软件系统</w:t>
      </w:r>
      <w:r w:rsidR="00F410F0">
        <w:t>将拥有极大</w:t>
      </w:r>
      <w:r w:rsidR="00F06F4B">
        <w:t>的竞争优势</w:t>
      </w:r>
      <w:r w:rsidR="00C8260D">
        <w:rPr>
          <w:rFonts w:hint="eastAsia"/>
        </w:rPr>
        <w:t>。</w:t>
      </w:r>
      <w:r w:rsidR="00F06F4B" w:rsidRPr="00636514">
        <w:t>传统软件与</w:t>
      </w:r>
      <w:r w:rsidR="00F06F4B" w:rsidRPr="00636514">
        <w:rPr>
          <w:rFonts w:hint="eastAsia"/>
        </w:rPr>
        <w:t>SaaS</w:t>
      </w:r>
      <w:r w:rsidR="00F06F4B" w:rsidRPr="00636514">
        <w:rPr>
          <w:rFonts w:hint="eastAsia"/>
        </w:rPr>
        <w:t>软件的</w:t>
      </w:r>
      <w:r w:rsidR="000B2738">
        <w:rPr>
          <w:rFonts w:hint="eastAsia"/>
        </w:rPr>
        <w:t>“</w:t>
      </w:r>
      <w:r w:rsidR="00C8260D">
        <w:rPr>
          <w:rFonts w:hint="eastAsia"/>
        </w:rPr>
        <w:t>用户</w:t>
      </w:r>
      <w:r w:rsidR="000B2738">
        <w:rPr>
          <w:rFonts w:hint="eastAsia"/>
        </w:rPr>
        <w:t>”</w:t>
      </w:r>
      <w:r w:rsidR="001D7A8C">
        <w:rPr>
          <w:rFonts w:hint="eastAsia"/>
        </w:rPr>
        <w:t>层次</w:t>
      </w:r>
      <w:r w:rsidR="00F06F4B" w:rsidRPr="00636514">
        <w:rPr>
          <w:rFonts w:hint="eastAsia"/>
        </w:rPr>
        <w:t>对比如图</w:t>
      </w:r>
      <w:r w:rsidR="00F06F4B" w:rsidRPr="00636514">
        <w:rPr>
          <w:rFonts w:hint="eastAsia"/>
        </w:rPr>
        <w:t>2-</w:t>
      </w:r>
      <w:r w:rsidR="00100DBC">
        <w:t>2</w:t>
      </w:r>
      <w:r w:rsidR="00F06F4B" w:rsidRPr="00636514">
        <w:rPr>
          <w:rFonts w:hint="eastAsia"/>
        </w:rPr>
        <w:t>。</w:t>
      </w:r>
    </w:p>
    <w:p w14:paraId="69B54C36" w14:textId="37D496E7" w:rsidR="00B13F42" w:rsidRPr="00B13F42" w:rsidRDefault="00B13F42" w:rsidP="00B13F42">
      <w:pPr>
        <w:pStyle w:val="aff0"/>
      </w:pPr>
      <w:r w:rsidRPr="00B13F42">
        <w:rPr>
          <w:rFonts w:hint="eastAsia"/>
        </w:rPr>
        <w:t>图</w:t>
      </w:r>
      <w:r w:rsidRPr="00B13F42">
        <w:rPr>
          <w:rFonts w:hint="eastAsia"/>
        </w:rPr>
        <w:t>2-</w:t>
      </w:r>
      <w:r>
        <w:t>2</w:t>
      </w:r>
      <w:r w:rsidR="006A22E5">
        <w:t xml:space="preserve"> </w:t>
      </w:r>
      <w:r w:rsidRPr="00B13F42">
        <w:rPr>
          <w:rFonts w:hint="eastAsia"/>
        </w:rPr>
        <w:t>传统软件与</w:t>
      </w:r>
      <w:r w:rsidRPr="00B13F42">
        <w:rPr>
          <w:rFonts w:hint="eastAsia"/>
        </w:rPr>
        <w:t>Saa</w:t>
      </w:r>
      <w:r w:rsidRPr="00B13F42">
        <w:t>S</w:t>
      </w:r>
      <w:r w:rsidRPr="00B13F42">
        <w:rPr>
          <w:rFonts w:hint="eastAsia"/>
        </w:rPr>
        <w:t>软件</w:t>
      </w:r>
      <w:r w:rsidR="00ED4E91">
        <w:rPr>
          <w:rFonts w:hint="eastAsia"/>
        </w:rPr>
        <w:t>层次</w:t>
      </w:r>
      <w:r w:rsidRPr="00B13F42">
        <w:rPr>
          <w:rFonts w:hint="eastAsia"/>
        </w:rPr>
        <w:t>对比</w:t>
      </w:r>
    </w:p>
    <w:p w14:paraId="3166A25B" w14:textId="5059D863" w:rsidR="009E265B" w:rsidRDefault="005A175C" w:rsidP="00F907EF">
      <w:pPr>
        <w:ind w:firstLine="480"/>
      </w:pPr>
      <w:r>
        <w:t>本文</w:t>
      </w:r>
      <w:r w:rsidR="003828B8">
        <w:rPr>
          <w:rFonts w:hint="eastAsia"/>
        </w:rPr>
        <w:t>面对</w:t>
      </w:r>
      <w:r w:rsidR="003828B8">
        <w:t>的目标用户群体为</w:t>
      </w:r>
      <w:r>
        <w:t>中小型售货机运营商</w:t>
      </w:r>
      <w:r>
        <w:rPr>
          <w:rFonts w:hint="eastAsia"/>
        </w:rPr>
        <w:t>，对于</w:t>
      </w:r>
      <w:r w:rsidR="00EF4A84">
        <w:t>中小型企业</w:t>
      </w:r>
      <w:r>
        <w:t>而言</w:t>
      </w:r>
      <w:r>
        <w:rPr>
          <w:rFonts w:hint="eastAsia"/>
        </w:rPr>
        <w:t>，</w:t>
      </w:r>
      <w:r>
        <w:t>选</w:t>
      </w:r>
      <w:r>
        <w:lastRenderedPageBreak/>
        <w:t>用</w:t>
      </w:r>
      <w:r w:rsidR="003F064C">
        <w:rPr>
          <w:rFonts w:hint="eastAsia"/>
        </w:rPr>
        <w:t>SaaS</w:t>
      </w:r>
      <w:r w:rsidR="00F15802">
        <w:rPr>
          <w:rFonts w:hint="eastAsia"/>
        </w:rPr>
        <w:t>提供软件服务和传统软件</w:t>
      </w:r>
      <w:r>
        <w:rPr>
          <w:rFonts w:hint="eastAsia"/>
        </w:rPr>
        <w:t>对比</w:t>
      </w:r>
      <w:r w:rsidR="00F15802">
        <w:rPr>
          <w:rFonts w:hint="eastAsia"/>
        </w:rPr>
        <w:t>有以下几点</w:t>
      </w:r>
      <w:r w:rsidR="00FE0B2D">
        <w:rPr>
          <w:rFonts w:hint="eastAsia"/>
        </w:rPr>
        <w:t>优势</w:t>
      </w:r>
      <w:r w:rsidR="00F15802">
        <w:rPr>
          <w:rFonts w:hint="eastAsia"/>
        </w:rPr>
        <w:t>：</w:t>
      </w:r>
    </w:p>
    <w:p w14:paraId="25A91673" w14:textId="09F4ADDF" w:rsidR="009E265B" w:rsidRDefault="00F15802" w:rsidP="00834EA6">
      <w:pPr>
        <w:pStyle w:val="afe"/>
        <w:numPr>
          <w:ilvl w:val="0"/>
          <w:numId w:val="8"/>
        </w:numPr>
        <w:ind w:firstLineChars="0"/>
      </w:pPr>
      <w:r>
        <w:rPr>
          <w:rFonts w:hint="eastAsia"/>
        </w:rPr>
        <w:t>支持多租户</w:t>
      </w:r>
      <w:r w:rsidR="005505FB">
        <w:rPr>
          <w:rFonts w:hint="eastAsia"/>
        </w:rPr>
        <w:t>：软件支持多租户，</w:t>
      </w:r>
      <w:r w:rsidR="00332BF6">
        <w:rPr>
          <w:rFonts w:hint="eastAsia"/>
        </w:rPr>
        <w:t>规模化的使用将开发费用平摊到各个租户中，降低</w:t>
      </w:r>
      <w:r w:rsidR="00B826D1">
        <w:rPr>
          <w:rFonts w:hint="eastAsia"/>
        </w:rPr>
        <w:t>租户</w:t>
      </w:r>
      <w:r w:rsidR="00332BF6">
        <w:rPr>
          <w:rFonts w:hint="eastAsia"/>
        </w:rPr>
        <w:t>信息化的资金压力</w:t>
      </w:r>
      <w:r w:rsidR="00392000">
        <w:rPr>
          <w:rFonts w:hint="eastAsia"/>
        </w:rPr>
        <w:t>。</w:t>
      </w:r>
    </w:p>
    <w:p w14:paraId="3B3F1C72" w14:textId="2D74219D" w:rsidR="009E265B" w:rsidRDefault="005505FB" w:rsidP="00834EA6">
      <w:pPr>
        <w:pStyle w:val="afe"/>
        <w:numPr>
          <w:ilvl w:val="0"/>
          <w:numId w:val="8"/>
        </w:numPr>
        <w:ind w:firstLineChars="0"/>
      </w:pPr>
      <w:r>
        <w:rPr>
          <w:rFonts w:hint="eastAsia"/>
        </w:rPr>
        <w:t>所有权转移：</w:t>
      </w:r>
      <w:r w:rsidR="003F064C">
        <w:rPr>
          <w:rFonts w:hint="eastAsia"/>
        </w:rPr>
        <w:t>软件的所有权将从</w:t>
      </w:r>
      <w:r w:rsidR="0054231C">
        <w:rPr>
          <w:rFonts w:hint="eastAsia"/>
        </w:rPr>
        <w:t>普通</w:t>
      </w:r>
      <w:r w:rsidR="003F064C">
        <w:rPr>
          <w:rFonts w:hint="eastAsia"/>
        </w:rPr>
        <w:t>用户转向软件的提供商</w:t>
      </w:r>
      <w:r w:rsidR="00332BF6">
        <w:rPr>
          <w:rFonts w:hint="eastAsia"/>
        </w:rPr>
        <w:t>，</w:t>
      </w:r>
      <w:r w:rsidR="00CB2C3B">
        <w:rPr>
          <w:rFonts w:hint="eastAsia"/>
        </w:rPr>
        <w:t>软件实施过程较快，不需</w:t>
      </w:r>
      <w:r w:rsidR="00297D0A">
        <w:rPr>
          <w:rFonts w:hint="eastAsia"/>
        </w:rPr>
        <w:t>租用系统的</w:t>
      </w:r>
      <w:r w:rsidR="00CB2C3B">
        <w:rPr>
          <w:rFonts w:hint="eastAsia"/>
        </w:rPr>
        <w:t>用</w:t>
      </w:r>
      <w:r w:rsidR="00332BF6">
        <w:rPr>
          <w:rFonts w:hint="eastAsia"/>
        </w:rPr>
        <w:t>户做任何操作</w:t>
      </w:r>
      <w:r w:rsidR="00392000">
        <w:rPr>
          <w:rFonts w:hint="eastAsia"/>
        </w:rPr>
        <w:t>。</w:t>
      </w:r>
    </w:p>
    <w:p w14:paraId="18511740" w14:textId="3B8F8335" w:rsidR="009E265B" w:rsidRDefault="005D6F24" w:rsidP="00834EA6">
      <w:pPr>
        <w:pStyle w:val="afe"/>
        <w:numPr>
          <w:ilvl w:val="0"/>
          <w:numId w:val="8"/>
        </w:numPr>
        <w:ind w:firstLineChars="0"/>
      </w:pPr>
      <w:r>
        <w:rPr>
          <w:rFonts w:hint="eastAsia"/>
        </w:rPr>
        <w:t>软件开发</w:t>
      </w:r>
      <w:r w:rsidR="006D69E4">
        <w:rPr>
          <w:rFonts w:hint="eastAsia"/>
        </w:rPr>
        <w:t>和</w:t>
      </w:r>
      <w:r w:rsidR="0030322A">
        <w:rPr>
          <w:rFonts w:hint="eastAsia"/>
        </w:rPr>
        <w:t>维护</w:t>
      </w:r>
      <w:r>
        <w:rPr>
          <w:rFonts w:hint="eastAsia"/>
        </w:rPr>
        <w:t>职能</w:t>
      </w:r>
      <w:r w:rsidR="009D31E9">
        <w:rPr>
          <w:rFonts w:hint="eastAsia"/>
        </w:rPr>
        <w:t>转移</w:t>
      </w:r>
      <w:r>
        <w:rPr>
          <w:rFonts w:hint="eastAsia"/>
        </w:rPr>
        <w:t>：</w:t>
      </w:r>
      <w:r w:rsidR="003F064C">
        <w:rPr>
          <w:rFonts w:hint="eastAsia"/>
        </w:rPr>
        <w:t>软件的基础设施</w:t>
      </w:r>
      <w:r w:rsidR="00FE0B2D">
        <w:rPr>
          <w:rFonts w:hint="eastAsia"/>
        </w:rPr>
        <w:t>和维护由用户转向软件提供商，包括系统的开发，硬件设施和技术服务</w:t>
      </w:r>
      <w:r w:rsidR="0057600C">
        <w:rPr>
          <w:rFonts w:hint="eastAsia"/>
        </w:rPr>
        <w:t>，</w:t>
      </w:r>
      <w:r w:rsidR="00332BF6">
        <w:rPr>
          <w:rFonts w:hint="eastAsia"/>
        </w:rPr>
        <w:t>租户</w:t>
      </w:r>
      <w:r w:rsidR="00495DE7">
        <w:rPr>
          <w:rFonts w:hint="eastAsia"/>
        </w:rPr>
        <w:t>不用</w:t>
      </w:r>
      <w:r w:rsidR="00332BF6">
        <w:rPr>
          <w:rFonts w:hint="eastAsia"/>
        </w:rPr>
        <w:t>培养专业的</w:t>
      </w:r>
      <w:r w:rsidR="00332BF6">
        <w:rPr>
          <w:rFonts w:hint="eastAsia"/>
        </w:rPr>
        <w:t>IT</w:t>
      </w:r>
      <w:r w:rsidR="00332BF6">
        <w:rPr>
          <w:rFonts w:hint="eastAsia"/>
        </w:rPr>
        <w:t>团队</w:t>
      </w:r>
      <w:r w:rsidR="006D69E4">
        <w:rPr>
          <w:rFonts w:hint="eastAsia"/>
        </w:rPr>
        <w:t>，</w:t>
      </w:r>
      <w:r w:rsidR="00495DE7">
        <w:rPr>
          <w:rFonts w:hint="eastAsia"/>
        </w:rPr>
        <w:t>不需要</w:t>
      </w:r>
      <w:r w:rsidR="006D69E4">
        <w:rPr>
          <w:rFonts w:hint="eastAsia"/>
        </w:rPr>
        <w:t>参与产品升级和后期维护</w:t>
      </w:r>
      <w:r w:rsidR="00495DE7">
        <w:rPr>
          <w:rFonts w:hint="eastAsia"/>
        </w:rPr>
        <w:t>，以及</w:t>
      </w:r>
      <w:r w:rsidR="006D69E4">
        <w:rPr>
          <w:rFonts w:hint="eastAsia"/>
        </w:rPr>
        <w:t>承担任何软件升级和后期运维的费用</w:t>
      </w:r>
      <w:r w:rsidR="00392000">
        <w:rPr>
          <w:rFonts w:hint="eastAsia"/>
        </w:rPr>
        <w:t>。</w:t>
      </w:r>
    </w:p>
    <w:p w14:paraId="18D12CE8" w14:textId="625E6EEF" w:rsidR="009E265B" w:rsidRDefault="006D69E4" w:rsidP="00834EA6">
      <w:pPr>
        <w:pStyle w:val="afe"/>
        <w:numPr>
          <w:ilvl w:val="0"/>
          <w:numId w:val="8"/>
        </w:numPr>
        <w:ind w:firstLineChars="0"/>
      </w:pPr>
      <w:r w:rsidRPr="00AF6A25">
        <w:t>操作方式</w:t>
      </w:r>
      <w:r w:rsidRPr="00AF6A25">
        <w:rPr>
          <w:rFonts w:hint="eastAsia"/>
        </w:rPr>
        <w:t>：</w:t>
      </w:r>
      <w:r w:rsidR="00DB026E">
        <w:rPr>
          <w:rFonts w:hint="eastAsia"/>
        </w:rPr>
        <w:t>租户的操作接口便利，</w:t>
      </w:r>
      <w:r w:rsidR="00DA35A5">
        <w:rPr>
          <w:rFonts w:hint="eastAsia"/>
        </w:rPr>
        <w:t>使用门槛较低，</w:t>
      </w:r>
      <w:r w:rsidR="00FE0B2D">
        <w:rPr>
          <w:rFonts w:hint="eastAsia"/>
        </w:rPr>
        <w:t>客户端使用浏览器登入</w:t>
      </w:r>
      <w:r w:rsidR="00DB026E">
        <w:rPr>
          <w:rFonts w:hint="eastAsia"/>
        </w:rPr>
        <w:t>，在任何能上网的地方都能使用</w:t>
      </w:r>
      <w:r w:rsidR="00392000">
        <w:rPr>
          <w:rFonts w:hint="eastAsia"/>
        </w:rPr>
        <w:t>。</w:t>
      </w:r>
    </w:p>
    <w:p w14:paraId="0F870761" w14:textId="52A47689" w:rsidR="009E265B" w:rsidRDefault="006D69E4" w:rsidP="00834EA6">
      <w:pPr>
        <w:pStyle w:val="afe"/>
        <w:numPr>
          <w:ilvl w:val="0"/>
          <w:numId w:val="8"/>
        </w:numPr>
        <w:ind w:firstLineChars="0"/>
      </w:pPr>
      <w:r>
        <w:rPr>
          <w:rFonts w:hint="eastAsia"/>
        </w:rPr>
        <w:t>资金投入：</w:t>
      </w:r>
      <w:r w:rsidR="00646B7A">
        <w:rPr>
          <w:rFonts w:hint="eastAsia"/>
        </w:rPr>
        <w:t>租户资金投入较少，不需要投入大笔资金一次性买入，只需</w:t>
      </w:r>
      <w:r w:rsidR="0057600C">
        <w:rPr>
          <w:rFonts w:hint="eastAsia"/>
        </w:rPr>
        <w:t>“</w:t>
      </w:r>
      <w:r w:rsidR="00FE0B2D">
        <w:rPr>
          <w:rFonts w:hint="eastAsia"/>
        </w:rPr>
        <w:t>按需租用，按需付费</w:t>
      </w:r>
      <w:r w:rsidR="0057600C">
        <w:rPr>
          <w:rFonts w:hint="eastAsia"/>
        </w:rPr>
        <w:t>”，租用</w:t>
      </w:r>
      <w:r w:rsidR="00392000">
        <w:rPr>
          <w:rFonts w:hint="eastAsia"/>
        </w:rPr>
        <w:t>价格低廉。</w:t>
      </w:r>
    </w:p>
    <w:p w14:paraId="4E2B654C" w14:textId="7F2AD9D3" w:rsidR="003F064C" w:rsidRDefault="006D69E4" w:rsidP="00834EA6">
      <w:pPr>
        <w:pStyle w:val="afe"/>
        <w:numPr>
          <w:ilvl w:val="0"/>
          <w:numId w:val="8"/>
        </w:numPr>
        <w:ind w:firstLineChars="0"/>
      </w:pPr>
      <w:r>
        <w:rPr>
          <w:rFonts w:hint="eastAsia"/>
        </w:rPr>
        <w:t>适应类型：</w:t>
      </w:r>
      <w:r w:rsidR="00270087">
        <w:rPr>
          <w:rFonts w:hint="eastAsia"/>
        </w:rPr>
        <w:t>传统软件提供商难以为中小型规模企业提供低廉的服务，</w:t>
      </w:r>
      <w:r w:rsidR="00F41B50">
        <w:rPr>
          <w:rFonts w:hint="eastAsia"/>
        </w:rPr>
        <w:t>而</w:t>
      </w:r>
      <w:r w:rsidR="00270087">
        <w:rPr>
          <w:rFonts w:hint="eastAsia"/>
        </w:rPr>
        <w:t>SaaS</w:t>
      </w:r>
      <w:r w:rsidR="00270087">
        <w:rPr>
          <w:rFonts w:hint="eastAsia"/>
        </w:rPr>
        <w:t>服务</w:t>
      </w:r>
      <w:r w:rsidR="00F41B50">
        <w:rPr>
          <w:rFonts w:hint="eastAsia"/>
        </w:rPr>
        <w:t>非常实用中小型企业，</w:t>
      </w:r>
      <w:r w:rsidR="00545415">
        <w:rPr>
          <w:rFonts w:hint="eastAsia"/>
        </w:rPr>
        <w:t>能</w:t>
      </w:r>
      <w:r w:rsidR="00037D1C">
        <w:rPr>
          <w:rFonts w:hint="eastAsia"/>
        </w:rPr>
        <w:t>有效降低</w:t>
      </w:r>
      <w:r w:rsidR="00270087">
        <w:rPr>
          <w:rFonts w:hint="eastAsia"/>
        </w:rPr>
        <w:t>租户的</w:t>
      </w:r>
      <w:r w:rsidR="00E574E5">
        <w:rPr>
          <w:rFonts w:hint="eastAsia"/>
        </w:rPr>
        <w:t>软件</w:t>
      </w:r>
      <w:r w:rsidR="00270087">
        <w:rPr>
          <w:rFonts w:hint="eastAsia"/>
        </w:rPr>
        <w:t>成本</w:t>
      </w:r>
      <w:r w:rsidR="00E645B1" w:rsidRPr="009E265B">
        <w:rPr>
          <w:rFonts w:hint="eastAsia"/>
          <w:vertAlign w:val="superscript"/>
        </w:rPr>
        <w:t>[</w:t>
      </w:r>
      <w:r w:rsidR="003A5F94">
        <w:rPr>
          <w:rStyle w:val="af9"/>
        </w:rPr>
        <w:endnoteReference w:id="22"/>
      </w:r>
      <w:r w:rsidR="00E645B1" w:rsidRPr="009E265B">
        <w:rPr>
          <w:vertAlign w:val="superscript"/>
        </w:rPr>
        <w:t>]</w:t>
      </w:r>
      <w:r w:rsidR="00FE0B2D">
        <w:rPr>
          <w:rFonts w:hint="eastAsia"/>
        </w:rPr>
        <w:t>。</w:t>
      </w:r>
    </w:p>
    <w:p w14:paraId="5F705E9D" w14:textId="5342535E" w:rsidR="00F06F4B" w:rsidRPr="00636514" w:rsidRDefault="00F06F4B" w:rsidP="00377B0D">
      <w:pPr>
        <w:pStyle w:val="2"/>
      </w:pPr>
      <w:bookmarkStart w:id="28" w:name="_Toc492673756"/>
      <w:bookmarkStart w:id="29" w:name="_Toc499536374"/>
      <w:r w:rsidRPr="005270D9">
        <w:rPr>
          <w:rFonts w:hint="eastAsia"/>
        </w:rPr>
        <w:t>2.2</w:t>
      </w:r>
      <w:r w:rsidRPr="00636514">
        <w:t xml:space="preserve"> </w:t>
      </w:r>
      <w:bookmarkEnd w:id="28"/>
      <w:r>
        <w:rPr>
          <w:rFonts w:hint="eastAsia"/>
          <w:lang w:eastAsia="zh-CN"/>
        </w:rPr>
        <w:t>S</w:t>
      </w:r>
      <w:r>
        <w:rPr>
          <w:lang w:eastAsia="zh-CN"/>
        </w:rPr>
        <w:t>SM</w:t>
      </w:r>
      <w:r>
        <w:rPr>
          <w:lang w:eastAsia="zh-CN"/>
        </w:rPr>
        <w:t>框架</w:t>
      </w:r>
      <w:r w:rsidR="00445AFA">
        <w:rPr>
          <w:rFonts w:hint="eastAsia"/>
          <w:lang w:eastAsia="zh-CN"/>
        </w:rPr>
        <w:t>及</w:t>
      </w:r>
      <w:r w:rsidR="00037D98">
        <w:rPr>
          <w:rFonts w:hint="eastAsia"/>
          <w:lang w:eastAsia="zh-CN"/>
        </w:rPr>
        <w:t>应用分析</w:t>
      </w:r>
      <w:bookmarkEnd w:id="29"/>
    </w:p>
    <w:p w14:paraId="74EAA225" w14:textId="717BA9D6" w:rsidR="00F06F4B" w:rsidRPr="00636514" w:rsidRDefault="00F06F4B" w:rsidP="00F907EF">
      <w:pPr>
        <w:ind w:firstLine="480"/>
      </w:pPr>
      <w:r w:rsidRPr="00636514">
        <w:rPr>
          <w:rFonts w:hint="eastAsia"/>
        </w:rPr>
        <w:t>SSM</w:t>
      </w:r>
      <w:r w:rsidRPr="00636514">
        <w:rPr>
          <w:rFonts w:hint="eastAsia"/>
        </w:rPr>
        <w:t>框架即</w:t>
      </w:r>
      <w:r w:rsidRPr="00636514">
        <w:rPr>
          <w:rFonts w:hint="eastAsia"/>
        </w:rPr>
        <w:t>Spring</w:t>
      </w:r>
      <w:r w:rsidRPr="00636514">
        <w:t xml:space="preserve"> </w:t>
      </w:r>
      <w:r w:rsidRPr="00636514">
        <w:rPr>
          <w:rFonts w:hint="eastAsia"/>
        </w:rPr>
        <w:t>+</w:t>
      </w:r>
      <w:r w:rsidRPr="00636514">
        <w:t xml:space="preserve"> SpringMVC </w:t>
      </w:r>
      <w:r w:rsidRPr="00636514">
        <w:rPr>
          <w:rFonts w:hint="eastAsia"/>
        </w:rPr>
        <w:t>+</w:t>
      </w:r>
      <w:r w:rsidRPr="00636514">
        <w:t xml:space="preserve"> MyBatis</w:t>
      </w:r>
      <w:r w:rsidRPr="00636514">
        <w:t>框架的整合</w:t>
      </w:r>
      <w:r w:rsidR="004E11C9">
        <w:rPr>
          <w:rStyle w:val="af9"/>
        </w:rPr>
        <w:t>[</w:t>
      </w:r>
      <w:r w:rsidR="004E11C9" w:rsidRPr="00636514">
        <w:rPr>
          <w:rStyle w:val="af9"/>
        </w:rPr>
        <w:endnoteReference w:id="23"/>
      </w:r>
      <w:r w:rsidR="004E11C9">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w:t>
      </w:r>
      <w:r w:rsidR="00B14248" w:rsidRPr="00636514">
        <w:t xml:space="preserve"> </w:t>
      </w:r>
      <w:r w:rsidRPr="00636514">
        <w:t>MyBatis</w:t>
      </w:r>
      <w:r w:rsidR="00B14248">
        <w:rPr>
          <w:rFonts w:hint="eastAsia"/>
        </w:rPr>
        <w:t>管理持久层，</w:t>
      </w:r>
      <w:r w:rsidRPr="00636514">
        <w:rPr>
          <w:rFonts w:hint="eastAsia"/>
        </w:rPr>
        <w:t>SpringMVC</w:t>
      </w:r>
      <w:r w:rsidRPr="00636514">
        <w:rPr>
          <w:rFonts w:hint="eastAsia"/>
        </w:rPr>
        <w:t>管理表现层。</w:t>
      </w:r>
    </w:p>
    <w:p w14:paraId="685B61F8" w14:textId="25E4A530" w:rsidR="00F06F4B" w:rsidRPr="00A70DE5" w:rsidRDefault="00F06F4B" w:rsidP="00834EA6">
      <w:pPr>
        <w:pStyle w:val="afe"/>
        <w:numPr>
          <w:ilvl w:val="0"/>
          <w:numId w:val="11"/>
        </w:numPr>
        <w:ind w:firstLineChars="0"/>
      </w:pPr>
      <w:bookmarkStart w:id="30" w:name="_Toc492673757"/>
      <w:r w:rsidRPr="00A70DE5">
        <w:t>Spring</w:t>
      </w:r>
      <w:r w:rsidRPr="00A70DE5">
        <w:t>框架和</w:t>
      </w:r>
      <w:r w:rsidRPr="00A70DE5">
        <w:rPr>
          <w:rFonts w:hint="eastAsia"/>
        </w:rPr>
        <w:t>SpringMVC</w:t>
      </w:r>
      <w:bookmarkEnd w:id="30"/>
    </w:p>
    <w:p w14:paraId="3348A786" w14:textId="29A37122" w:rsidR="00F06F4B" w:rsidRDefault="00F06F4B" w:rsidP="00F907EF">
      <w:pPr>
        <w:ind w:firstLine="480"/>
      </w:pPr>
      <w:r w:rsidRPr="00636514">
        <w:t>Spring</w:t>
      </w:r>
      <w:r w:rsidR="00185C1C" w:rsidRPr="00636514">
        <w:rPr>
          <w:rFonts w:hint="eastAsia"/>
        </w:rPr>
        <w:t>是一种轻量级的容器框架，</w:t>
      </w:r>
      <w:r w:rsidRPr="00636514">
        <w:rPr>
          <w:rFonts w:hint="eastAsia"/>
        </w:rPr>
        <w:t>以</w:t>
      </w:r>
      <w:r w:rsidRPr="00636514">
        <w:rPr>
          <w:rFonts w:hint="eastAsia"/>
        </w:rPr>
        <w:t>IoC</w:t>
      </w:r>
      <w:r w:rsidRPr="00636514">
        <w:rPr>
          <w:rFonts w:hint="eastAsia"/>
        </w:rPr>
        <w:t>和</w:t>
      </w:r>
      <w:r w:rsidRPr="00636514">
        <w:rPr>
          <w:rFonts w:hint="eastAsia"/>
        </w:rPr>
        <w:t>AOP</w:t>
      </w:r>
      <w:r w:rsidRPr="00636514">
        <w:rPr>
          <w:rFonts w:hint="eastAsia"/>
        </w:rPr>
        <w:t>为内核，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使开发人员集中更多的精力到业务逻辑上去，从一定程度上缩短了开发时间。</w:t>
      </w:r>
      <w:r w:rsidRPr="00636514">
        <w:rPr>
          <w:rFonts w:hint="eastAsia"/>
        </w:rPr>
        <w:t>Spring</w:t>
      </w:r>
      <w:r w:rsidR="00B1576E">
        <w:rPr>
          <w:rFonts w:hint="eastAsia"/>
        </w:rPr>
        <w:t>不但</w:t>
      </w:r>
      <w:r w:rsidRPr="00636514">
        <w:t>方便了解耦</w:t>
      </w:r>
      <w:r w:rsidRPr="00636514">
        <w:rPr>
          <w:rFonts w:hint="eastAsia"/>
        </w:rPr>
        <w:t>，</w:t>
      </w:r>
      <w:r w:rsidRPr="00636514">
        <w:t>控制</w:t>
      </w:r>
      <w:r w:rsidR="00EF091C">
        <w:rPr>
          <w:rFonts w:hint="eastAsia"/>
        </w:rPr>
        <w:t>了</w:t>
      </w:r>
      <w:r w:rsidRPr="00636514">
        <w:t>对象间的依赖关系</w:t>
      </w:r>
      <w:r>
        <w:rPr>
          <w:rFonts w:hint="eastAsia"/>
        </w:rPr>
        <w:t>，</w:t>
      </w:r>
      <w:r w:rsidR="00B1576E">
        <w:rPr>
          <w:rFonts w:hint="eastAsia"/>
        </w:rPr>
        <w:t>而且</w:t>
      </w:r>
      <w:r w:rsidRPr="00636514">
        <w:rPr>
          <w:rFonts w:hint="eastAsia"/>
        </w:rPr>
        <w:t>提供</w:t>
      </w:r>
      <w:r w:rsidR="0048759B">
        <w:rPr>
          <w:rFonts w:hint="eastAsia"/>
        </w:rPr>
        <w:t>了</w:t>
      </w:r>
      <w:r w:rsidRPr="00636514">
        <w:rPr>
          <w:rFonts w:hint="eastAsia"/>
        </w:rPr>
        <w:t>声明式事务的支持，灵活的控制事务管理。</w:t>
      </w:r>
      <w:r w:rsidR="00664FE9">
        <w:rPr>
          <w:rFonts w:hint="eastAsia"/>
        </w:rPr>
        <w:t>还能</w:t>
      </w:r>
      <w:r w:rsidRPr="00636514">
        <w:rPr>
          <w:rFonts w:hint="eastAsia"/>
        </w:rPr>
        <w:t>与其他优秀框架进行良好的集成，如</w:t>
      </w:r>
      <w:r w:rsidRPr="00636514">
        <w:rPr>
          <w:rFonts w:hint="eastAsia"/>
        </w:rPr>
        <w:t>Struts</w:t>
      </w:r>
      <w:r w:rsidRPr="00636514">
        <w:t>2</w:t>
      </w:r>
      <w:r w:rsidRPr="00636514">
        <w:rPr>
          <w:rFonts w:hint="eastAsia"/>
        </w:rPr>
        <w:t>、</w:t>
      </w:r>
      <w:r w:rsidRPr="00636514">
        <w:rPr>
          <w:rFonts w:hint="eastAsia"/>
        </w:rPr>
        <w:t>Hibernate</w:t>
      </w:r>
      <w:r w:rsidRPr="00636514">
        <w:t>和</w:t>
      </w:r>
      <w:r w:rsidRPr="003463D3">
        <w:t>MyBatis</w:t>
      </w:r>
      <w:r w:rsidRPr="00636514">
        <w:rPr>
          <w:rFonts w:hint="eastAsia"/>
        </w:rPr>
        <w:t>框架等。</w:t>
      </w:r>
    </w:p>
    <w:p w14:paraId="45DFA8DA" w14:textId="72A00454" w:rsidR="00F51CC7" w:rsidRDefault="002147D2" w:rsidP="00F907EF">
      <w:pPr>
        <w:ind w:firstLine="480"/>
      </w:pPr>
      <w:r>
        <w:rPr>
          <w:rFonts w:hint="eastAsia"/>
          <w:noProof/>
        </w:rPr>
        <w:lastRenderedPageBreak/>
        <w:drawing>
          <wp:anchor distT="0" distB="0" distL="114300" distR="114300" simplePos="0" relativeHeight="251837440" behindDoc="0" locked="0" layoutInCell="1" allowOverlap="1" wp14:anchorId="55636B68" wp14:editId="45261B97">
            <wp:simplePos x="0" y="0"/>
            <wp:positionH relativeFrom="column">
              <wp:posOffset>608965</wp:posOffset>
            </wp:positionH>
            <wp:positionV relativeFrom="paragraph">
              <wp:posOffset>1327785</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25">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1CC7" w:rsidRPr="00636514">
        <w:rPr>
          <w:rFonts w:hint="eastAsia"/>
        </w:rPr>
        <w:t>Spring</w:t>
      </w:r>
      <w:r w:rsidR="00F51CC7" w:rsidRPr="00636514">
        <w:rPr>
          <w:rFonts w:hint="eastAsia"/>
        </w:rPr>
        <w:t>框架由七个模块组成，提供了企业级开发</w:t>
      </w:r>
      <w:r w:rsidR="00F51CC7" w:rsidRPr="00636514">
        <w:t>中</w:t>
      </w:r>
      <w:r w:rsidR="009F26CA">
        <w:t>对</w:t>
      </w:r>
      <w:r w:rsidR="00F51CC7" w:rsidRPr="00636514">
        <w:rPr>
          <w:rFonts w:hint="eastAsia"/>
        </w:rPr>
        <w:t>持久层、业务层和展示层的所有支持。</w:t>
      </w:r>
      <w:r w:rsidR="00F51CC7" w:rsidRPr="00636514">
        <w:rPr>
          <w:rFonts w:hint="eastAsia"/>
        </w:rPr>
        <w:t>Spring</w:t>
      </w:r>
      <w:r w:rsidR="00436F2B">
        <w:rPr>
          <w:rFonts w:hint="eastAsia"/>
        </w:rPr>
        <w:t>的核心容器有四个，有</w:t>
      </w:r>
      <w:r w:rsidR="00F51CC7" w:rsidRPr="00636514">
        <w:rPr>
          <w:rFonts w:hint="eastAsia"/>
        </w:rPr>
        <w:t>Bean</w:t>
      </w:r>
      <w:r w:rsidR="00F51CC7" w:rsidRPr="00636514">
        <w:t>s</w:t>
      </w:r>
      <w:r w:rsidR="00F51CC7" w:rsidRPr="00636514">
        <w:rPr>
          <w:rFonts w:hint="eastAsia"/>
        </w:rPr>
        <w:t>、</w:t>
      </w:r>
      <w:r w:rsidR="00F51CC7" w:rsidRPr="00636514">
        <w:rPr>
          <w:rFonts w:hint="eastAsia"/>
        </w:rPr>
        <w:t>C</w:t>
      </w:r>
      <w:r w:rsidR="00F51CC7" w:rsidRPr="00636514">
        <w:t>ore</w:t>
      </w:r>
      <w:r w:rsidR="00F51CC7" w:rsidRPr="00636514">
        <w:rPr>
          <w:rFonts w:hint="eastAsia"/>
        </w:rPr>
        <w:t>、</w:t>
      </w:r>
      <w:r w:rsidR="00F51CC7" w:rsidRPr="00636514">
        <w:t>Context</w:t>
      </w:r>
      <w:r w:rsidR="00F51CC7" w:rsidRPr="00636514">
        <w:t>和</w:t>
      </w:r>
      <w:r w:rsidR="00F51CC7" w:rsidRPr="00636514">
        <w:t>SpEL</w:t>
      </w:r>
      <w:r w:rsidR="00F51CC7" w:rsidRPr="00636514">
        <w:rPr>
          <w:rFonts w:hint="eastAsia"/>
        </w:rPr>
        <w:t>。</w:t>
      </w:r>
      <w:r w:rsidR="00F51CC7" w:rsidRPr="00636514">
        <w:t>核心容器构建了</w:t>
      </w:r>
      <w:r w:rsidR="00F51CC7" w:rsidRPr="00636514">
        <w:rPr>
          <w:rFonts w:hint="eastAsia"/>
        </w:rPr>
        <w:t>Spring</w:t>
      </w:r>
      <w:r w:rsidR="00F51CC7" w:rsidRPr="00636514">
        <w:rPr>
          <w:rFonts w:hint="eastAsia"/>
        </w:rPr>
        <w:t>的基础架构</w:t>
      </w:r>
      <w:r w:rsidR="00B53920">
        <w:rPr>
          <w:rFonts w:hint="eastAsia"/>
        </w:rPr>
        <w:t>、</w:t>
      </w:r>
      <w:r w:rsidR="00F51CC7" w:rsidRPr="00636514">
        <w:rPr>
          <w:rFonts w:hint="eastAsia"/>
        </w:rPr>
        <w:t>提供</w:t>
      </w:r>
      <w:r w:rsidR="00B53920">
        <w:rPr>
          <w:rFonts w:hint="eastAsia"/>
        </w:rPr>
        <w:t>了</w:t>
      </w:r>
      <w:r w:rsidR="00F51CC7" w:rsidRPr="00636514">
        <w:rPr>
          <w:rFonts w:hint="eastAsia"/>
        </w:rPr>
        <w:t>框架的基础功能。</w:t>
      </w:r>
      <w:r w:rsidR="00F51CC7" w:rsidRPr="005270D9">
        <w:rPr>
          <w:rFonts w:hint="eastAsia"/>
        </w:rPr>
        <w:t>Spring</w:t>
      </w:r>
      <w:r w:rsidR="00CD2905">
        <w:rPr>
          <w:rFonts w:hint="eastAsia"/>
        </w:rPr>
        <w:t>框架</w:t>
      </w:r>
      <w:r w:rsidR="001F341D">
        <w:rPr>
          <w:rFonts w:hint="eastAsia"/>
        </w:rPr>
        <w:t>接口</w:t>
      </w:r>
      <w:r w:rsidR="00F51CC7" w:rsidRPr="00636514">
        <w:rPr>
          <w:rFonts w:hint="eastAsia"/>
        </w:rPr>
        <w:t>如图</w:t>
      </w:r>
      <w:r w:rsidR="00F51CC7" w:rsidRPr="00636514">
        <w:rPr>
          <w:rFonts w:hint="eastAsia"/>
        </w:rPr>
        <w:t>2-</w:t>
      </w:r>
      <w:r>
        <w:t>3</w:t>
      </w:r>
      <w:r w:rsidR="00F51CC7" w:rsidRPr="00636514">
        <w:rPr>
          <w:rFonts w:hint="eastAsia"/>
        </w:rPr>
        <w:t>所示</w:t>
      </w:r>
      <w:r w:rsidR="00F51CC7">
        <w:rPr>
          <w:rFonts w:hint="eastAsia"/>
        </w:rPr>
        <w:t>。</w:t>
      </w:r>
    </w:p>
    <w:p w14:paraId="5CE7B2F3" w14:textId="3974F3B8" w:rsidR="002147D2" w:rsidRDefault="002147D2" w:rsidP="002147D2">
      <w:pPr>
        <w:pStyle w:val="aff0"/>
      </w:pPr>
      <w:r>
        <w:rPr>
          <w:rFonts w:hint="eastAsia"/>
        </w:rPr>
        <w:t>图</w:t>
      </w:r>
      <w:r>
        <w:rPr>
          <w:rFonts w:hint="eastAsia"/>
        </w:rPr>
        <w:t>2-</w:t>
      </w:r>
      <w:r>
        <w:t>3</w:t>
      </w:r>
      <w:r w:rsidR="006A22E5">
        <w:t xml:space="preserve"> </w:t>
      </w:r>
      <w:r>
        <w:t>S</w:t>
      </w:r>
      <w:r>
        <w:rPr>
          <w:rFonts w:hint="eastAsia"/>
        </w:rPr>
        <w:t>pring</w:t>
      </w:r>
      <w:r>
        <w:rPr>
          <w:rFonts w:hint="eastAsia"/>
        </w:rPr>
        <w:t>框架组件图</w:t>
      </w:r>
      <w:r>
        <w:rPr>
          <w:rStyle w:val="af9"/>
        </w:rPr>
        <w:t>[</w:t>
      </w:r>
      <w:r>
        <w:rPr>
          <w:rStyle w:val="af9"/>
        </w:rPr>
        <w:endnoteReference w:id="24"/>
      </w:r>
      <w:r>
        <w:rPr>
          <w:rStyle w:val="af9"/>
        </w:rPr>
        <w:t>]</w:t>
      </w:r>
    </w:p>
    <w:p w14:paraId="5AA57C8A" w14:textId="127A6296" w:rsidR="00155DD3" w:rsidRPr="00636514" w:rsidRDefault="00155DD3" w:rsidP="00155DD3">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程序之间的关系完全交由容器控制，</w:t>
      </w:r>
      <w:r w:rsidR="00287692">
        <w:rPr>
          <w:rFonts w:hint="eastAsia"/>
        </w:rPr>
        <w:t>将</w:t>
      </w:r>
      <w:r w:rsidRPr="00636514">
        <w:rPr>
          <w:rFonts w:hint="eastAsia"/>
        </w:rPr>
        <w:t>实现类的选择控制权移交给第三方裁决，用户不用关心对象的创建和销毁，降低了类与类之间的依赖关系和代码的耦合度。</w:t>
      </w:r>
    </w:p>
    <w:p w14:paraId="6BE2C39A" w14:textId="14ED9492" w:rsidR="00F06F4B" w:rsidRDefault="00F06F4B" w:rsidP="007B15B1">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w:t>
      </w:r>
      <w:r w:rsidR="0068610B">
        <w:rPr>
          <w:rFonts w:hint="eastAsia"/>
        </w:rPr>
        <w:t>和对面向对象编程的一种补充</w:t>
      </w:r>
      <w:r w:rsidRPr="00636514">
        <w:rPr>
          <w:rFonts w:hint="eastAsia"/>
        </w:rPr>
        <w:t>，</w:t>
      </w:r>
      <w:r w:rsidR="008E29A7" w:rsidRPr="00636514">
        <w:rPr>
          <w:rFonts w:hint="eastAsia"/>
        </w:rPr>
        <w:t>把软件分为核心关注点和横切关注点两个部分</w:t>
      </w:r>
      <w:r w:rsidR="008E29A7">
        <w:rPr>
          <w:rFonts w:hint="eastAsia"/>
        </w:rPr>
        <w:t>，</w:t>
      </w:r>
      <w:r w:rsidR="008E29A7" w:rsidRPr="00636514">
        <w:rPr>
          <w:rFonts w:hint="eastAsia"/>
        </w:rPr>
        <w:t>将技术的实现代码和业务进行分离，有效降低代码的耦合性</w:t>
      </w:r>
      <w:r w:rsidR="004D4745">
        <w:rPr>
          <w:rFonts w:hint="eastAsia"/>
        </w:rPr>
        <w:t>。</w:t>
      </w:r>
      <w:r w:rsidR="009C18D7" w:rsidRPr="00636514" w:rsidDel="009C18D7">
        <w:rPr>
          <w:rFonts w:hint="eastAsia"/>
        </w:rPr>
        <w:t xml:space="preserve"> </w:t>
      </w:r>
    </w:p>
    <w:p w14:paraId="1BF0105B" w14:textId="391B8DEB" w:rsidR="00E11225" w:rsidRPr="00636514" w:rsidRDefault="00E11225" w:rsidP="007B15B1">
      <w:pPr>
        <w:ind w:firstLine="480"/>
      </w:pPr>
      <w:r w:rsidRPr="00636514">
        <w:rPr>
          <w:rFonts w:hint="eastAsia"/>
        </w:rPr>
        <w:t>SpringMVC</w:t>
      </w:r>
      <w:r w:rsidRPr="00636514">
        <w:rPr>
          <w:rFonts w:hint="eastAsia"/>
        </w:rPr>
        <w:t>是一种基于</w:t>
      </w:r>
      <w:r w:rsidRPr="00636514">
        <w:rPr>
          <w:rFonts w:hint="eastAsia"/>
        </w:rPr>
        <w:t>MVC</w:t>
      </w:r>
      <w:r w:rsidRPr="00636514">
        <w:rPr>
          <w:rFonts w:hint="eastAsia"/>
        </w:rPr>
        <w:t>三层模式的</w:t>
      </w:r>
      <w:r w:rsidRPr="00636514">
        <w:rPr>
          <w:rFonts w:hint="eastAsia"/>
        </w:rPr>
        <w:t>web</w:t>
      </w:r>
      <w:r w:rsidRPr="00636514">
        <w:rPr>
          <w:rFonts w:hint="eastAsia"/>
        </w:rPr>
        <w:t>框架</w:t>
      </w:r>
      <w:r>
        <w:rPr>
          <w:rFonts w:hint="eastAsia"/>
        </w:rPr>
        <w:t>，它</w:t>
      </w:r>
      <w:r w:rsidRPr="00636514">
        <w:rPr>
          <w:rFonts w:hint="eastAsia"/>
        </w:rPr>
        <w:t>围绕</w:t>
      </w:r>
      <w:r w:rsidRPr="00636514">
        <w:rPr>
          <w:rFonts w:hint="eastAsia"/>
        </w:rPr>
        <w:t>DispatcherServlet</w:t>
      </w:r>
      <w:r>
        <w:rPr>
          <w:rFonts w:hint="eastAsia"/>
        </w:rPr>
        <w:t>展开，负责将请求发送到相应的后台处理程序。</w:t>
      </w:r>
      <w:r w:rsidRPr="00636514">
        <w:rPr>
          <w:rFonts w:hint="eastAsia"/>
        </w:rPr>
        <w:t>SpringMVC</w:t>
      </w:r>
      <w:r w:rsidRPr="00636514">
        <w:t>使用注解的方式实现方法的注入</w:t>
      </w:r>
      <w:r w:rsidRPr="00636514">
        <w:rPr>
          <w:rFonts w:hint="eastAsia"/>
        </w:rPr>
        <w:t>，不需要手动创建对象，同时能够实现数据的请求转发，尽量减少了</w:t>
      </w:r>
      <w:r w:rsidRPr="00636514">
        <w:rPr>
          <w:rFonts w:hint="eastAsia"/>
        </w:rPr>
        <w:t>xml</w:t>
      </w:r>
      <w:r w:rsidRPr="00636514">
        <w:rPr>
          <w:rFonts w:hint="eastAsia"/>
        </w:rPr>
        <w:t>配置文件的使用。</w:t>
      </w:r>
      <w:r w:rsidRPr="00636514">
        <w:t>@Controller</w:t>
      </w:r>
      <w:r w:rsidRPr="00636514">
        <w:rPr>
          <w:rFonts w:hint="eastAsia"/>
        </w:rPr>
        <w:t>注解</w:t>
      </w:r>
      <w:r w:rsidRPr="00636514">
        <w:t>将</w:t>
      </w:r>
      <w:r w:rsidRPr="00636514">
        <w:rPr>
          <w:rFonts w:hint="eastAsia"/>
        </w:rPr>
        <w:t>POJO</w:t>
      </w:r>
      <w:r w:rsidRPr="00636514">
        <w:rPr>
          <w:rFonts w:hint="eastAsia"/>
        </w:rPr>
        <w:t>类作为请求转发和处理的</w:t>
      </w:r>
      <w:r w:rsidRPr="00636514">
        <w:rPr>
          <w:rFonts w:hint="eastAsia"/>
        </w:rPr>
        <w:t>Action</w:t>
      </w:r>
      <w:r w:rsidRPr="00636514">
        <w:t>类</w:t>
      </w:r>
      <w:r w:rsidRPr="00636514">
        <w:rPr>
          <w:rFonts w:hint="eastAsia"/>
        </w:rPr>
        <w:t>，</w:t>
      </w:r>
      <w:r w:rsidRPr="00636514">
        <w:t>@RequestMapping</w:t>
      </w:r>
      <w:r w:rsidRPr="00636514">
        <w:t>注解实现</w:t>
      </w:r>
      <w:r>
        <w:t>了</w:t>
      </w:r>
      <w:r w:rsidRPr="00636514">
        <w:t>类似于</w:t>
      </w:r>
      <w:r w:rsidRPr="00636514">
        <w:rPr>
          <w:rFonts w:hint="eastAsia"/>
        </w:rPr>
        <w:t>REST</w:t>
      </w:r>
      <w:r w:rsidRPr="00636514">
        <w:rPr>
          <w:rFonts w:hint="eastAsia"/>
        </w:rPr>
        <w:t>格式的</w:t>
      </w:r>
      <w:r w:rsidRPr="00636514">
        <w:rPr>
          <w:rFonts w:hint="eastAsia"/>
        </w:rPr>
        <w:t>URL</w:t>
      </w:r>
      <w:r w:rsidRPr="00636514">
        <w:rPr>
          <w:rFonts w:hint="eastAsia"/>
        </w:rPr>
        <w:t>请求</w:t>
      </w:r>
      <w:r>
        <w:rPr>
          <w:rFonts w:hint="eastAsia"/>
        </w:rPr>
        <w:t>，这也是</w:t>
      </w:r>
      <w:r w:rsidRPr="00636514">
        <w:rPr>
          <w:rFonts w:hint="eastAsia"/>
        </w:rPr>
        <w:lastRenderedPageBreak/>
        <w:t>SpringMVC</w:t>
      </w:r>
      <w:r w:rsidRPr="00636514">
        <w:t>区别与其他框架的优势之一</w:t>
      </w:r>
      <w:r w:rsidRPr="00636514">
        <w:rPr>
          <w:rFonts w:hint="eastAsia"/>
        </w:rPr>
        <w:t>。</w:t>
      </w:r>
      <w:r w:rsidRPr="00636514">
        <w:rPr>
          <w:rFonts w:hint="eastAsia"/>
        </w:rPr>
        <w:t>SpringMVC</w:t>
      </w:r>
      <w:r w:rsidRPr="00636514">
        <w:rPr>
          <w:rFonts w:hint="eastAsia"/>
        </w:rPr>
        <w:t>集成了</w:t>
      </w:r>
      <w:r w:rsidRPr="00636514">
        <w:rPr>
          <w:rFonts w:hint="eastAsia"/>
        </w:rPr>
        <w:t>Spring</w:t>
      </w:r>
      <w:r w:rsidRPr="00636514">
        <w:rPr>
          <w:rFonts w:hint="eastAsia"/>
        </w:rPr>
        <w:t>的优点，将</w:t>
      </w:r>
      <w:r w:rsidR="000C1B65">
        <w:rPr>
          <w:noProof/>
        </w:rPr>
        <w:drawing>
          <wp:anchor distT="0" distB="0" distL="114300" distR="114300" simplePos="0" relativeHeight="251838464" behindDoc="0" locked="0" layoutInCell="1" allowOverlap="1" wp14:anchorId="5E2DB382" wp14:editId="267BB1AF">
            <wp:simplePos x="0" y="0"/>
            <wp:positionH relativeFrom="column">
              <wp:posOffset>714494</wp:posOffset>
            </wp:positionH>
            <wp:positionV relativeFrom="paragraph">
              <wp:posOffset>656590</wp:posOffset>
            </wp:positionV>
            <wp:extent cx="4272915" cy="2235200"/>
            <wp:effectExtent l="0" t="0" r="0" b="0"/>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272915" cy="2235200"/>
                    </a:xfrm>
                    <a:prstGeom prst="rect">
                      <a:avLst/>
                    </a:prstGeom>
                  </pic:spPr>
                </pic:pic>
              </a:graphicData>
            </a:graphic>
            <wp14:sizeRelH relativeFrom="margin">
              <wp14:pctWidth>0</wp14:pctWidth>
            </wp14:sizeRelH>
            <wp14:sizeRelV relativeFrom="margin">
              <wp14:pctHeight>0</wp14:pctHeight>
            </wp14:sizeRelV>
          </wp:anchor>
        </w:drawing>
      </w:r>
      <w:r w:rsidRPr="00636514">
        <w:rPr>
          <w:rFonts w:hint="eastAsia"/>
        </w:rPr>
        <w:t>企业级</w:t>
      </w:r>
      <w:r w:rsidRPr="00636514">
        <w:rPr>
          <w:rFonts w:hint="eastAsia"/>
        </w:rPr>
        <w:t>web</w:t>
      </w:r>
      <w:r w:rsidRPr="00636514">
        <w:rPr>
          <w:rFonts w:hint="eastAsia"/>
        </w:rPr>
        <w:t>开发变得更加简洁</w:t>
      </w:r>
    </w:p>
    <w:p w14:paraId="119A767E" w14:textId="123639C3" w:rsidR="00F06F4B" w:rsidRDefault="00F06F4B" w:rsidP="00F22391">
      <w:pPr>
        <w:pStyle w:val="aff0"/>
      </w:pPr>
      <w:r>
        <w:rPr>
          <w:rFonts w:hint="eastAsia"/>
        </w:rPr>
        <w:t>图</w:t>
      </w:r>
      <w:r>
        <w:rPr>
          <w:rFonts w:hint="eastAsia"/>
        </w:rPr>
        <w:t>2-</w:t>
      </w:r>
      <w:r w:rsidR="008C71E7">
        <w:t>4</w:t>
      </w:r>
      <w:r w:rsidR="006A22E5">
        <w:t xml:space="preserve"> </w:t>
      </w:r>
      <w:r>
        <w:t>SpringMVC</w:t>
      </w:r>
      <w:r>
        <w:rPr>
          <w:rFonts w:hint="eastAsia"/>
        </w:rPr>
        <w:t>框架模型图</w:t>
      </w:r>
      <w:r w:rsidR="004E11C9">
        <w:rPr>
          <w:rStyle w:val="af9"/>
        </w:rPr>
        <w:t>[</w:t>
      </w:r>
      <w:r w:rsidR="004E11C9">
        <w:rPr>
          <w:rStyle w:val="af9"/>
        </w:rPr>
        <w:endnoteReference w:id="25"/>
      </w:r>
      <w:r w:rsidR="004E11C9">
        <w:rPr>
          <w:rStyle w:val="af9"/>
        </w:rPr>
        <w:t>]</w:t>
      </w:r>
    </w:p>
    <w:p w14:paraId="5B47C217" w14:textId="1C89EE77" w:rsidR="000C65C4" w:rsidRPr="00210766" w:rsidRDefault="000C65C4" w:rsidP="00834EA6">
      <w:pPr>
        <w:pStyle w:val="afe"/>
        <w:numPr>
          <w:ilvl w:val="0"/>
          <w:numId w:val="11"/>
        </w:numPr>
        <w:ind w:firstLineChars="0"/>
      </w:pPr>
      <w:bookmarkStart w:id="31" w:name="_Toc492673758"/>
      <w:r w:rsidRPr="00210766">
        <w:rPr>
          <w:rFonts w:hint="eastAsia"/>
        </w:rPr>
        <w:t>数据持久层框架</w:t>
      </w:r>
      <w:bookmarkEnd w:id="31"/>
      <w:r w:rsidRPr="00210766">
        <w:rPr>
          <w:rFonts w:hint="eastAsia"/>
        </w:rPr>
        <w:t>对比</w:t>
      </w:r>
      <w:r>
        <w:rPr>
          <w:rFonts w:hint="eastAsia"/>
        </w:rPr>
        <w:t>及</w:t>
      </w:r>
      <w:r w:rsidRPr="00210766">
        <w:rPr>
          <w:rFonts w:hint="eastAsia"/>
        </w:rPr>
        <w:t>选择</w:t>
      </w:r>
    </w:p>
    <w:p w14:paraId="1C7EC09F" w14:textId="728DFC3B" w:rsidR="00F06F4B" w:rsidRDefault="000C1B65" w:rsidP="0071128C">
      <w:pPr>
        <w:ind w:firstLine="480"/>
      </w:pPr>
      <w:r>
        <w:rPr>
          <w:rFonts w:hint="eastAsia"/>
          <w:noProof/>
        </w:rPr>
        <w:drawing>
          <wp:anchor distT="0" distB="0" distL="114300" distR="114300" simplePos="0" relativeHeight="251976704" behindDoc="0" locked="0" layoutInCell="1" allowOverlap="1" wp14:anchorId="7DFAB330" wp14:editId="15819063">
            <wp:simplePos x="0" y="0"/>
            <wp:positionH relativeFrom="column">
              <wp:posOffset>-9525</wp:posOffset>
            </wp:positionH>
            <wp:positionV relativeFrom="paragraph">
              <wp:posOffset>1974850</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27">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97D62" w:rsidRPr="00636514">
        <w:rPr>
          <w:rFonts w:hint="eastAsia"/>
        </w:rPr>
        <w:t>MyBatis</w:t>
      </w:r>
      <w:r w:rsidR="00E97D62" w:rsidRPr="00636514">
        <w:rPr>
          <w:rFonts w:hint="eastAsia"/>
        </w:rPr>
        <w:t>是</w:t>
      </w:r>
      <w:r w:rsidR="00E97D62" w:rsidRPr="00636514">
        <w:rPr>
          <w:rFonts w:hint="eastAsia"/>
        </w:rPr>
        <w:t>apache</w:t>
      </w:r>
      <w:r w:rsidR="00E97D62" w:rsidRPr="00636514">
        <w:rPr>
          <w:rFonts w:hint="eastAsia"/>
        </w:rPr>
        <w:t>的一个开源项目，其前身是</w:t>
      </w:r>
      <w:r w:rsidR="00E97D62" w:rsidRPr="00636514">
        <w:rPr>
          <w:rFonts w:hint="eastAsia"/>
        </w:rPr>
        <w:t>i</w:t>
      </w:r>
      <w:r w:rsidR="00E97D62" w:rsidRPr="00636514">
        <w:t>BATIS</w:t>
      </w:r>
      <w:r w:rsidR="00E97D62" w:rsidRPr="00636514">
        <w:rPr>
          <w:rFonts w:hint="eastAsia"/>
        </w:rPr>
        <w:t>，</w:t>
      </w:r>
      <w:r w:rsidR="00E97D62" w:rsidRPr="00636514">
        <w:t>是一个数据访问层框架</w:t>
      </w:r>
      <w:r w:rsidR="00E97D62" w:rsidRPr="005270D9">
        <w:rPr>
          <w:rFonts w:hint="eastAsia"/>
        </w:rPr>
        <w:t>。</w:t>
      </w:r>
      <w:r w:rsidR="00E97D62" w:rsidRPr="00636514">
        <w:rPr>
          <w:rFonts w:hint="eastAsia"/>
        </w:rPr>
        <w:t>MyBatis</w:t>
      </w:r>
      <w:r w:rsidR="00E97D62" w:rsidRPr="00636514">
        <w:rPr>
          <w:rFonts w:hint="eastAsia"/>
        </w:rPr>
        <w:t>支持定制化</w:t>
      </w:r>
      <w:r w:rsidR="00E97D62" w:rsidRPr="00636514">
        <w:rPr>
          <w:rFonts w:hint="eastAsia"/>
        </w:rPr>
        <w:t>SQL</w:t>
      </w:r>
      <w:r w:rsidR="00E97D62" w:rsidRPr="00636514">
        <w:rPr>
          <w:rFonts w:hint="eastAsia"/>
        </w:rPr>
        <w:t>语句、存储过程以及高级映射，它使用注解或</w:t>
      </w:r>
      <w:r w:rsidR="00E97D62" w:rsidRPr="00636514">
        <w:rPr>
          <w:rFonts w:hint="eastAsia"/>
        </w:rPr>
        <w:t>xml</w:t>
      </w:r>
      <w:r w:rsidR="00E97D62" w:rsidRPr="00636514">
        <w:rPr>
          <w:rFonts w:hint="eastAsia"/>
        </w:rPr>
        <w:t>配置将</w:t>
      </w:r>
      <w:r w:rsidR="00E97D62" w:rsidRPr="00636514">
        <w:t>接口和</w:t>
      </w:r>
      <w:r w:rsidR="00E97D62" w:rsidRPr="00636514">
        <w:t>POJO</w:t>
      </w:r>
      <w:r w:rsidR="00E97D62" w:rsidRPr="00636514">
        <w:t>类映射成数据库中的记录。首先</w:t>
      </w:r>
      <w:r w:rsidR="00E97D62" w:rsidRPr="00636514">
        <w:rPr>
          <w:rFonts w:hint="eastAsia"/>
        </w:rPr>
        <w:t>，</w:t>
      </w:r>
      <w:r w:rsidR="00E97D62" w:rsidRPr="00636514">
        <w:rPr>
          <w:rFonts w:hint="eastAsia"/>
        </w:rPr>
        <w:t>MyBatis</w:t>
      </w:r>
      <w:r w:rsidR="00E97D62" w:rsidRPr="00636514">
        <w:t>根据配置文件创建</w:t>
      </w:r>
      <w:r w:rsidR="00E97D62" w:rsidRPr="00636514">
        <w:rPr>
          <w:rFonts w:hint="eastAsia"/>
        </w:rPr>
        <w:t>Sql</w:t>
      </w:r>
      <w:r w:rsidR="00E97D62" w:rsidRPr="00636514">
        <w:t>SessionFactory</w:t>
      </w:r>
      <w:r w:rsidR="00E97D62" w:rsidRPr="00636514">
        <w:rPr>
          <w:rFonts w:hint="eastAsia"/>
        </w:rPr>
        <w:t>；接着，使用注解或者配置文件来获取</w:t>
      </w:r>
      <w:r w:rsidR="00E97D62" w:rsidRPr="00636514">
        <w:rPr>
          <w:rFonts w:hint="eastAsia"/>
        </w:rPr>
        <w:t>SqlSession</w:t>
      </w:r>
      <w:r w:rsidR="00E97D62" w:rsidRPr="00636514">
        <w:rPr>
          <w:rFonts w:hint="eastAsia"/>
        </w:rPr>
        <w:t>；然后通过</w:t>
      </w:r>
      <w:r w:rsidR="00E97D62" w:rsidRPr="00636514">
        <w:rPr>
          <w:rFonts w:hint="eastAsia"/>
        </w:rPr>
        <w:t>sql</w:t>
      </w:r>
      <w:r w:rsidR="00E97D62" w:rsidRPr="00636514">
        <w:rPr>
          <w:rFonts w:hint="eastAsia"/>
        </w:rPr>
        <w:t>语句执行数据库操作，最后关闭</w:t>
      </w:r>
      <w:r w:rsidR="00E97D62" w:rsidRPr="00636514">
        <w:rPr>
          <w:rFonts w:hint="eastAsia"/>
        </w:rPr>
        <w:t>SqlSession</w:t>
      </w:r>
      <w:r w:rsidR="00E97D62" w:rsidRPr="00636514">
        <w:rPr>
          <w:rFonts w:hint="eastAsia"/>
        </w:rPr>
        <w:t>。</w:t>
      </w:r>
      <w:r w:rsidR="00E97D62" w:rsidRPr="00636514">
        <w:rPr>
          <w:rFonts w:hint="eastAsia"/>
        </w:rPr>
        <w:t>MyBatis</w:t>
      </w:r>
      <w:r w:rsidR="00E97D62" w:rsidRPr="00636514">
        <w:rPr>
          <w:rFonts w:hint="eastAsia"/>
        </w:rPr>
        <w:t>架构图如图</w:t>
      </w:r>
      <w:r w:rsidR="00E97D62" w:rsidRPr="00636514">
        <w:rPr>
          <w:rFonts w:hint="eastAsia"/>
        </w:rPr>
        <w:t>2-</w:t>
      </w:r>
      <w:r w:rsidR="00E97D62">
        <w:t>5</w:t>
      </w:r>
      <w:r w:rsidR="00E97D62" w:rsidRPr="00636514">
        <w:rPr>
          <w:rFonts w:hint="eastAsia"/>
        </w:rPr>
        <w:t>所示</w:t>
      </w:r>
      <w:r w:rsidR="00E97D62">
        <w:rPr>
          <w:rFonts w:hint="eastAsia"/>
        </w:rPr>
        <w:t>。</w:t>
      </w:r>
    </w:p>
    <w:p w14:paraId="0F04EB98" w14:textId="77777777" w:rsidR="000C1B65" w:rsidRPr="00636514" w:rsidRDefault="000C1B65" w:rsidP="000C1B65">
      <w:pPr>
        <w:pStyle w:val="aff0"/>
      </w:pPr>
      <w:r w:rsidRPr="00611FB8">
        <w:rPr>
          <w:rFonts w:hint="eastAsia"/>
        </w:rPr>
        <w:t>图</w:t>
      </w:r>
      <w:r w:rsidRPr="00611FB8">
        <w:rPr>
          <w:rFonts w:hint="eastAsia"/>
        </w:rPr>
        <w:t>2-</w:t>
      </w:r>
      <w:r>
        <w:t xml:space="preserve">5 </w:t>
      </w:r>
      <w:r w:rsidRPr="00611FB8">
        <w:t>M</w:t>
      </w:r>
      <w:r w:rsidRPr="00611FB8">
        <w:rPr>
          <w:rFonts w:hint="eastAsia"/>
        </w:rPr>
        <w:t>yBatis</w:t>
      </w:r>
      <w:r w:rsidRPr="00611FB8">
        <w:rPr>
          <w:rFonts w:hint="eastAsia"/>
        </w:rPr>
        <w:t>架构图</w:t>
      </w:r>
      <w:r>
        <w:rPr>
          <w:rStyle w:val="af9"/>
        </w:rPr>
        <w:t>[</w:t>
      </w:r>
      <w:r>
        <w:rPr>
          <w:rStyle w:val="af9"/>
        </w:rPr>
        <w:endnoteReference w:id="26"/>
      </w:r>
      <w:r>
        <w:rPr>
          <w:rStyle w:val="af9"/>
        </w:rPr>
        <w:t>]</w:t>
      </w:r>
    </w:p>
    <w:p w14:paraId="73198FA3" w14:textId="539A773C" w:rsidR="00F06F4B" w:rsidRDefault="001637F3" w:rsidP="001637F3">
      <w:pPr>
        <w:ind w:firstLine="480"/>
      </w:pPr>
      <w:r w:rsidRPr="00636514">
        <w:rPr>
          <w:rFonts w:hint="eastAsia"/>
        </w:rPr>
        <w:lastRenderedPageBreak/>
        <w:t>MyBatis</w:t>
      </w:r>
      <w:r w:rsidRPr="00636514">
        <w:rPr>
          <w:rFonts w:hint="eastAsia"/>
        </w:rPr>
        <w:t>框架分为三层：接口层、数据处理层、基础支撑层。接口层提供和数据库的交互方式，使用</w:t>
      </w:r>
      <w:r w:rsidRPr="00636514">
        <w:rPr>
          <w:rFonts w:hint="eastAsia"/>
        </w:rPr>
        <w:t>Mapper</w:t>
      </w:r>
      <w:r w:rsidRPr="00636514">
        <w:rPr>
          <w:rFonts w:hint="eastAsia"/>
        </w:rPr>
        <w:t>接口满足面向接口编程的需要</w:t>
      </w:r>
      <w:r w:rsidR="002A3944">
        <w:rPr>
          <w:rFonts w:hint="eastAsia"/>
        </w:rPr>
        <w:t>，</w:t>
      </w:r>
      <w:r w:rsidR="002A3944" w:rsidRPr="00636514">
        <w:rPr>
          <w:rFonts w:hint="eastAsia"/>
        </w:rPr>
        <w:t>据简单的</w:t>
      </w:r>
      <w:r w:rsidR="002A3944" w:rsidRPr="00636514">
        <w:rPr>
          <w:rFonts w:hint="eastAsia"/>
        </w:rPr>
        <w:t>API</w:t>
      </w:r>
      <w:r w:rsidR="002A3944" w:rsidRPr="00636514">
        <w:t>对数据库</w:t>
      </w:r>
      <w:r w:rsidR="002A3944">
        <w:t>进行</w:t>
      </w:r>
      <w:r w:rsidR="002A3944" w:rsidRPr="00636514">
        <w:t>增删改查</w:t>
      </w:r>
      <w:r w:rsidRPr="00636514">
        <w:rPr>
          <w:rFonts w:hint="eastAsia"/>
        </w:rPr>
        <w:t>。</w:t>
      </w:r>
      <w:r w:rsidRPr="00636514">
        <w:t>数据处理层是</w:t>
      </w:r>
      <w:r w:rsidRPr="00636514">
        <w:rPr>
          <w:rFonts w:hint="eastAsia"/>
        </w:rPr>
        <w:t>MyBatis</w:t>
      </w:r>
      <w:r w:rsidRPr="00636514">
        <w:t>的核心</w:t>
      </w:r>
      <w:r w:rsidRPr="00636514">
        <w:rPr>
          <w:rFonts w:hint="eastAsia"/>
        </w:rPr>
        <w:t>，</w:t>
      </w:r>
      <w:r w:rsidRPr="00636514">
        <w:t>通过传入的参数值</w:t>
      </w:r>
      <w:r w:rsidRPr="00636514">
        <w:rPr>
          <w:rFonts w:hint="eastAsia"/>
        </w:rPr>
        <w:t>动态的构建</w:t>
      </w:r>
      <w:r w:rsidRPr="00636514">
        <w:rPr>
          <w:rFonts w:hint="eastAsia"/>
        </w:rPr>
        <w:t>SQL</w:t>
      </w:r>
      <w:r w:rsidRPr="00636514">
        <w:rPr>
          <w:rFonts w:hint="eastAsia"/>
        </w:rPr>
        <w:t>语句，使得</w:t>
      </w:r>
      <w:r w:rsidRPr="00636514">
        <w:rPr>
          <w:rFonts w:hint="eastAsia"/>
        </w:rPr>
        <w:t>MyBatis</w:t>
      </w:r>
      <w:r w:rsidRPr="00636514">
        <w:rPr>
          <w:rFonts w:hint="eastAsia"/>
        </w:rPr>
        <w:t>有很强的扩展性和灵活性。</w:t>
      </w:r>
      <w:r w:rsidRPr="00636514">
        <w:t>框架支撑层</w:t>
      </w:r>
      <w:r w:rsidR="00571FDC">
        <w:t>包括</w:t>
      </w:r>
      <w:r w:rsidRPr="00636514">
        <w:t>事务的管理</w:t>
      </w:r>
      <w:r w:rsidRPr="00636514">
        <w:rPr>
          <w:rFonts w:hint="eastAsia"/>
        </w:rPr>
        <w:t>、</w:t>
      </w:r>
      <w:r w:rsidRPr="00636514">
        <w:t>连接池的管理</w:t>
      </w:r>
      <w:r w:rsidRPr="00636514">
        <w:rPr>
          <w:rFonts w:hint="eastAsia"/>
        </w:rPr>
        <w:t>、</w:t>
      </w:r>
      <w:r w:rsidRPr="00636514">
        <w:t>缓存以及</w:t>
      </w:r>
      <w:r w:rsidRPr="00636514">
        <w:rPr>
          <w:rFonts w:hint="eastAsia"/>
        </w:rPr>
        <w:t>SQL</w:t>
      </w:r>
      <w:r w:rsidRPr="00636514">
        <w:rPr>
          <w:rFonts w:hint="eastAsia"/>
        </w:rPr>
        <w:t>语句的配置。它可以和</w:t>
      </w:r>
      <w:r w:rsidRPr="00636514">
        <w:rPr>
          <w:rFonts w:hint="eastAsia"/>
        </w:rPr>
        <w:t>Spring</w:t>
      </w:r>
      <w:r w:rsidRPr="00636514">
        <w:rPr>
          <w:rFonts w:hint="eastAsia"/>
        </w:rPr>
        <w:t>框架很好的整合，通过</w:t>
      </w:r>
      <w:r w:rsidRPr="00636514">
        <w:rPr>
          <w:rFonts w:hint="eastAsia"/>
        </w:rPr>
        <w:t>Spring</w:t>
      </w:r>
      <w:r w:rsidRPr="00636514">
        <w:rPr>
          <w:rFonts w:hint="eastAsia"/>
        </w:rPr>
        <w:t>自动扫描装配</w:t>
      </w:r>
      <w:r>
        <w:rPr>
          <w:rFonts w:hint="eastAsia"/>
        </w:rPr>
        <w:t>D</w:t>
      </w:r>
      <w:r w:rsidRPr="00636514">
        <w:rPr>
          <w:rFonts w:hint="eastAsia"/>
        </w:rPr>
        <w:t>ao</w:t>
      </w:r>
      <w:r w:rsidRPr="00636514">
        <w:rPr>
          <w:rFonts w:hint="eastAsia"/>
        </w:rPr>
        <w:t>，</w:t>
      </w:r>
      <w:r w:rsidRPr="00636514">
        <w:t>使用</w:t>
      </w:r>
      <w:r w:rsidRPr="00636514">
        <w:t>SQL</w:t>
      </w:r>
      <w:r w:rsidRPr="00636514">
        <w:t>构建器动态构造</w:t>
      </w:r>
      <w:r w:rsidRPr="00636514">
        <w:rPr>
          <w:rFonts w:hint="eastAsia"/>
        </w:rPr>
        <w:t>SQL</w:t>
      </w:r>
      <w:r w:rsidRPr="00636514">
        <w:rPr>
          <w:rFonts w:hint="eastAsia"/>
        </w:rPr>
        <w:t>语句</w:t>
      </w:r>
      <w:r>
        <w:rPr>
          <w:rStyle w:val="af9"/>
        </w:rPr>
        <w:t>[</w:t>
      </w:r>
      <w:r w:rsidRPr="00636514">
        <w:rPr>
          <w:rStyle w:val="af9"/>
        </w:rPr>
        <w:endnoteReference w:id="27"/>
      </w:r>
      <w:r>
        <w:rPr>
          <w:rStyle w:val="af9"/>
        </w:rPr>
        <w:t>]</w:t>
      </w:r>
      <w:r w:rsidR="00F06F4B" w:rsidRPr="005270D9">
        <w:rPr>
          <w:rFonts w:hint="eastAsia"/>
        </w:rPr>
        <w:t>。</w:t>
      </w:r>
    </w:p>
    <w:p w14:paraId="0BC4F3C0" w14:textId="6DF86B93" w:rsidR="00F06F4B" w:rsidRPr="00636514" w:rsidRDefault="00F06F4B" w:rsidP="005B7910">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库的操作做了封装，</w:t>
      </w:r>
      <w:r w:rsidR="004506B1">
        <w:t>和</w:t>
      </w:r>
      <w:r w:rsidRPr="00636514">
        <w:rPr>
          <w:rFonts w:hint="eastAsia"/>
        </w:rPr>
        <w:t>数据库</w:t>
      </w:r>
      <w:r w:rsidR="004506B1">
        <w:rPr>
          <w:rFonts w:hint="eastAsia"/>
        </w:rPr>
        <w:t>的交互</w:t>
      </w:r>
      <w:r w:rsidRPr="00636514">
        <w:rPr>
          <w:rFonts w:hint="eastAsia"/>
        </w:rPr>
        <w:t>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w:t>
      </w:r>
      <w:r w:rsidR="004506B1">
        <w:t>在</w:t>
      </w:r>
      <w:r w:rsidRPr="00636514">
        <w:rPr>
          <w:rFonts w:hint="eastAsia"/>
        </w:rPr>
        <w:t>适用类型和成本</w:t>
      </w:r>
      <w:r w:rsidR="004506B1">
        <w:t>方面的</w:t>
      </w:r>
      <w:r w:rsidR="005A4775">
        <w:t>差异</w:t>
      </w:r>
      <w:r w:rsidRPr="00636514">
        <w:rPr>
          <w:rFonts w:hint="eastAsia"/>
        </w:rPr>
        <w:t>主要</w:t>
      </w:r>
      <w:r w:rsidR="004506B1">
        <w:rPr>
          <w:rFonts w:hint="eastAsia"/>
        </w:rPr>
        <w:t>有</w:t>
      </w:r>
      <w:r w:rsidRPr="00636514">
        <w:rPr>
          <w:rFonts w:hint="eastAsia"/>
        </w:rPr>
        <w:t>以下几点：</w:t>
      </w:r>
    </w:p>
    <w:p w14:paraId="1DC7BF54" w14:textId="595046E6" w:rsidR="00F06F4B" w:rsidRPr="00636514" w:rsidRDefault="00F06F4B" w:rsidP="00834EA6">
      <w:pPr>
        <w:pStyle w:val="afe"/>
        <w:numPr>
          <w:ilvl w:val="0"/>
          <w:numId w:val="5"/>
        </w:numPr>
        <w:ind w:firstLineChars="0"/>
      </w:pPr>
      <w:r w:rsidRPr="00636514">
        <w:rPr>
          <w:rFonts w:hint="eastAsia"/>
        </w:rPr>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sidR="00792F36">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sidR="00D96DF7">
        <w:rPr>
          <w:rFonts w:hint="eastAsia"/>
        </w:rPr>
        <w:t>的动态构建，</w:t>
      </w:r>
      <w:r w:rsidRPr="00636514">
        <w:rPr>
          <w:rFonts w:hint="eastAsia"/>
        </w:rPr>
        <w:t>这种定制化的</w:t>
      </w:r>
      <w:r w:rsidRPr="00636514">
        <w:rPr>
          <w:rFonts w:hint="eastAsia"/>
        </w:rPr>
        <w:t>SQL</w:t>
      </w:r>
      <w:r w:rsidR="00D2629A">
        <w:rPr>
          <w:rFonts w:hint="eastAsia"/>
        </w:rPr>
        <w:t>构建方法</w:t>
      </w:r>
      <w:r w:rsidR="005B35DF">
        <w:rPr>
          <w:rFonts w:hint="eastAsia"/>
        </w:rPr>
        <w:t>根据</w:t>
      </w:r>
      <w:r w:rsidRPr="00636514">
        <w:rPr>
          <w:rFonts w:hint="eastAsia"/>
        </w:rPr>
        <w:t>开发人员的意志操作指定的字段</w:t>
      </w:r>
      <w:r>
        <w:rPr>
          <w:rFonts w:hint="eastAsia"/>
        </w:rPr>
        <w:t>，</w:t>
      </w:r>
      <w:r w:rsidRPr="00636514">
        <w:rPr>
          <w:rFonts w:hint="eastAsia"/>
        </w:rPr>
        <w:t>拥有更高的灵活性和可控性。</w:t>
      </w:r>
    </w:p>
    <w:p w14:paraId="1303C44C" w14:textId="098935DA" w:rsidR="00F06F4B" w:rsidRPr="00636514" w:rsidRDefault="00F06F4B" w:rsidP="00834EA6">
      <w:pPr>
        <w:pStyle w:val="afe"/>
        <w:numPr>
          <w:ilvl w:val="0"/>
          <w:numId w:val="5"/>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14:paraId="128E55BA" w14:textId="475CAC95" w:rsidR="00F06F4B" w:rsidRPr="00636514" w:rsidRDefault="00F06F4B" w:rsidP="00834EA6">
      <w:pPr>
        <w:pStyle w:val="afe"/>
        <w:numPr>
          <w:ilvl w:val="0"/>
          <w:numId w:val="5"/>
        </w:numPr>
        <w:ind w:firstLineChars="0"/>
      </w:pPr>
      <w:r w:rsidRPr="00636514">
        <w:rPr>
          <w:rFonts w:hint="eastAsia"/>
        </w:rPr>
        <w:t>MyBatis</w:t>
      </w:r>
      <w:r w:rsidRPr="00636514">
        <w:rPr>
          <w:rFonts w:hint="eastAsia"/>
        </w:rPr>
        <w:t>框架较之</w:t>
      </w:r>
      <w:r w:rsidRPr="00636514">
        <w:rPr>
          <w:rFonts w:hint="eastAsia"/>
        </w:rPr>
        <w:t>Hibernate</w:t>
      </w:r>
      <w:r w:rsidRPr="00636514">
        <w:rPr>
          <w:rFonts w:hint="eastAsia"/>
        </w:rPr>
        <w:t>框架入门简单，更易学习，学习成本也相对较低，同时开发速度更快。</w:t>
      </w:r>
    </w:p>
    <w:p w14:paraId="797B8A4C" w14:textId="1656B673" w:rsidR="00F06F4B" w:rsidRDefault="00F318C6" w:rsidP="001D1262">
      <w:pPr>
        <w:ind w:firstLine="480"/>
      </w:pPr>
      <w:r>
        <w:rPr>
          <w:rFonts w:hint="eastAsia"/>
        </w:rPr>
        <w:t>VMClou</w:t>
      </w:r>
      <w:r w:rsidR="0044089D">
        <w:rPr>
          <w:rFonts w:hint="eastAsia"/>
        </w:rPr>
        <w:t>d</w:t>
      </w:r>
      <w:r>
        <w:rPr>
          <w:rFonts w:hint="eastAsia"/>
        </w:rPr>
        <w:t>Platform</w:t>
      </w:r>
      <w:r>
        <w:rPr>
          <w:rFonts w:hint="eastAsia"/>
        </w:rPr>
        <w:t>系统</w:t>
      </w:r>
      <w:r w:rsidR="00F06F4B" w:rsidRPr="00636514">
        <w:rPr>
          <w:rFonts w:hint="eastAsia"/>
        </w:rPr>
        <w:t>选用能够动态定制</w:t>
      </w:r>
      <w:r w:rsidR="00F06F4B" w:rsidRPr="00636514">
        <w:rPr>
          <w:rFonts w:hint="eastAsia"/>
        </w:rPr>
        <w:t>SQL</w:t>
      </w:r>
      <w:r w:rsidR="00F06F4B" w:rsidRPr="00636514">
        <w:rPr>
          <w:rFonts w:hint="eastAsia"/>
        </w:rPr>
        <w:t>语句的</w:t>
      </w:r>
      <w:r w:rsidR="00F06F4B" w:rsidRPr="00636514">
        <w:rPr>
          <w:rFonts w:hint="eastAsia"/>
        </w:rPr>
        <w:t>MyBatis</w:t>
      </w:r>
      <w:r w:rsidR="00F06F4B" w:rsidRPr="00636514">
        <w:rPr>
          <w:rFonts w:hint="eastAsia"/>
        </w:rPr>
        <w:t>框架，并将其整合</w:t>
      </w:r>
      <w:r w:rsidR="00F06F4B" w:rsidRPr="00636514">
        <w:rPr>
          <w:rFonts w:hint="eastAsia"/>
        </w:rPr>
        <w:t>Spring</w:t>
      </w:r>
      <w:r w:rsidR="00F06F4B" w:rsidRPr="00636514">
        <w:rPr>
          <w:rFonts w:hint="eastAsia"/>
        </w:rPr>
        <w:t>、</w:t>
      </w:r>
      <w:r w:rsidR="00F06F4B" w:rsidRPr="00636514">
        <w:rPr>
          <w:rFonts w:hint="eastAsia"/>
        </w:rPr>
        <w:t>Spring</w:t>
      </w:r>
      <w:r w:rsidR="00F06F4B" w:rsidRPr="00636514">
        <w:t>MVC</w:t>
      </w:r>
      <w:r w:rsidR="00F06F4B" w:rsidRPr="00636514">
        <w:t>进行整个系统的开发</w:t>
      </w:r>
      <w:r w:rsidR="004E11C9">
        <w:rPr>
          <w:rStyle w:val="af9"/>
        </w:rPr>
        <w:t>[</w:t>
      </w:r>
      <w:r w:rsidR="004E11C9" w:rsidRPr="00636514">
        <w:rPr>
          <w:rStyle w:val="af9"/>
        </w:rPr>
        <w:endnoteReference w:id="28"/>
      </w:r>
      <w:r w:rsidR="004E11C9">
        <w:rPr>
          <w:rStyle w:val="af9"/>
        </w:rPr>
        <w:t>]</w:t>
      </w:r>
      <w:r w:rsidR="00F06F4B" w:rsidRPr="005270D9">
        <w:rPr>
          <w:rFonts w:hint="eastAsia"/>
        </w:rPr>
        <w:t>。</w:t>
      </w:r>
    </w:p>
    <w:p w14:paraId="13757BA0" w14:textId="4373B383" w:rsidR="00F06F4B" w:rsidRPr="00636514" w:rsidRDefault="00F06F4B" w:rsidP="007341F7">
      <w:pPr>
        <w:pStyle w:val="2"/>
      </w:pPr>
      <w:bookmarkStart w:id="32" w:name="_Toc492673760"/>
      <w:bookmarkStart w:id="33" w:name="_Toc499536375"/>
      <w:r w:rsidRPr="00636514">
        <w:rPr>
          <w:rFonts w:hint="eastAsia"/>
        </w:rPr>
        <w:t>2.3</w:t>
      </w:r>
      <w:r w:rsidRPr="00636514">
        <w:t xml:space="preserve"> Android</w:t>
      </w:r>
      <w:bookmarkEnd w:id="32"/>
      <w:r>
        <w:rPr>
          <w:rFonts w:hint="eastAsia"/>
          <w:lang w:eastAsia="zh-CN"/>
        </w:rPr>
        <w:t>应用</w:t>
      </w:r>
      <w:r w:rsidR="00F021C3">
        <w:rPr>
          <w:rFonts w:hint="eastAsia"/>
          <w:lang w:eastAsia="zh-CN"/>
        </w:rPr>
        <w:t>技术</w:t>
      </w:r>
      <w:bookmarkEnd w:id="33"/>
    </w:p>
    <w:p w14:paraId="3A683389" w14:textId="492E64C5" w:rsidR="009B60B7" w:rsidRDefault="00F06F4B" w:rsidP="00BE78EC">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sidR="004E11C9">
        <w:rPr>
          <w:rStyle w:val="af9"/>
        </w:rPr>
        <w:t>[</w:t>
      </w:r>
      <w:r w:rsidR="004E11C9" w:rsidRPr="00636514">
        <w:rPr>
          <w:rStyle w:val="af9"/>
        </w:rPr>
        <w:endnoteReference w:id="29"/>
      </w:r>
      <w:r w:rsidR="004E11C9">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sidR="00FD48F2">
        <w:rPr>
          <w:rFonts w:hint="eastAsia"/>
        </w:rPr>
        <w:t>，不需</w:t>
      </w:r>
      <w:r w:rsidR="00FD48F2">
        <w:rPr>
          <w:rFonts w:hint="eastAsia"/>
        </w:rPr>
        <w:lastRenderedPageBreak/>
        <w:t>任何配置就可以使用</w:t>
      </w:r>
      <w:r w:rsidR="006A4D71">
        <w:rPr>
          <w:rFonts w:hint="eastAsia"/>
        </w:rPr>
        <w:t>代码</w:t>
      </w:r>
      <w:r w:rsidRPr="00636514">
        <w:t>打印</w:t>
      </w:r>
      <w:r w:rsidR="00FD48F2">
        <w:t>日志</w:t>
      </w:r>
      <w:r w:rsidRPr="00636514">
        <w:rPr>
          <w:rFonts w:hint="eastAsia"/>
        </w:rPr>
        <w:t>。</w:t>
      </w:r>
    </w:p>
    <w:p w14:paraId="63837BBC" w14:textId="20ED38AA" w:rsidR="009B60B7" w:rsidRDefault="000C1B65" w:rsidP="00BE78EC">
      <w:pPr>
        <w:ind w:firstLine="480"/>
      </w:pPr>
      <w:r>
        <w:rPr>
          <w:rFonts w:hint="eastAsia"/>
          <w:noProof/>
        </w:rPr>
        <w:drawing>
          <wp:anchor distT="0" distB="0" distL="114300" distR="114300" simplePos="0" relativeHeight="251840512" behindDoc="0" locked="0" layoutInCell="1" allowOverlap="1" wp14:anchorId="0E20CFEC" wp14:editId="46174964">
            <wp:simplePos x="0" y="0"/>
            <wp:positionH relativeFrom="column">
              <wp:posOffset>442595</wp:posOffset>
            </wp:positionH>
            <wp:positionV relativeFrom="paragraph">
              <wp:posOffset>2616200</wp:posOffset>
            </wp:positionV>
            <wp:extent cx="4182110" cy="3380740"/>
            <wp:effectExtent l="0" t="0" r="8890" b="0"/>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28">
                      <a:extLst>
                        <a:ext uri="{28A0092B-C50C-407E-A947-70E740481C1C}">
                          <a14:useLocalDpi xmlns:a14="http://schemas.microsoft.com/office/drawing/2010/main" val="0"/>
                        </a:ext>
                      </a:extLst>
                    </a:blip>
                    <a:srcRect l="1760" t="2373" r="1795" b="2029"/>
                    <a:stretch/>
                  </pic:blipFill>
                  <pic:spPr bwMode="auto">
                    <a:xfrm>
                      <a:off x="0" y="0"/>
                      <a:ext cx="4182110" cy="3380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B60B7" w:rsidRPr="00636514">
        <w:rPr>
          <w:rFonts w:hint="eastAsia"/>
        </w:rPr>
        <w:t>Android</w:t>
      </w:r>
      <w:r w:rsidR="009B60B7" w:rsidRPr="00636514">
        <w:rPr>
          <w:rFonts w:hint="eastAsia"/>
        </w:rPr>
        <w:t>的系统架构分为四层，从下至上分为</w:t>
      </w:r>
      <w:r w:rsidR="009B60B7" w:rsidRPr="00636514">
        <w:rPr>
          <w:rFonts w:hint="eastAsia"/>
        </w:rPr>
        <w:t>Linux</w:t>
      </w:r>
      <w:r w:rsidR="009B60B7" w:rsidRPr="00636514">
        <w:t>内核层</w:t>
      </w:r>
      <w:r w:rsidR="009B60B7" w:rsidRPr="00636514">
        <w:rPr>
          <w:rFonts w:hint="eastAsia"/>
        </w:rPr>
        <w:t>、</w:t>
      </w:r>
      <w:r w:rsidR="009B60B7" w:rsidRPr="00636514">
        <w:t>系统运行层</w:t>
      </w:r>
      <w:r w:rsidR="009B60B7" w:rsidRPr="00636514">
        <w:rPr>
          <w:rFonts w:hint="eastAsia"/>
        </w:rPr>
        <w:t>、</w:t>
      </w:r>
      <w:r w:rsidR="009B60B7" w:rsidRPr="00636514">
        <w:t>应用框架层和应用层</w:t>
      </w:r>
      <w:r w:rsidR="009B60B7">
        <w:rPr>
          <w:rStyle w:val="af9"/>
        </w:rPr>
        <w:t>[</w:t>
      </w:r>
      <w:r w:rsidR="009B60B7" w:rsidRPr="00636514">
        <w:rPr>
          <w:rStyle w:val="af9"/>
        </w:rPr>
        <w:endnoteReference w:id="30"/>
      </w:r>
      <w:r w:rsidR="009B60B7">
        <w:rPr>
          <w:rStyle w:val="af9"/>
        </w:rPr>
        <w:t>]</w:t>
      </w:r>
      <w:r w:rsidR="009B60B7" w:rsidRPr="005270D9">
        <w:rPr>
          <w:rFonts w:hint="eastAsia"/>
        </w:rPr>
        <w:t>。</w:t>
      </w:r>
      <w:r w:rsidR="009B60B7" w:rsidRPr="00636514">
        <w:rPr>
          <w:rFonts w:hint="eastAsia"/>
        </w:rPr>
        <w:t>Linux</w:t>
      </w:r>
      <w:r w:rsidR="009B60B7" w:rsidRPr="00636514">
        <w:rPr>
          <w:rFonts w:hint="eastAsia"/>
        </w:rPr>
        <w:t>内核层为</w:t>
      </w:r>
      <w:r w:rsidR="009B60B7" w:rsidRPr="00636514">
        <w:rPr>
          <w:rFonts w:hint="eastAsia"/>
        </w:rPr>
        <w:t>Android</w:t>
      </w:r>
      <w:r w:rsidR="009B60B7" w:rsidRPr="00636514">
        <w:rPr>
          <w:rFonts w:hint="eastAsia"/>
        </w:rPr>
        <w:t>设备提供了底层驱动，如</w:t>
      </w:r>
      <w:r w:rsidR="009B60B7" w:rsidRPr="00636514">
        <w:rPr>
          <w:rFonts w:hint="eastAsia"/>
        </w:rPr>
        <w:t>USB Driver</w:t>
      </w:r>
      <w:r w:rsidR="009B60B7" w:rsidRPr="00636514">
        <w:rPr>
          <w:rFonts w:hint="eastAsia"/>
        </w:rPr>
        <w:t>、</w:t>
      </w:r>
      <w:r w:rsidR="009B60B7" w:rsidRPr="00636514">
        <w:rPr>
          <w:rFonts w:hint="eastAsia"/>
        </w:rPr>
        <w:t>WIFI Driver</w:t>
      </w:r>
      <w:r w:rsidR="009B60B7" w:rsidRPr="00636514">
        <w:t>等</w:t>
      </w:r>
      <w:r w:rsidR="009B60B7" w:rsidRPr="00636514">
        <w:rPr>
          <w:rFonts w:hint="eastAsia"/>
        </w:rPr>
        <w:t>；系统运行层提供了</w:t>
      </w:r>
      <w:r w:rsidR="009B60B7" w:rsidRPr="00636514">
        <w:rPr>
          <w:rFonts w:hint="eastAsia"/>
        </w:rPr>
        <w:t>Android</w:t>
      </w:r>
      <w:r w:rsidR="009B60B7" w:rsidRPr="00636514">
        <w:rPr>
          <w:rFonts w:hint="eastAsia"/>
        </w:rPr>
        <w:t>开发过程中的主要特性支持，如</w:t>
      </w:r>
      <w:r w:rsidR="009B60B7" w:rsidRPr="00636514">
        <w:rPr>
          <w:rFonts w:hint="eastAsia"/>
        </w:rPr>
        <w:t>Android</w:t>
      </w:r>
      <w:r w:rsidR="009B60B7" w:rsidRPr="00636514">
        <w:rPr>
          <w:rFonts w:hint="eastAsia"/>
        </w:rPr>
        <w:t>的内置数据库</w:t>
      </w:r>
      <w:r w:rsidR="009B60B7" w:rsidRPr="00636514">
        <w:rPr>
          <w:rFonts w:hint="eastAsia"/>
        </w:rPr>
        <w:t>SQLite</w:t>
      </w:r>
      <w:r w:rsidR="009B60B7" w:rsidRPr="00636514">
        <w:rPr>
          <w:rFonts w:hint="eastAsia"/>
        </w:rPr>
        <w:t>、</w:t>
      </w:r>
      <w:r w:rsidR="009B60B7" w:rsidRPr="00636514">
        <w:rPr>
          <w:rFonts w:hint="eastAsia"/>
        </w:rPr>
        <w:t>Android</w:t>
      </w:r>
      <w:r w:rsidR="009B60B7" w:rsidRPr="00636514">
        <w:t>的</w:t>
      </w:r>
      <w:r w:rsidR="009B60B7" w:rsidRPr="00636514">
        <w:rPr>
          <w:rFonts w:hint="eastAsia"/>
        </w:rPr>
        <w:t>2D</w:t>
      </w:r>
      <w:r w:rsidR="009B60B7" w:rsidRPr="00636514">
        <w:rPr>
          <w:rFonts w:hint="eastAsia"/>
        </w:rPr>
        <w:t>图形引擎</w:t>
      </w:r>
      <w:r w:rsidR="009B60B7" w:rsidRPr="00636514">
        <w:rPr>
          <w:rFonts w:hint="eastAsia"/>
        </w:rPr>
        <w:t>SGL</w:t>
      </w:r>
      <w:r w:rsidR="009B60B7" w:rsidRPr="00636514">
        <w:rPr>
          <w:rFonts w:hint="eastAsia"/>
        </w:rPr>
        <w:t>等，同时该层还提供一些核心的运行时库，这允许用户使用</w:t>
      </w:r>
      <w:r w:rsidR="009B60B7" w:rsidRPr="00636514">
        <w:rPr>
          <w:rFonts w:hint="eastAsia"/>
        </w:rPr>
        <w:t>Java</w:t>
      </w:r>
      <w:r w:rsidR="009B60B7" w:rsidRPr="00636514">
        <w:rPr>
          <w:rFonts w:hint="eastAsia"/>
        </w:rPr>
        <w:t>语言进行开发；应用框架层提供大量的</w:t>
      </w:r>
      <w:r w:rsidR="009B60B7" w:rsidRPr="00636514">
        <w:rPr>
          <w:rFonts w:hint="eastAsia"/>
        </w:rPr>
        <w:t>API</w:t>
      </w:r>
      <w:r w:rsidR="009B60B7" w:rsidRPr="00636514">
        <w:rPr>
          <w:rFonts w:hint="eastAsia"/>
        </w:rPr>
        <w:t>，如</w:t>
      </w:r>
      <w:r w:rsidR="009B60B7" w:rsidRPr="00636514">
        <w:rPr>
          <w:rFonts w:hint="eastAsia"/>
        </w:rPr>
        <w:t>Activity Manager</w:t>
      </w:r>
      <w:r w:rsidR="009B60B7" w:rsidRPr="00636514">
        <w:rPr>
          <w:rFonts w:hint="eastAsia"/>
        </w:rPr>
        <w:t>、</w:t>
      </w:r>
      <w:r w:rsidR="009B60B7" w:rsidRPr="00636514">
        <w:rPr>
          <w:rFonts w:hint="eastAsia"/>
        </w:rPr>
        <w:t>Content</w:t>
      </w:r>
      <w:r w:rsidR="009B60B7" w:rsidRPr="00636514">
        <w:t xml:space="preserve"> Providers</w:t>
      </w:r>
      <w:r w:rsidR="009B60B7" w:rsidRPr="00636514">
        <w:t>等</w:t>
      </w:r>
      <w:r w:rsidR="009B60B7" w:rsidRPr="00636514">
        <w:rPr>
          <w:rFonts w:hint="eastAsia"/>
        </w:rPr>
        <w:t>；应用层提供核心应用程序，所有开发</w:t>
      </w:r>
      <w:r w:rsidR="006A7BB8">
        <w:rPr>
          <w:rFonts w:hint="eastAsia"/>
        </w:rPr>
        <w:t>的应用都要安装在这一层，如系统自带的联系人、日历，还有自定义</w:t>
      </w:r>
      <w:r w:rsidR="009B60B7" w:rsidRPr="00636514">
        <w:rPr>
          <w:rFonts w:hint="eastAsia"/>
        </w:rPr>
        <w:t>开发的应用等</w:t>
      </w:r>
      <w:r w:rsidR="009B60B7">
        <w:rPr>
          <w:rFonts w:hint="eastAsia"/>
        </w:rPr>
        <w:t>。</w:t>
      </w:r>
    </w:p>
    <w:p w14:paraId="72476109" w14:textId="42A8F3CD" w:rsidR="000C1B65" w:rsidRPr="00636514" w:rsidRDefault="000C1B65" w:rsidP="000C1B65">
      <w:pPr>
        <w:pStyle w:val="aff0"/>
      </w:pPr>
      <w:r>
        <w:rPr>
          <w:rFonts w:hint="eastAsia"/>
        </w:rPr>
        <w:t>图</w:t>
      </w:r>
      <w:r>
        <w:rPr>
          <w:rFonts w:hint="eastAsia"/>
        </w:rPr>
        <w:t>2-</w:t>
      </w:r>
      <w:r>
        <w:t>6</w:t>
      </w:r>
      <w:r w:rsidR="00B74A58">
        <w:t xml:space="preserve"> </w:t>
      </w:r>
      <w:r>
        <w:t>Android</w:t>
      </w:r>
      <w:r>
        <w:rPr>
          <w:rFonts w:hint="eastAsia"/>
        </w:rPr>
        <w:t>系统体系结构</w:t>
      </w:r>
      <w:r>
        <w:rPr>
          <w:rStyle w:val="af9"/>
        </w:rPr>
        <w:t>[</w:t>
      </w:r>
      <w:r>
        <w:rPr>
          <w:rStyle w:val="af9"/>
        </w:rPr>
        <w:endnoteReference w:id="31"/>
      </w:r>
      <w:r>
        <w:rPr>
          <w:rStyle w:val="af9"/>
        </w:rPr>
        <w:t>]</w:t>
      </w:r>
    </w:p>
    <w:p w14:paraId="031AE2AA" w14:textId="43B04C5A" w:rsidR="00F06F4B" w:rsidRDefault="00F06F4B" w:rsidP="00BE78EC">
      <w:pPr>
        <w:ind w:firstLine="480"/>
      </w:pPr>
      <w:r w:rsidRPr="00636514">
        <w:rPr>
          <w:rFonts w:hint="eastAsia"/>
        </w:rPr>
        <w:t>Android</w:t>
      </w:r>
      <w:r w:rsidRPr="00636514">
        <w:t>有四大组件</w:t>
      </w:r>
      <w:r w:rsidR="005A4775">
        <w:rPr>
          <w:rStyle w:val="af9"/>
        </w:rPr>
        <w:t>[</w:t>
      </w:r>
      <w:r w:rsidR="005A4775" w:rsidRPr="00636514">
        <w:rPr>
          <w:rStyle w:val="af9"/>
        </w:rPr>
        <w:endnoteReference w:id="32"/>
      </w:r>
      <w:r w:rsidR="005A4775">
        <w:rPr>
          <w:rStyle w:val="af9"/>
        </w:rPr>
        <w:t>]</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29" w:tgtFrame="_blank" w:history="1">
        <w:r w:rsidRPr="00636514">
          <w:t>Content Provider</w:t>
        </w:r>
      </w:hyperlink>
      <w:r w:rsidRPr="005270D9">
        <w:rPr>
          <w:rFonts w:hint="eastAsia"/>
        </w:rPr>
        <w:t>）。</w:t>
      </w:r>
    </w:p>
    <w:p w14:paraId="3869EE62" w14:textId="4092A596" w:rsidR="00F06F4B" w:rsidRDefault="00F06F4B" w:rsidP="00BE78EC">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w:t>
      </w:r>
      <w:r w:rsidR="009A5B6A" w:rsidRPr="00636514">
        <w:rPr>
          <w:rFonts w:hint="eastAsia"/>
        </w:rPr>
        <w:t>Activity</w:t>
      </w:r>
      <w:r w:rsidRPr="00636514">
        <w:rPr>
          <w:rFonts w:hint="eastAsia"/>
        </w:rPr>
        <w:t>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14:paraId="1A2F045C" w14:textId="08CCE15B" w:rsidR="00F06F4B" w:rsidRDefault="00742FB1" w:rsidP="00C37F4E">
      <w:pPr>
        <w:ind w:firstLine="480"/>
      </w:pPr>
      <w:r w:rsidRPr="00636514">
        <w:rPr>
          <w:rFonts w:hint="eastAsia"/>
        </w:rPr>
        <w:t>Service</w:t>
      </w:r>
      <w:r w:rsidRPr="00636514">
        <w:rPr>
          <w:rFonts w:hint="eastAsia"/>
        </w:rPr>
        <w:t>是</w:t>
      </w:r>
      <w:r w:rsidRPr="00636514">
        <w:rPr>
          <w:rFonts w:hint="eastAsia"/>
        </w:rPr>
        <w:t>An</w:t>
      </w:r>
      <w:r w:rsidRPr="00636514">
        <w:t>droid</w:t>
      </w:r>
      <w:r w:rsidRPr="00636514">
        <w:rPr>
          <w:rFonts w:hint="eastAsia"/>
        </w:rPr>
        <w:t>四大组件中的一个重要的内容，主要用于实现不需要和</w:t>
      </w:r>
      <w:r w:rsidRPr="00636514">
        <w:rPr>
          <w:rFonts w:hint="eastAsia"/>
        </w:rPr>
        <w:lastRenderedPageBreak/>
        <w:t>用户交互的长期运行的工作，它不需要任何交互界面</w:t>
      </w:r>
      <w:r>
        <w:rPr>
          <w:rStyle w:val="af9"/>
        </w:rPr>
        <w:t>[</w:t>
      </w:r>
      <w:r w:rsidRPr="00636514">
        <w:rPr>
          <w:rStyle w:val="af9"/>
        </w:rPr>
        <w:endnoteReference w:id="33"/>
      </w:r>
      <w:r>
        <w:rPr>
          <w:rStyle w:val="af9"/>
        </w:rPr>
        <w:t>]</w:t>
      </w:r>
      <w:r w:rsidRPr="005270D9">
        <w:rPr>
          <w:rFonts w:hint="eastAsia"/>
        </w:rPr>
        <w:t>，</w:t>
      </w:r>
      <w:r w:rsidRPr="00636514">
        <w:rPr>
          <w:rFonts w:hint="eastAsia"/>
        </w:rPr>
        <w:t>可以让服务一直后台运行以满足用户需求，</w:t>
      </w:r>
      <w:r w:rsidRPr="00636514">
        <w:t>是</w:t>
      </w:r>
      <w:r w:rsidRPr="00636514">
        <w:rPr>
          <w:rFonts w:hint="eastAsia"/>
        </w:rPr>
        <w:t>后台默默的执行者。开启</w:t>
      </w:r>
      <w:r w:rsidRPr="00636514">
        <w:rPr>
          <w:rFonts w:hint="eastAsia"/>
        </w:rPr>
        <w:t>Service</w:t>
      </w:r>
      <w:r w:rsidRPr="00636514">
        <w:rPr>
          <w:rFonts w:hint="eastAsia"/>
        </w:rPr>
        <w:t>有两种方式</w:t>
      </w:r>
      <w:r w:rsidR="00DE1037">
        <w:rPr>
          <w:rFonts w:hint="eastAsia"/>
        </w:rPr>
        <w:t>：</w:t>
      </w:r>
      <w:r w:rsidR="00DE1037" w:rsidRPr="00636514" w:rsidDel="00DE1037">
        <w:rPr>
          <w:rFonts w:hint="eastAsia"/>
        </w:rPr>
        <w:t xml:space="preserve"> </w:t>
      </w:r>
      <w:r w:rsidRPr="00636514">
        <w:rPr>
          <w:rFonts w:hint="eastAsia"/>
        </w:rPr>
        <w:t>start</w:t>
      </w:r>
      <w:r w:rsidRPr="00636514">
        <w:t>Service()</w:t>
      </w:r>
      <w:r w:rsidR="00DE1037">
        <w:rPr>
          <w:rFonts w:hint="eastAsia"/>
        </w:rPr>
        <w:t>和</w:t>
      </w:r>
      <w:r w:rsidRPr="00636514">
        <w:t>bindService</w:t>
      </w:r>
      <w:r>
        <w:rPr>
          <w:rFonts w:hint="eastAsia"/>
        </w:rPr>
        <w:t>()</w:t>
      </w:r>
      <w:r>
        <w:rPr>
          <w:rFonts w:hint="eastAsia"/>
        </w:rPr>
        <w:t>。</w:t>
      </w:r>
      <w:r w:rsidRPr="00636514">
        <w:rPr>
          <w:rFonts w:hint="eastAsia"/>
        </w:rPr>
        <w:t>只有当用户进程被</w:t>
      </w:r>
      <w:r w:rsidRPr="00636514">
        <w:rPr>
          <w:rFonts w:hint="eastAsia"/>
        </w:rPr>
        <w:t>Kill</w:t>
      </w:r>
      <w:r w:rsidRPr="00636514">
        <w:rPr>
          <w:rFonts w:hint="eastAsia"/>
        </w:rPr>
        <w:t>时，相应的</w:t>
      </w:r>
      <w:r w:rsidRPr="00636514">
        <w:rPr>
          <w:rFonts w:hint="eastAsia"/>
        </w:rPr>
        <w:t>Service</w:t>
      </w:r>
      <w:r w:rsidRPr="00636514">
        <w:rPr>
          <w:rFonts w:hint="eastAsia"/>
        </w:rPr>
        <w:t>才会中止运行。</w:t>
      </w:r>
      <w:r w:rsidRPr="00636514">
        <w:rPr>
          <w:rFonts w:hint="eastAsia"/>
        </w:rPr>
        <w:t>Service</w:t>
      </w:r>
      <w:r w:rsidRPr="00636514">
        <w:rPr>
          <w:rFonts w:hint="eastAsia"/>
        </w:rPr>
        <w:t>可以应用在多个场景，如后台运行的音乐播放器，后台地图导航等</w:t>
      </w:r>
      <w:r w:rsidR="00F06F4B" w:rsidRPr="00636514">
        <w:rPr>
          <w:rFonts w:hint="eastAsia"/>
        </w:rPr>
        <w:t>。</w:t>
      </w:r>
    </w:p>
    <w:p w14:paraId="118C939D" w14:textId="6EA5574E" w:rsidR="006A22E5" w:rsidRPr="00636514" w:rsidRDefault="006A22E5" w:rsidP="006A22E5">
      <w:pPr>
        <w:ind w:firstLine="480"/>
      </w:pPr>
      <w:r w:rsidRPr="00636514">
        <w:t>Broadcast Receiver</w:t>
      </w:r>
      <w:r w:rsidRPr="00636514">
        <w:rPr>
          <w:rFonts w:hint="eastAsia"/>
        </w:rPr>
        <w:t>也未提供任何可供交互的用户界面，用户不能进行显式的操作。它是一个全局的接收器，能够对系统全局的广播消息进行监听。应用程序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w:t>
      </w:r>
      <w:r w:rsidR="00B0396C">
        <w:rPr>
          <w:noProof/>
        </w:rPr>
        <w:t xml:space="preserve"> </w:t>
      </w:r>
      <w:r w:rsidRPr="00636514">
        <w:rPr>
          <w:rFonts w:hint="eastAsia"/>
        </w:rPr>
        <w:t>也是能在程序间传播消息的重要原因。</w:t>
      </w:r>
    </w:p>
    <w:p w14:paraId="29113194" w14:textId="4A951D2F" w:rsidR="00F06F4B" w:rsidRDefault="00BE6ED7" w:rsidP="007B3BD3">
      <w:pPr>
        <w:ind w:firstLine="480"/>
      </w:pPr>
      <w:hyperlink r:id="rId30" w:tgtFrame="_blank" w:history="1">
        <w:r w:rsidR="00F06F4B" w:rsidRPr="00636514">
          <w:t>Content Provider</w:t>
        </w:r>
      </w:hyperlink>
      <w:r w:rsidR="00F06F4B" w:rsidRPr="005270D9">
        <w:t>可以实现程序间的</w:t>
      </w:r>
      <w:r w:rsidR="00F06F4B" w:rsidRPr="00636514">
        <w:t>信息共享</w:t>
      </w:r>
      <w:r w:rsidR="00F06F4B" w:rsidRPr="00636514">
        <w:rPr>
          <w:rFonts w:hint="eastAsia"/>
        </w:rPr>
        <w:t>，</w:t>
      </w:r>
      <w:r w:rsidR="00F06F4B" w:rsidRPr="00636514">
        <w:t>用于对外共享数据</w:t>
      </w:r>
      <w:r w:rsidR="004E11C9">
        <w:rPr>
          <w:rStyle w:val="af9"/>
        </w:rPr>
        <w:t>[</w:t>
      </w:r>
      <w:r w:rsidR="004E11C9" w:rsidRPr="00636514">
        <w:rPr>
          <w:rStyle w:val="af9"/>
        </w:rPr>
        <w:endnoteReference w:id="34"/>
      </w:r>
      <w:r w:rsidR="004E11C9">
        <w:rPr>
          <w:rStyle w:val="af9"/>
        </w:rPr>
        <w:t>]</w:t>
      </w:r>
      <w:r w:rsidR="00F06F4B" w:rsidRPr="005270D9">
        <w:rPr>
          <w:rFonts w:hint="eastAsia"/>
        </w:rPr>
        <w:t>。</w:t>
      </w:r>
      <w:r w:rsidR="00F06F4B" w:rsidRPr="00636514">
        <w:rPr>
          <w:rFonts w:hint="eastAsia"/>
        </w:rPr>
        <w:t>Content</w:t>
      </w:r>
      <w:r w:rsidR="00F06F4B" w:rsidRPr="00636514">
        <w:t xml:space="preserve"> Provider</w:t>
      </w:r>
      <w:r w:rsidR="00F06F4B" w:rsidRPr="00636514">
        <w:t>一般提供一个供用户存储或使用数据的接口</w:t>
      </w:r>
      <w:r w:rsidR="00F06F4B" w:rsidRPr="00636514">
        <w:rPr>
          <w:rFonts w:hint="eastAsia"/>
        </w:rPr>
        <w:t>，</w:t>
      </w:r>
      <w:r w:rsidR="00F06F4B" w:rsidRPr="00636514">
        <w:t>它对底层进行了抽象</w:t>
      </w:r>
      <w:r w:rsidR="00F06F4B" w:rsidRPr="00636514">
        <w:rPr>
          <w:rFonts w:hint="eastAsia"/>
        </w:rPr>
        <w:t>和封装，即使在开发过程中更换数据库，</w:t>
      </w:r>
      <w:r w:rsidR="00F06F4B" w:rsidRPr="00636514">
        <w:rPr>
          <w:rFonts w:hint="eastAsia"/>
        </w:rPr>
        <w:t>Content</w:t>
      </w:r>
      <w:r w:rsidR="00F06F4B" w:rsidRPr="00636514">
        <w:t xml:space="preserve"> Provider</w:t>
      </w:r>
      <w:r w:rsidR="00F06F4B" w:rsidRPr="00636514">
        <w:t>仍然不会影响上层的使用</w:t>
      </w:r>
      <w:r w:rsidR="00F06F4B" w:rsidRPr="00636514">
        <w:rPr>
          <w:rFonts w:hint="eastAsia"/>
        </w:rPr>
        <w:t>。</w:t>
      </w:r>
    </w:p>
    <w:p w14:paraId="6FFCF58B" w14:textId="77777777" w:rsidR="00E33873" w:rsidRDefault="00E33873" w:rsidP="007B3BD3">
      <w:pPr>
        <w:ind w:firstLine="480"/>
      </w:pPr>
    </w:p>
    <w:p w14:paraId="7E1DAD9C" w14:textId="6FACE0A0" w:rsidR="00D54A1A" w:rsidRPr="00003042" w:rsidRDefault="00D54A1A" w:rsidP="00326A95">
      <w:pPr>
        <w:pStyle w:val="2"/>
      </w:pPr>
      <w:bookmarkStart w:id="34" w:name="_Toc499536376"/>
      <w:r w:rsidRPr="00003042">
        <w:t>2.</w:t>
      </w:r>
      <w:r w:rsidR="001732AD">
        <w:rPr>
          <w:rFonts w:hint="eastAsia"/>
          <w:lang w:eastAsia="zh-CN"/>
        </w:rPr>
        <w:t>4</w:t>
      </w:r>
      <w:r w:rsidR="002C5A99">
        <w:t xml:space="preserve"> </w:t>
      </w:r>
      <w:r w:rsidRPr="00003042">
        <w:rPr>
          <w:rFonts w:hint="eastAsia"/>
        </w:rPr>
        <w:t>Android</w:t>
      </w:r>
      <w:r w:rsidRPr="00003042">
        <w:rPr>
          <w:rFonts w:hint="eastAsia"/>
        </w:rPr>
        <w:t>串口通信</w:t>
      </w:r>
      <w:bookmarkEnd w:id="34"/>
    </w:p>
    <w:p w14:paraId="7C29FE65" w14:textId="0F53E7B8" w:rsidR="00413C75" w:rsidRDefault="002A536B" w:rsidP="00F90A7C">
      <w:pPr>
        <w:ind w:firstLine="480"/>
      </w:pPr>
      <w:r>
        <w:rPr>
          <w:rFonts w:hint="eastAsia"/>
        </w:rPr>
        <w:t>串口通信技术是计算机和</w:t>
      </w:r>
      <w:r w:rsidR="0024738B">
        <w:rPr>
          <w:rFonts w:hint="eastAsia"/>
        </w:rPr>
        <w:t>与其</w:t>
      </w:r>
      <w:r>
        <w:rPr>
          <w:rFonts w:hint="eastAsia"/>
        </w:rPr>
        <w:t>相连的设备之间的一种通信方式，仅通过一根传输数据线和信号线</w:t>
      </w:r>
      <w:r w:rsidR="004B1BF8">
        <w:rPr>
          <w:rFonts w:hint="eastAsia"/>
        </w:rPr>
        <w:t>来</w:t>
      </w:r>
      <w:r>
        <w:rPr>
          <w:rFonts w:hint="eastAsia"/>
        </w:rPr>
        <w:t>实现传输过程</w:t>
      </w:r>
      <w:r w:rsidR="00507CE3">
        <w:rPr>
          <w:rFonts w:hint="eastAsia"/>
          <w:vertAlign w:val="superscript"/>
        </w:rPr>
        <w:t>[</w:t>
      </w:r>
      <w:r>
        <w:rPr>
          <w:rStyle w:val="af9"/>
        </w:rPr>
        <w:endnoteReference w:id="35"/>
      </w:r>
      <w:r w:rsidR="00507CE3">
        <w:rPr>
          <w:vertAlign w:val="superscript"/>
        </w:rPr>
        <w:t>]</w:t>
      </w:r>
      <w:r w:rsidR="00675A42">
        <w:rPr>
          <w:rFonts w:hint="eastAsia"/>
        </w:rPr>
        <w:t>。</w:t>
      </w:r>
      <w:r w:rsidR="00413C75">
        <w:rPr>
          <w:rFonts w:hint="eastAsia"/>
        </w:rPr>
        <w:t>串口通信</w:t>
      </w:r>
      <w:r w:rsidR="009E2022">
        <w:rPr>
          <w:rFonts w:hint="eastAsia"/>
        </w:rPr>
        <w:t>有几个重要参数：波特率、数据位、停止位、奇偶校验等信息，在通信的过程中，每个串口指令都必须按照这些参数进行配置使用。</w:t>
      </w:r>
      <w:r w:rsidR="00413C75">
        <w:rPr>
          <w:rFonts w:hint="eastAsia"/>
        </w:rPr>
        <w:t>利用串口通信的双方都是</w:t>
      </w:r>
      <w:r w:rsidR="00877C66">
        <w:rPr>
          <w:rFonts w:hint="eastAsia"/>
        </w:rPr>
        <w:t>一次只接收或只发送一个数据位的信息，虽然和计算机内部数据</w:t>
      </w:r>
      <w:r w:rsidR="000611F1">
        <w:rPr>
          <w:rFonts w:hint="eastAsia"/>
        </w:rPr>
        <w:t>的并行</w:t>
      </w:r>
      <w:r w:rsidR="00877C66">
        <w:rPr>
          <w:rFonts w:hint="eastAsia"/>
        </w:rPr>
        <w:t>处理相比速度较慢，</w:t>
      </w:r>
      <w:r w:rsidR="00DA7B9D">
        <w:rPr>
          <w:rFonts w:hint="eastAsia"/>
        </w:rPr>
        <w:t>但是</w:t>
      </w:r>
      <w:r w:rsidR="00877C66">
        <w:rPr>
          <w:rFonts w:hint="eastAsia"/>
        </w:rPr>
        <w:t>其通信成本低，</w:t>
      </w:r>
      <w:r w:rsidR="005C3179">
        <w:rPr>
          <w:rFonts w:hint="eastAsia"/>
        </w:rPr>
        <w:t>能够实现远距离通信，</w:t>
      </w:r>
      <w:r w:rsidR="002A647D">
        <w:rPr>
          <w:rFonts w:hint="eastAsia"/>
        </w:rPr>
        <w:t>因而</w:t>
      </w:r>
      <w:r w:rsidR="00877C66">
        <w:rPr>
          <w:rFonts w:hint="eastAsia"/>
        </w:rPr>
        <w:t>在很多领域得以应用。</w:t>
      </w:r>
    </w:p>
    <w:p w14:paraId="6ED87406" w14:textId="1200A943" w:rsidR="008727B7" w:rsidRDefault="003E254F" w:rsidP="008727B7">
      <w:pPr>
        <w:ind w:firstLine="480"/>
      </w:pPr>
      <w:r w:rsidRPr="00F90A7C">
        <w:rPr>
          <w:rFonts w:hint="eastAsia"/>
        </w:rPr>
        <w:t>Android</w:t>
      </w:r>
      <w:r w:rsidR="000F5F1D">
        <w:rPr>
          <w:rFonts w:hint="eastAsia"/>
        </w:rPr>
        <w:t>系统的</w:t>
      </w:r>
      <w:r w:rsidRPr="00F90A7C">
        <w:rPr>
          <w:rFonts w:hint="eastAsia"/>
        </w:rPr>
        <w:t>大部分产品只含有</w:t>
      </w:r>
      <w:r w:rsidRPr="00F90A7C">
        <w:rPr>
          <w:rFonts w:hint="eastAsia"/>
        </w:rPr>
        <w:t>USB</w:t>
      </w:r>
      <w:r w:rsidRPr="00F90A7C">
        <w:rPr>
          <w:rFonts w:hint="eastAsia"/>
        </w:rPr>
        <w:t>接口，</w:t>
      </w:r>
      <w:r w:rsidR="003D3F09" w:rsidRPr="00F90A7C">
        <w:rPr>
          <w:rFonts w:hint="eastAsia"/>
        </w:rPr>
        <w:t>很少</w:t>
      </w:r>
      <w:r w:rsidRPr="00F90A7C">
        <w:rPr>
          <w:rFonts w:hint="eastAsia"/>
        </w:rPr>
        <w:t>含有串口，</w:t>
      </w:r>
      <w:r w:rsidR="003D3F09" w:rsidRPr="00F90A7C">
        <w:rPr>
          <w:rFonts w:hint="eastAsia"/>
        </w:rPr>
        <w:t>难以在工业控制和其他领域有所应用</w:t>
      </w:r>
      <w:r w:rsidR="00581D95" w:rsidRPr="00A17AF8">
        <w:rPr>
          <w:rFonts w:hint="eastAsia"/>
          <w:vertAlign w:val="superscript"/>
        </w:rPr>
        <w:t>[</w:t>
      </w:r>
      <w:r w:rsidR="003D3F09" w:rsidRPr="00A17AF8">
        <w:rPr>
          <w:vertAlign w:val="superscript"/>
        </w:rPr>
        <w:endnoteReference w:id="36"/>
      </w:r>
      <w:r w:rsidR="00581D95" w:rsidRPr="00A17AF8">
        <w:rPr>
          <w:vertAlign w:val="superscript"/>
        </w:rPr>
        <w:t>]</w:t>
      </w:r>
      <w:r w:rsidR="00FA4F49">
        <w:rPr>
          <w:rFonts w:hint="eastAsia"/>
        </w:rPr>
        <w:t>。</w:t>
      </w:r>
      <w:r w:rsidR="00B578A9">
        <w:rPr>
          <w:rFonts w:hint="eastAsia"/>
        </w:rPr>
        <w:t>Android</w:t>
      </w:r>
      <w:r w:rsidR="00B578A9">
        <w:rPr>
          <w:rFonts w:hint="eastAsia"/>
        </w:rPr>
        <w:t>设备可以通过串口线和外设相连，使用</w:t>
      </w:r>
      <w:r w:rsidR="00B578A9">
        <w:rPr>
          <w:rFonts w:hint="eastAsia"/>
        </w:rPr>
        <w:t>Open</w:t>
      </w:r>
      <w:r w:rsidR="00B578A9">
        <w:t xml:space="preserve"> Accessory</w:t>
      </w:r>
      <w:r w:rsidR="00B578A9">
        <w:t>协议实现</w:t>
      </w:r>
      <w:r w:rsidR="00B578A9">
        <w:rPr>
          <w:rFonts w:hint="eastAsia"/>
        </w:rPr>
        <w:t>Android</w:t>
      </w:r>
      <w:r w:rsidR="00B578A9">
        <w:rPr>
          <w:rFonts w:hint="eastAsia"/>
        </w:rPr>
        <w:t>设备</w:t>
      </w:r>
      <w:r w:rsidR="00B578A9">
        <w:rPr>
          <w:rFonts w:hint="eastAsia"/>
        </w:rPr>
        <w:t>USB</w:t>
      </w:r>
      <w:r w:rsidR="00B578A9">
        <w:t>接口</w:t>
      </w:r>
      <w:r w:rsidR="00B578A9">
        <w:rPr>
          <w:rFonts w:hint="eastAsia"/>
        </w:rPr>
        <w:t>转串口，实现串口通信功能。</w:t>
      </w:r>
      <w:r w:rsidR="006822C2">
        <w:rPr>
          <w:rFonts w:hint="eastAsia"/>
        </w:rPr>
        <w:t>Android</w:t>
      </w:r>
      <w:r w:rsidR="006822C2">
        <w:t xml:space="preserve"> Open Accessory</w:t>
      </w:r>
      <w:r w:rsidR="006822C2">
        <w:t>是</w:t>
      </w:r>
      <w:r w:rsidR="006822C2">
        <w:rPr>
          <w:rFonts w:hint="eastAsia"/>
        </w:rPr>
        <w:t>Google</w:t>
      </w:r>
      <w:r w:rsidR="006822C2">
        <w:rPr>
          <w:rFonts w:hint="eastAsia"/>
        </w:rPr>
        <w:t>在</w:t>
      </w:r>
      <w:r w:rsidR="006822C2">
        <w:rPr>
          <w:rFonts w:hint="eastAsia"/>
        </w:rPr>
        <w:t>2015</w:t>
      </w:r>
      <w:r w:rsidR="006822C2">
        <w:rPr>
          <w:rFonts w:hint="eastAsia"/>
        </w:rPr>
        <w:t>年推出的</w:t>
      </w:r>
      <w:r w:rsidR="006822C2">
        <w:rPr>
          <w:rFonts w:hint="eastAsia"/>
        </w:rPr>
        <w:t>Android</w:t>
      </w:r>
      <w:r w:rsidR="006822C2">
        <w:rPr>
          <w:rFonts w:hint="eastAsia"/>
        </w:rPr>
        <w:t>配件标准协议，是实现</w:t>
      </w:r>
      <w:r w:rsidR="006822C2">
        <w:rPr>
          <w:rFonts w:hint="eastAsia"/>
        </w:rPr>
        <w:t>Android</w:t>
      </w:r>
      <w:r w:rsidR="006822C2">
        <w:rPr>
          <w:rFonts w:hint="eastAsia"/>
        </w:rPr>
        <w:t>设备与外设通信的</w:t>
      </w:r>
      <w:r w:rsidR="006822C2">
        <w:rPr>
          <w:rFonts w:hint="eastAsia"/>
        </w:rPr>
        <w:t>USB</w:t>
      </w:r>
      <w:r w:rsidR="006822C2">
        <w:rPr>
          <w:rFonts w:hint="eastAsia"/>
        </w:rPr>
        <w:t>协议。</w:t>
      </w:r>
      <w:r w:rsidR="00ED1187">
        <w:rPr>
          <w:rFonts w:hint="eastAsia"/>
        </w:rPr>
        <w:t>外设作为</w:t>
      </w:r>
      <w:r w:rsidR="00ED1187">
        <w:rPr>
          <w:rFonts w:hint="eastAsia"/>
        </w:rPr>
        <w:t>USB</w:t>
      </w:r>
      <w:r w:rsidR="00ED1187">
        <w:rPr>
          <w:rFonts w:hint="eastAsia"/>
        </w:rPr>
        <w:t>主机，</w:t>
      </w:r>
      <w:r w:rsidR="00ED1187">
        <w:rPr>
          <w:rFonts w:hint="eastAsia"/>
        </w:rPr>
        <w:t>Android</w:t>
      </w:r>
      <w:r w:rsidR="00ED1187">
        <w:t>作为</w:t>
      </w:r>
      <w:r w:rsidR="00ED1187">
        <w:rPr>
          <w:rFonts w:hint="eastAsia"/>
        </w:rPr>
        <w:t>USB</w:t>
      </w:r>
      <w:r w:rsidR="00ED1187">
        <w:rPr>
          <w:rFonts w:hint="eastAsia"/>
        </w:rPr>
        <w:t>设备</w:t>
      </w:r>
      <w:r w:rsidR="005A07E1">
        <w:rPr>
          <w:rFonts w:hint="eastAsia"/>
        </w:rPr>
        <w:t>，</w:t>
      </w:r>
      <w:r w:rsidR="00ED1187">
        <w:rPr>
          <w:rFonts w:hint="eastAsia"/>
        </w:rPr>
        <w:t>由外设为</w:t>
      </w:r>
      <w:r w:rsidR="00ED1187">
        <w:rPr>
          <w:rFonts w:hint="eastAsia"/>
        </w:rPr>
        <w:t>Android</w:t>
      </w:r>
      <w:r w:rsidR="00ED1187">
        <w:rPr>
          <w:rFonts w:hint="eastAsia"/>
        </w:rPr>
        <w:t>设备供电，并实现</w:t>
      </w:r>
      <w:r w:rsidR="00ED1187">
        <w:rPr>
          <w:rFonts w:hint="eastAsia"/>
        </w:rPr>
        <w:t>Android</w:t>
      </w:r>
      <w:r w:rsidR="00ED1187">
        <w:rPr>
          <w:rFonts w:hint="eastAsia"/>
        </w:rPr>
        <w:t>设备和外设的</w:t>
      </w:r>
      <w:r w:rsidR="00AA75AE">
        <w:rPr>
          <w:rFonts w:hint="eastAsia"/>
        </w:rPr>
        <w:t>双向</w:t>
      </w:r>
      <w:r w:rsidR="00ED1187">
        <w:rPr>
          <w:rFonts w:hint="eastAsia"/>
        </w:rPr>
        <w:t>通信。</w:t>
      </w:r>
    </w:p>
    <w:p w14:paraId="617B64BD" w14:textId="4F9ABF08" w:rsidR="00F90A7C" w:rsidRPr="000F47E9" w:rsidRDefault="00F90A7C" w:rsidP="00F90A7C">
      <w:pPr>
        <w:pStyle w:val="2"/>
      </w:pPr>
      <w:bookmarkStart w:id="35" w:name="_Toc499536377"/>
      <w:r>
        <w:lastRenderedPageBreak/>
        <w:t>2.</w:t>
      </w:r>
      <w:r w:rsidR="001732AD">
        <w:rPr>
          <w:rFonts w:hint="eastAsia"/>
          <w:lang w:eastAsia="zh-CN"/>
        </w:rPr>
        <w:t>5</w:t>
      </w:r>
      <w:r>
        <w:t xml:space="preserve"> </w:t>
      </w:r>
      <w:r>
        <w:rPr>
          <w:rFonts w:hint="eastAsia"/>
        </w:rPr>
        <w:t>4G</w:t>
      </w:r>
      <w:r>
        <w:rPr>
          <w:rFonts w:hint="eastAsia"/>
          <w:lang w:eastAsia="zh-CN"/>
        </w:rPr>
        <w:t>无线通信</w:t>
      </w:r>
      <w:bookmarkEnd w:id="35"/>
    </w:p>
    <w:p w14:paraId="55D47F00" w14:textId="3ADABBBD" w:rsidR="00F90A7C" w:rsidRDefault="00F90A7C" w:rsidP="00F90A7C">
      <w:pPr>
        <w:ind w:firstLine="480"/>
      </w:pPr>
      <w:r>
        <w:rPr>
          <w:rFonts w:hint="eastAsia"/>
        </w:rPr>
        <w:t>4G</w:t>
      </w:r>
      <w:r>
        <w:rPr>
          <w:rFonts w:hint="eastAsia"/>
        </w:rPr>
        <w:t>无线通信技术是在前三代移动通信技术上发展起来的，集成了</w:t>
      </w:r>
      <w:r>
        <w:rPr>
          <w:rFonts w:hint="eastAsia"/>
        </w:rPr>
        <w:t>3G</w:t>
      </w:r>
      <w:r>
        <w:rPr>
          <w:rFonts w:hint="eastAsia"/>
        </w:rPr>
        <w:t>和</w:t>
      </w:r>
      <w:r>
        <w:rPr>
          <w:rFonts w:hint="eastAsia"/>
        </w:rPr>
        <w:t>WLAN</w:t>
      </w:r>
      <w:r>
        <w:rPr>
          <w:rFonts w:hint="eastAsia"/>
        </w:rPr>
        <w:t>的优点，具有高速、抗干扰和更兼容的优势。它建立在无线通信网络之上，用户可以在任何时间和地点使用</w:t>
      </w:r>
      <w:r>
        <w:rPr>
          <w:rFonts w:hint="eastAsia"/>
        </w:rPr>
        <w:t>4G</w:t>
      </w:r>
      <w:r>
        <w:rPr>
          <w:rFonts w:hint="eastAsia"/>
        </w:rPr>
        <w:t>网络，快速高效的传输音频、视频和图片等网络信息</w:t>
      </w:r>
      <w:r w:rsidR="00B7120D">
        <w:rPr>
          <w:rFonts w:hint="eastAsia"/>
        </w:rPr>
        <w:t>。</w:t>
      </w:r>
      <w:r>
        <w:rPr>
          <w:rFonts w:hint="eastAsia"/>
        </w:rPr>
        <w:t>在高速环境下，</w:t>
      </w:r>
      <w:r w:rsidR="00B7120D">
        <w:rPr>
          <w:rFonts w:hint="eastAsia"/>
        </w:rPr>
        <w:t>4G</w:t>
      </w:r>
      <w:r w:rsidR="00B7120D">
        <w:rPr>
          <w:rFonts w:hint="eastAsia"/>
        </w:rPr>
        <w:t>网络</w:t>
      </w:r>
      <w:r>
        <w:rPr>
          <w:rFonts w:hint="eastAsia"/>
        </w:rPr>
        <w:t>能以</w:t>
      </w:r>
      <w:r>
        <w:rPr>
          <w:rFonts w:hint="eastAsia"/>
        </w:rPr>
        <w:t>2~</w:t>
      </w:r>
      <w:r>
        <w:t>100Mbit/s</w:t>
      </w:r>
      <w:r>
        <w:t>的数据传输</w:t>
      </w:r>
      <w:r>
        <w:rPr>
          <w:rFonts w:hint="eastAsia"/>
        </w:rPr>
        <w:t>，</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37"/>
      </w:r>
      <w:r>
        <w:rPr>
          <w:vertAlign w:val="superscript"/>
        </w:rPr>
        <w:t>]</w:t>
      </w:r>
      <w:r>
        <w:rPr>
          <w:rFonts w:hint="eastAsia"/>
        </w:rPr>
        <w:t>，能够增强设备的交互性。</w:t>
      </w:r>
    </w:p>
    <w:p w14:paraId="4BDD072B" w14:textId="7FBCFB6D" w:rsidR="00232F78" w:rsidRDefault="00F90A7C" w:rsidP="00F90A7C">
      <w:pPr>
        <w:ind w:firstLine="480"/>
      </w:pPr>
      <w:r>
        <w:rPr>
          <w:rFonts w:hint="eastAsia"/>
        </w:rPr>
        <w:t>传统自动售货机远程通信有人工管理、有线监控和无线网络监控三种方式</w:t>
      </w:r>
      <w:r>
        <w:rPr>
          <w:rFonts w:hint="eastAsia"/>
          <w:vertAlign w:val="superscript"/>
        </w:rPr>
        <w:t>[</w:t>
      </w:r>
      <w:r>
        <w:rPr>
          <w:rStyle w:val="af9"/>
        </w:rPr>
        <w:endnoteReference w:id="38"/>
      </w:r>
      <w:r>
        <w:rPr>
          <w:vertAlign w:val="superscript"/>
        </w:rPr>
        <w:t>]</w:t>
      </w:r>
      <w:r>
        <w:rPr>
          <w:rFonts w:hint="eastAsia"/>
        </w:rPr>
        <w:t>。人工管理主要靠手工摘录和对售货</w:t>
      </w:r>
      <w:r w:rsidR="006E0911">
        <w:rPr>
          <w:rFonts w:hint="eastAsia"/>
        </w:rPr>
        <w:t>机</w:t>
      </w:r>
      <w:r>
        <w:rPr>
          <w:rFonts w:hint="eastAsia"/>
        </w:rPr>
        <w:t>逐一巡视的方式获取自动售货机终端信息，雇佣成本高、效率低、可靠性差；有线监控方式通过电话线、</w:t>
      </w:r>
      <w:r>
        <w:rPr>
          <w:rFonts w:hint="eastAsia"/>
        </w:rPr>
        <w:t>ADS</w:t>
      </w:r>
      <w:r>
        <w:t>L</w:t>
      </w:r>
      <w:r>
        <w:t>或</w:t>
      </w:r>
      <w:r>
        <w:rPr>
          <w:rFonts w:hint="eastAsia"/>
        </w:rPr>
        <w:t>485</w:t>
      </w:r>
      <w:r>
        <w:rPr>
          <w:rFonts w:hint="eastAsia"/>
        </w:rPr>
        <w:t>总线将售货机连成一个相对集中的售货机群，管理范围较小、布线成本高；无线监控方式多通过</w:t>
      </w:r>
      <w:r>
        <w:rPr>
          <w:rFonts w:hint="eastAsia"/>
        </w:rPr>
        <w:t>G</w:t>
      </w:r>
      <w:r>
        <w:t>SM</w:t>
      </w:r>
      <w:r>
        <w:rPr>
          <w:rFonts w:hint="eastAsia"/>
        </w:rPr>
        <w:t>或者</w:t>
      </w:r>
      <w:r>
        <w:rPr>
          <w:rFonts w:hint="eastAsia"/>
        </w:rPr>
        <w:t>GPRS</w:t>
      </w:r>
      <w:r>
        <w:rPr>
          <w:rFonts w:hint="eastAsia"/>
        </w:rPr>
        <w:t>技术利用无线网络接入互联网，传输成本较高，传输量小。</w:t>
      </w:r>
      <w:r w:rsidR="001A3EBA">
        <w:rPr>
          <w:rFonts w:hint="eastAsia"/>
        </w:rPr>
        <w:t>目前，</w:t>
      </w:r>
      <w:r>
        <w:rPr>
          <w:rFonts w:hint="eastAsia"/>
        </w:rPr>
        <w:t>目前</w:t>
      </w:r>
      <w:r>
        <w:rPr>
          <w:rFonts w:hint="eastAsia"/>
        </w:rPr>
        <w:t>4G</w:t>
      </w:r>
      <w:r>
        <w:rPr>
          <w:rFonts w:hint="eastAsia"/>
        </w:rPr>
        <w:t>网络技术发展成熟、数据传输速度快、与物联网技术结合紧密</w:t>
      </w:r>
      <w:r w:rsidR="001A3EBA">
        <w:rPr>
          <w:rFonts w:hint="eastAsia"/>
        </w:rPr>
        <w:t>，可以代替</w:t>
      </w:r>
      <w:r w:rsidR="001A3EBA">
        <w:rPr>
          <w:rFonts w:hint="eastAsia"/>
        </w:rPr>
        <w:t>GMS</w:t>
      </w:r>
      <w:r w:rsidR="001A3EBA">
        <w:rPr>
          <w:rFonts w:hint="eastAsia"/>
        </w:rPr>
        <w:t>或者</w:t>
      </w:r>
      <w:r w:rsidR="001A3EBA">
        <w:rPr>
          <w:rFonts w:hint="eastAsia"/>
        </w:rPr>
        <w:t>GPRS</w:t>
      </w:r>
      <w:r w:rsidR="001A3EBA">
        <w:rPr>
          <w:rFonts w:hint="eastAsia"/>
        </w:rPr>
        <w:t>实现无线通信</w:t>
      </w:r>
      <w:r>
        <w:rPr>
          <w:rFonts w:hint="eastAsia"/>
        </w:rPr>
        <w:t>。</w:t>
      </w:r>
      <w:r w:rsidR="002C4CF3">
        <w:rPr>
          <w:rFonts w:hint="eastAsia"/>
        </w:rPr>
        <w:t>自动售货机售货终端</w:t>
      </w:r>
      <w:r w:rsidR="002C4CF3">
        <w:rPr>
          <w:rFonts w:hint="eastAsia"/>
        </w:rPr>
        <w:t>V</w:t>
      </w:r>
      <w:r w:rsidR="002C4CF3">
        <w:t>MSale APP</w:t>
      </w:r>
      <w:r w:rsidR="00FA13CB">
        <w:t>和</w:t>
      </w:r>
      <w:r w:rsidR="00FA13CB">
        <w:rPr>
          <w:rFonts w:hint="eastAsia"/>
        </w:rPr>
        <w:t>VMManage</w:t>
      </w:r>
      <w:r w:rsidR="00FA13CB">
        <w:t xml:space="preserve"> APP</w:t>
      </w:r>
      <w:r>
        <w:rPr>
          <w:rFonts w:hint="eastAsia"/>
        </w:rPr>
        <w:t>通过</w:t>
      </w:r>
      <w:r>
        <w:rPr>
          <w:rFonts w:hint="eastAsia"/>
        </w:rPr>
        <w:t>4G</w:t>
      </w:r>
      <w:r w:rsidR="00117FD1">
        <w:rPr>
          <w:rFonts w:hint="eastAsia"/>
        </w:rPr>
        <w:t>无线通信技术将售货机联网，</w:t>
      </w:r>
      <w:r>
        <w:rPr>
          <w:rFonts w:hint="eastAsia"/>
        </w:rPr>
        <w:t>将孤立的售货机连接起来，</w:t>
      </w:r>
      <w:r w:rsidR="00117FD1">
        <w:rPr>
          <w:rFonts w:hint="eastAsia"/>
        </w:rPr>
        <w:t>把</w:t>
      </w:r>
      <w:r>
        <w:rPr>
          <w:rFonts w:hint="eastAsia"/>
        </w:rPr>
        <w:t>售货机信息及时传送到</w:t>
      </w:r>
      <w:r w:rsidR="00117FD1">
        <w:rPr>
          <w:rFonts w:hint="eastAsia"/>
        </w:rPr>
        <w:t>V</w:t>
      </w:r>
      <w:r w:rsidR="00117FD1">
        <w:t xml:space="preserve">MCloudPlatform </w:t>
      </w:r>
      <w:r w:rsidR="00117FD1">
        <w:t>管理系统</w:t>
      </w:r>
      <w:r>
        <w:rPr>
          <w:rFonts w:hint="eastAsia"/>
          <w:vertAlign w:val="superscript"/>
        </w:rPr>
        <w:t>[</w:t>
      </w:r>
      <w:r>
        <w:rPr>
          <w:rStyle w:val="af9"/>
        </w:rPr>
        <w:endnoteReference w:id="39"/>
      </w:r>
      <w:r>
        <w:rPr>
          <w:vertAlign w:val="superscript"/>
        </w:rPr>
        <w:t>~</w:t>
      </w:r>
      <w:r>
        <w:rPr>
          <w:rStyle w:val="af9"/>
        </w:rPr>
        <w:endnoteReference w:id="40"/>
      </w:r>
      <w:r>
        <w:rPr>
          <w:vertAlign w:val="superscript"/>
        </w:rPr>
        <w:t>]</w:t>
      </w:r>
      <w:r>
        <w:rPr>
          <w:rFonts w:hint="eastAsia"/>
        </w:rPr>
        <w:t>。</w:t>
      </w:r>
      <w:r w:rsidR="00D90CFB">
        <w:rPr>
          <w:rFonts w:hint="eastAsia"/>
        </w:rPr>
        <w:t>管理员通过</w:t>
      </w:r>
      <w:r w:rsidR="00D90CFB">
        <w:rPr>
          <w:rFonts w:hint="eastAsia"/>
        </w:rPr>
        <w:t>V</w:t>
      </w:r>
      <w:r w:rsidR="00D90CFB">
        <w:t xml:space="preserve">MCloudPlatform </w:t>
      </w:r>
      <w:r w:rsidR="00D90CFB">
        <w:t>管理系统实时</w:t>
      </w:r>
      <w:r>
        <w:rPr>
          <w:rFonts w:hint="eastAsia"/>
        </w:rPr>
        <w:t>监控</w:t>
      </w:r>
      <w:r w:rsidR="00D90CFB">
        <w:rPr>
          <w:rFonts w:hint="eastAsia"/>
        </w:rPr>
        <w:t>终端售货机</w:t>
      </w:r>
      <w:r>
        <w:rPr>
          <w:rFonts w:hint="eastAsia"/>
        </w:rPr>
        <w:t>。</w:t>
      </w:r>
    </w:p>
    <w:p w14:paraId="13A7C3C0" w14:textId="0837D56F" w:rsidR="00F06F4B" w:rsidRPr="00636514" w:rsidRDefault="00F06F4B" w:rsidP="00170B15">
      <w:pPr>
        <w:pStyle w:val="1"/>
        <w:ind w:leftChars="0" w:left="240"/>
      </w:pPr>
      <w:r w:rsidRPr="00636514">
        <w:br w:type="page"/>
      </w:r>
      <w:bookmarkStart w:id="36" w:name="_Toc492673761"/>
      <w:bookmarkStart w:id="37" w:name="_Toc499536378"/>
      <w:r w:rsidRPr="00636514">
        <w:lastRenderedPageBreak/>
        <w:t>第</w:t>
      </w:r>
      <w:r w:rsidRPr="00636514">
        <w:rPr>
          <w:rFonts w:hint="eastAsia"/>
          <w:lang w:eastAsia="zh-CN"/>
        </w:rPr>
        <w:t>3</w:t>
      </w:r>
      <w:r w:rsidRPr="00636514">
        <w:rPr>
          <w:rFonts w:hint="eastAsia"/>
          <w:lang w:eastAsia="zh-CN"/>
        </w:rPr>
        <w:t>章</w:t>
      </w:r>
      <w:r w:rsidRPr="00636514">
        <w:rPr>
          <w:rFonts w:hint="eastAsia"/>
          <w:lang w:eastAsia="zh-CN"/>
        </w:rPr>
        <w:t xml:space="preserve"> </w:t>
      </w:r>
      <w:r w:rsidR="00CA4E07">
        <w:rPr>
          <w:rFonts w:hint="eastAsia"/>
        </w:rPr>
        <w:t>VM</w:t>
      </w:r>
      <w:r w:rsidR="00CA4E07">
        <w:t>C</w:t>
      </w:r>
      <w:r w:rsidR="00CA4E07">
        <w:rPr>
          <w:rFonts w:hint="eastAsia"/>
          <w:lang w:eastAsia="zh-CN"/>
        </w:rPr>
        <w:t>loud</w:t>
      </w:r>
      <w:r w:rsidR="00CA4E07">
        <w:t>Platform</w:t>
      </w:r>
      <w:r w:rsidR="00CA4E07">
        <w:rPr>
          <w:rFonts w:hint="eastAsia"/>
        </w:rPr>
        <w:t>系统</w:t>
      </w:r>
      <w:r w:rsidR="0074302B">
        <w:rPr>
          <w:rFonts w:hint="eastAsia"/>
          <w:lang w:eastAsia="zh-CN"/>
        </w:rPr>
        <w:t>的</w:t>
      </w:r>
      <w:r w:rsidRPr="00636514">
        <w:t>需求分析</w:t>
      </w:r>
      <w:bookmarkEnd w:id="36"/>
      <w:bookmarkEnd w:id="37"/>
    </w:p>
    <w:p w14:paraId="260D4D15" w14:textId="4E8882B8" w:rsidR="00F06F4B" w:rsidRPr="00636514" w:rsidRDefault="00F06F4B" w:rsidP="00E816CC">
      <w:pPr>
        <w:ind w:firstLine="480"/>
      </w:pPr>
      <w:r w:rsidRPr="00636514">
        <w:rPr>
          <w:rFonts w:hint="eastAsia"/>
        </w:rPr>
        <w:t>基于</w:t>
      </w:r>
      <w:r w:rsidRPr="00636514">
        <w:rPr>
          <w:rFonts w:hint="eastAsia"/>
        </w:rPr>
        <w:t>SaaS</w:t>
      </w:r>
      <w:r w:rsidRPr="00636514">
        <w:rPr>
          <w:rFonts w:hint="eastAsia"/>
        </w:rPr>
        <w:t>模式的</w:t>
      </w:r>
      <w:r w:rsidR="0077231F">
        <w:rPr>
          <w:rFonts w:hint="eastAsia"/>
        </w:rPr>
        <w:t>VMCloudPlatform</w:t>
      </w:r>
      <w:r w:rsidR="0077231F">
        <w:rPr>
          <w:rFonts w:hint="eastAsia"/>
        </w:rPr>
        <w:t>系统</w:t>
      </w:r>
      <w:r w:rsidR="00D02B6A">
        <w:rPr>
          <w:rFonts w:hint="eastAsia"/>
        </w:rPr>
        <w:t>包括</w:t>
      </w:r>
      <w:r w:rsidR="00D02B6A">
        <w:rPr>
          <w:rFonts w:hint="eastAsia"/>
        </w:rPr>
        <w:t>V</w:t>
      </w:r>
      <w:r w:rsidR="00D02B6A">
        <w:t>MCloudPlatform</w:t>
      </w:r>
      <w:r w:rsidR="00D02B6A">
        <w:t>管理系统</w:t>
      </w:r>
      <w:r w:rsidRPr="00636514">
        <w:rPr>
          <w:rFonts w:hint="eastAsia"/>
        </w:rPr>
        <w:t>和</w:t>
      </w:r>
      <w:r w:rsidR="00D02B6A">
        <w:rPr>
          <w:rFonts w:hint="eastAsia"/>
        </w:rPr>
        <w:t>终端售货软件</w:t>
      </w:r>
      <w:r w:rsidR="00D02B6A">
        <w:rPr>
          <w:rFonts w:hint="eastAsia"/>
        </w:rPr>
        <w:t>VMSale</w:t>
      </w:r>
      <w:r w:rsidR="00D02B6A">
        <w:t xml:space="preserve"> APP</w:t>
      </w:r>
      <w:r w:rsidR="00954D7B">
        <w:rPr>
          <w:rFonts w:hint="eastAsia"/>
        </w:rPr>
        <w:t>，</w:t>
      </w:r>
      <w:r w:rsidR="00663AC3">
        <w:rPr>
          <w:rFonts w:hint="eastAsia"/>
        </w:rPr>
        <w:t>还</w:t>
      </w:r>
      <w:r w:rsidR="00AF567C">
        <w:rPr>
          <w:rFonts w:hint="eastAsia"/>
        </w:rPr>
        <w:t>有</w:t>
      </w:r>
      <w:r w:rsidR="004500C0">
        <w:rPr>
          <w:rFonts w:hint="eastAsia"/>
        </w:rPr>
        <w:t>便于</w:t>
      </w:r>
      <w:r w:rsidR="00663AC3">
        <w:rPr>
          <w:rFonts w:hint="eastAsia"/>
        </w:rPr>
        <w:t>运营商营业员</w:t>
      </w:r>
      <w:r w:rsidR="004500C0">
        <w:rPr>
          <w:rFonts w:hint="eastAsia"/>
        </w:rPr>
        <w:t>使用</w:t>
      </w:r>
      <w:r w:rsidR="00663AC3">
        <w:rPr>
          <w:rFonts w:hint="eastAsia"/>
        </w:rPr>
        <w:t>的</w:t>
      </w:r>
      <w:r w:rsidR="00663AC3">
        <w:rPr>
          <w:rFonts w:hint="eastAsia"/>
        </w:rPr>
        <w:t>VMManage</w:t>
      </w:r>
      <w:r w:rsidR="00663AC3">
        <w:t xml:space="preserve"> APP</w:t>
      </w:r>
      <w:r w:rsidR="00D34077">
        <w:t>应用</w:t>
      </w:r>
      <w:r w:rsidR="000D7A67">
        <w:t>程序</w:t>
      </w:r>
      <w:r>
        <w:rPr>
          <w:rFonts w:hint="eastAsia"/>
        </w:rPr>
        <w:t>。</w:t>
      </w:r>
      <w:r w:rsidR="00994EFD">
        <w:rPr>
          <w:rFonts w:hint="eastAsia"/>
        </w:rPr>
        <w:t>VMCloudPlatform</w:t>
      </w:r>
      <w:r w:rsidR="00994EFD">
        <w:rPr>
          <w:rFonts w:hint="eastAsia"/>
        </w:rPr>
        <w:t>系统由厂商</w:t>
      </w:r>
      <w:r w:rsidR="00DE41F3">
        <w:rPr>
          <w:rFonts w:hint="eastAsia"/>
        </w:rPr>
        <w:t>运营</w:t>
      </w:r>
      <w:r w:rsidR="00994EFD">
        <w:rPr>
          <w:rFonts w:hint="eastAsia"/>
        </w:rPr>
        <w:t>管理，供</w:t>
      </w:r>
      <w:r w:rsidR="00E866CB">
        <w:rPr>
          <w:rFonts w:hint="eastAsia"/>
        </w:rPr>
        <w:t>众多</w:t>
      </w:r>
      <w:r w:rsidR="00994EFD">
        <w:rPr>
          <w:rFonts w:hint="eastAsia"/>
        </w:rPr>
        <w:t>运营商使用。</w:t>
      </w:r>
    </w:p>
    <w:p w14:paraId="6752D82C" w14:textId="084E61EA" w:rsidR="00F06F4B" w:rsidRPr="00636514" w:rsidRDefault="00F06F4B" w:rsidP="002A4EFF">
      <w:pPr>
        <w:pStyle w:val="2"/>
        <w:ind w:firstLineChars="100" w:firstLine="281"/>
      </w:pPr>
      <w:bookmarkStart w:id="38" w:name="_Toc492673762"/>
      <w:bookmarkStart w:id="39" w:name="_Toc499536379"/>
      <w:r w:rsidRPr="00636514">
        <w:rPr>
          <w:rFonts w:hint="eastAsia"/>
        </w:rPr>
        <w:t xml:space="preserve">3.1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5F6EC1" w:rsidRPr="005F6EC1">
        <w:rPr>
          <w:rFonts w:hint="eastAsia"/>
        </w:rPr>
        <w:t>的总体目标</w:t>
      </w:r>
      <w:bookmarkEnd w:id="38"/>
      <w:bookmarkEnd w:id="39"/>
    </w:p>
    <w:p w14:paraId="50433728" w14:textId="30539631" w:rsidR="006E5298" w:rsidRDefault="008D6EC2" w:rsidP="00191468">
      <w:pPr>
        <w:ind w:firstLine="480"/>
      </w:pPr>
      <w:r>
        <w:rPr>
          <w:rFonts w:hint="eastAsia"/>
        </w:rPr>
        <w:t>基于</w:t>
      </w:r>
      <w:r>
        <w:rPr>
          <w:rFonts w:hint="eastAsia"/>
        </w:rPr>
        <w:t>SaaS</w:t>
      </w:r>
      <w:r>
        <w:rPr>
          <w:rFonts w:hint="eastAsia"/>
        </w:rPr>
        <w:t>服务和多租户的思想，</w:t>
      </w:r>
      <w:r w:rsidR="00F06F4B" w:rsidRPr="00636514">
        <w:rPr>
          <w:rFonts w:hint="eastAsia"/>
        </w:rPr>
        <w:t>使用</w:t>
      </w:r>
      <w:r w:rsidR="00F06F4B" w:rsidRPr="00636514">
        <w:rPr>
          <w:rFonts w:hint="eastAsia"/>
        </w:rPr>
        <w:t>SSM</w:t>
      </w:r>
      <w:r w:rsidR="00F06F4B" w:rsidRPr="00636514">
        <w:rPr>
          <w:rFonts w:hint="eastAsia"/>
        </w:rPr>
        <w:t>框架设计</w:t>
      </w:r>
      <w:r w:rsidR="00AE7EB2">
        <w:rPr>
          <w:rFonts w:hint="eastAsia"/>
        </w:rPr>
        <w:t>并</w:t>
      </w:r>
      <w:r w:rsidR="00F06F4B" w:rsidRPr="00636514">
        <w:rPr>
          <w:rFonts w:hint="eastAsia"/>
        </w:rPr>
        <w:t>实现一套能够供多</w:t>
      </w:r>
      <w:r w:rsidR="00F06F4B">
        <w:rPr>
          <w:rFonts w:hint="eastAsia"/>
        </w:rPr>
        <w:t>个</w:t>
      </w:r>
      <w:r w:rsidR="00F06F4B" w:rsidRPr="00636514">
        <w:rPr>
          <w:rFonts w:hint="eastAsia"/>
        </w:rPr>
        <w:t>租户使用的</w:t>
      </w:r>
      <w:r w:rsidR="007D0339">
        <w:rPr>
          <w:rFonts w:hint="eastAsia"/>
        </w:rPr>
        <w:t>自动售货机管理云</w:t>
      </w:r>
      <w:r w:rsidR="0099354B">
        <w:rPr>
          <w:rFonts w:hint="eastAsia"/>
        </w:rPr>
        <w:t>平台</w:t>
      </w:r>
      <w:r w:rsidR="00034C3E">
        <w:rPr>
          <w:rFonts w:hint="eastAsia"/>
        </w:rPr>
        <w:t>；</w:t>
      </w:r>
      <w:r>
        <w:rPr>
          <w:rFonts w:hint="eastAsia"/>
        </w:rPr>
        <w:t>基于</w:t>
      </w:r>
      <w:r>
        <w:rPr>
          <w:rFonts w:hint="eastAsia"/>
        </w:rPr>
        <w:t>Android</w:t>
      </w:r>
      <w:r>
        <w:rPr>
          <w:rFonts w:hint="eastAsia"/>
        </w:rPr>
        <w:t>实现</w:t>
      </w:r>
      <w:r w:rsidR="009A7B9A">
        <w:rPr>
          <w:rFonts w:hint="eastAsia"/>
        </w:rPr>
        <w:t>终端售货</w:t>
      </w:r>
      <w:r>
        <w:rPr>
          <w:rFonts w:hint="eastAsia"/>
        </w:rPr>
        <w:t>的</w:t>
      </w:r>
      <w:r w:rsidR="008C04EE">
        <w:rPr>
          <w:rFonts w:hint="eastAsia"/>
        </w:rPr>
        <w:t>VMSale APP</w:t>
      </w:r>
      <w:r>
        <w:rPr>
          <w:rFonts w:hint="eastAsia"/>
        </w:rPr>
        <w:t>和</w:t>
      </w:r>
      <w:r w:rsidR="008037BB">
        <w:rPr>
          <w:rFonts w:hint="eastAsia"/>
        </w:rPr>
        <w:t>便于营业员使用的</w:t>
      </w:r>
      <w:r w:rsidR="008C04EE">
        <w:rPr>
          <w:rFonts w:hint="eastAsia"/>
        </w:rPr>
        <w:t>V</w:t>
      </w:r>
      <w:r w:rsidR="008C04EE">
        <w:t>MM</w:t>
      </w:r>
      <w:r w:rsidR="008C04EE">
        <w:rPr>
          <w:rFonts w:hint="eastAsia"/>
        </w:rPr>
        <w:t>anage APP</w:t>
      </w:r>
      <w:r w:rsidR="009A7B9A">
        <w:rPr>
          <w:rFonts w:hint="eastAsia"/>
        </w:rPr>
        <w:t>。通过</w:t>
      </w:r>
      <w:r w:rsidR="00034C3E">
        <w:rPr>
          <w:rFonts w:hint="eastAsia"/>
        </w:rPr>
        <w:t>4G</w:t>
      </w:r>
      <w:r w:rsidR="00034C3E">
        <w:rPr>
          <w:rFonts w:hint="eastAsia"/>
        </w:rPr>
        <w:t>无线网络通信</w:t>
      </w:r>
      <w:r w:rsidR="009A7B9A">
        <w:rPr>
          <w:rFonts w:hint="eastAsia"/>
        </w:rPr>
        <w:t>将售货机联网，将自动售货机终端信息同步到</w:t>
      </w:r>
      <w:r w:rsidR="009A7B9A">
        <w:rPr>
          <w:rFonts w:hint="eastAsia"/>
        </w:rPr>
        <w:t>VMCloud</w:t>
      </w:r>
      <w:r w:rsidR="009A7B9A">
        <w:t>Platform</w:t>
      </w:r>
      <w:r w:rsidR="009A7B9A">
        <w:t>管理系统</w:t>
      </w:r>
      <w:r w:rsidR="009A7B9A">
        <w:rPr>
          <w:rFonts w:hint="eastAsia"/>
        </w:rPr>
        <w:t>，</w:t>
      </w:r>
      <w:r w:rsidR="00E4608F">
        <w:rPr>
          <w:rFonts w:hint="eastAsia"/>
        </w:rPr>
        <w:t>以实现</w:t>
      </w:r>
      <w:r w:rsidR="00034C3E">
        <w:rPr>
          <w:rFonts w:hint="eastAsia"/>
        </w:rPr>
        <w:t>对售货机的监控</w:t>
      </w:r>
      <w:r w:rsidR="00F06F4B" w:rsidRPr="00636514">
        <w:rPr>
          <w:rFonts w:hint="eastAsia"/>
        </w:rPr>
        <w:t>。</w:t>
      </w:r>
      <w:r w:rsidR="000A47AD">
        <w:rPr>
          <w:rFonts w:hint="eastAsia"/>
        </w:rPr>
        <w:t>系</w:t>
      </w:r>
      <w:r w:rsidR="00097E80">
        <w:rPr>
          <w:rFonts w:hint="eastAsia"/>
        </w:rPr>
        <w:t>统完成应达成以下</w:t>
      </w:r>
      <w:r w:rsidR="000A47AD">
        <w:rPr>
          <w:rFonts w:hint="eastAsia"/>
        </w:rPr>
        <w:t>目标：</w:t>
      </w:r>
    </w:p>
    <w:p w14:paraId="4EDA7C7C" w14:textId="2D6C1E65" w:rsidR="00B21ABF" w:rsidRDefault="000C588B" w:rsidP="00834EA6">
      <w:pPr>
        <w:pStyle w:val="afe"/>
        <w:numPr>
          <w:ilvl w:val="0"/>
          <w:numId w:val="12"/>
        </w:numPr>
        <w:ind w:firstLineChars="0"/>
      </w:pPr>
      <w:r>
        <w:rPr>
          <w:rFonts w:hint="eastAsia"/>
        </w:rPr>
        <w:t>完整性和可用性</w:t>
      </w:r>
    </w:p>
    <w:p w14:paraId="6B1ED090" w14:textId="084F813C" w:rsidR="00B21ABF" w:rsidRDefault="00CF5DDD" w:rsidP="00B21ABF">
      <w:pPr>
        <w:ind w:firstLine="480"/>
      </w:pPr>
      <w:r>
        <w:rPr>
          <w:rFonts w:hint="eastAsia"/>
        </w:rPr>
        <w:t>系统设计</w:t>
      </w:r>
      <w:r w:rsidR="00B649D3">
        <w:rPr>
          <w:rFonts w:hint="eastAsia"/>
        </w:rPr>
        <w:t>应</w:t>
      </w:r>
      <w:r>
        <w:rPr>
          <w:rFonts w:hint="eastAsia"/>
        </w:rPr>
        <w:t>满足租户的全部功能需求和非功能需求，确保租户使用系统进行</w:t>
      </w:r>
      <w:r w:rsidR="00B21ABF">
        <w:rPr>
          <w:rFonts w:hint="eastAsia"/>
        </w:rPr>
        <w:t>正常的日常管理，这是系统验收的首要标准。</w:t>
      </w:r>
    </w:p>
    <w:p w14:paraId="5BF3BD67" w14:textId="18340965" w:rsidR="00B21ABF" w:rsidRDefault="000C588B" w:rsidP="00834EA6">
      <w:pPr>
        <w:pStyle w:val="afe"/>
        <w:numPr>
          <w:ilvl w:val="0"/>
          <w:numId w:val="12"/>
        </w:numPr>
        <w:ind w:firstLineChars="0"/>
      </w:pPr>
      <w:r>
        <w:rPr>
          <w:rFonts w:hint="eastAsia"/>
        </w:rPr>
        <w:t>通用性和重用性</w:t>
      </w:r>
    </w:p>
    <w:p w14:paraId="70672D9D" w14:textId="5F1E2BE2" w:rsidR="006E5298" w:rsidRDefault="007F562B" w:rsidP="00B21ABF">
      <w:pPr>
        <w:ind w:firstLine="480"/>
      </w:pPr>
      <w:r>
        <w:rPr>
          <w:rFonts w:hint="eastAsia"/>
        </w:rPr>
        <w:t>系统模块应具有通用性和</w:t>
      </w:r>
      <w:r w:rsidR="00960BE7">
        <w:rPr>
          <w:rFonts w:hint="eastAsia"/>
        </w:rPr>
        <w:t>重用性，能够适应各个运营商</w:t>
      </w:r>
      <w:r w:rsidR="00CF5DDD">
        <w:rPr>
          <w:rFonts w:hint="eastAsia"/>
        </w:rPr>
        <w:t>；系统</w:t>
      </w:r>
      <w:r w:rsidR="00846E24">
        <w:rPr>
          <w:rFonts w:hint="eastAsia"/>
        </w:rPr>
        <w:t>设计过程中</w:t>
      </w:r>
      <w:r w:rsidR="00D603FE">
        <w:rPr>
          <w:rFonts w:hint="eastAsia"/>
        </w:rPr>
        <w:t>必须</w:t>
      </w:r>
      <w:r w:rsidR="00846E24">
        <w:rPr>
          <w:rFonts w:hint="eastAsia"/>
        </w:rPr>
        <w:t>充分考虑各个模块之间的接口，添加必要的代码注释，保证各个模块之间功能清晰、交互正常，能够进行必要的扩展和</w:t>
      </w:r>
      <w:r w:rsidR="00B21ABF">
        <w:rPr>
          <w:rFonts w:hint="eastAsia"/>
        </w:rPr>
        <w:t>更新。</w:t>
      </w:r>
    </w:p>
    <w:p w14:paraId="4F85FADD" w14:textId="75595FA4" w:rsidR="00B21ABF" w:rsidRDefault="000C588B" w:rsidP="00834EA6">
      <w:pPr>
        <w:pStyle w:val="afe"/>
        <w:numPr>
          <w:ilvl w:val="0"/>
          <w:numId w:val="12"/>
        </w:numPr>
        <w:ind w:firstLineChars="0"/>
      </w:pPr>
      <w:r>
        <w:rPr>
          <w:rFonts w:hint="eastAsia"/>
        </w:rPr>
        <w:t>可移植性和健壮性</w:t>
      </w:r>
    </w:p>
    <w:p w14:paraId="274C1E41" w14:textId="0BE4648C" w:rsidR="00191468" w:rsidRDefault="00D93BDD" w:rsidP="00B21ABF">
      <w:pPr>
        <w:ind w:firstLine="480"/>
      </w:pPr>
      <w:r>
        <w:rPr>
          <w:rFonts w:hint="eastAsia"/>
        </w:rPr>
        <w:t>应在不同</w:t>
      </w:r>
      <w:r w:rsidR="001D43AD">
        <w:rPr>
          <w:rFonts w:hint="eastAsia"/>
        </w:rPr>
        <w:t>版本</w:t>
      </w:r>
      <w:r>
        <w:rPr>
          <w:rFonts w:hint="eastAsia"/>
        </w:rPr>
        <w:t>的</w:t>
      </w:r>
      <w:r>
        <w:rPr>
          <w:rFonts w:hint="eastAsia"/>
        </w:rPr>
        <w:t>Android</w:t>
      </w:r>
      <w:r>
        <w:rPr>
          <w:rFonts w:hint="eastAsia"/>
        </w:rPr>
        <w:t>外接设备上稳定运行，当异常退出时，能够</w:t>
      </w:r>
      <w:r w:rsidR="006553DA">
        <w:rPr>
          <w:rFonts w:hint="eastAsia"/>
        </w:rPr>
        <w:t>进行</w:t>
      </w:r>
      <w:r>
        <w:rPr>
          <w:rFonts w:hint="eastAsia"/>
        </w:rPr>
        <w:t>自我处理机制，这是售货机终端</w:t>
      </w:r>
      <w:r w:rsidR="00BC5856">
        <w:rPr>
          <w:rFonts w:hint="eastAsia"/>
        </w:rPr>
        <w:t>V</w:t>
      </w:r>
      <w:r w:rsidR="00BC5856">
        <w:t>MSale APP</w:t>
      </w:r>
      <w:r w:rsidR="00BC5856">
        <w:t>应用</w:t>
      </w:r>
      <w:r>
        <w:rPr>
          <w:rFonts w:hint="eastAsia"/>
        </w:rPr>
        <w:t>应该具备的容错性</w:t>
      </w:r>
      <w:r w:rsidR="00195272">
        <w:rPr>
          <w:rFonts w:hint="eastAsia"/>
        </w:rPr>
        <w:t>功能</w:t>
      </w:r>
      <w:r>
        <w:rPr>
          <w:rFonts w:hint="eastAsia"/>
        </w:rPr>
        <w:t>。</w:t>
      </w:r>
    </w:p>
    <w:p w14:paraId="20592E58" w14:textId="351D3E2F" w:rsidR="0067538A" w:rsidRDefault="00A92B8A" w:rsidP="005450A4">
      <w:pPr>
        <w:ind w:firstLine="480"/>
      </w:pPr>
      <w:r>
        <w:rPr>
          <w:rFonts w:hint="eastAsia"/>
        </w:rPr>
        <w:t>结合</w:t>
      </w:r>
      <w:r>
        <w:rPr>
          <w:rFonts w:hint="eastAsia"/>
        </w:rPr>
        <w:t>SaaS</w:t>
      </w:r>
      <w:r>
        <w:rPr>
          <w:rFonts w:hint="eastAsia"/>
        </w:rPr>
        <w:t>服务、多租户技术、</w:t>
      </w:r>
      <w:r>
        <w:rPr>
          <w:rFonts w:hint="eastAsia"/>
        </w:rPr>
        <w:t>SSM</w:t>
      </w:r>
      <w:r>
        <w:rPr>
          <w:rFonts w:hint="eastAsia"/>
        </w:rPr>
        <w:t>框架和</w:t>
      </w:r>
      <w:r>
        <w:rPr>
          <w:rFonts w:hint="eastAsia"/>
        </w:rPr>
        <w:t>Android</w:t>
      </w:r>
      <w:r>
        <w:rPr>
          <w:rFonts w:hint="eastAsia"/>
        </w:rPr>
        <w:t>技术</w:t>
      </w:r>
      <w:r w:rsidR="00C309B2">
        <w:rPr>
          <w:rFonts w:hint="eastAsia"/>
        </w:rPr>
        <w:t>的使用</w:t>
      </w:r>
      <w:r>
        <w:rPr>
          <w:rFonts w:hint="eastAsia"/>
        </w:rPr>
        <w:t>，</w:t>
      </w:r>
      <w:r w:rsidR="0077231F">
        <w:rPr>
          <w:rFonts w:hint="eastAsia"/>
        </w:rPr>
        <w:t>VMCloudPlatform</w:t>
      </w:r>
      <w:r w:rsidR="0077231F">
        <w:rPr>
          <w:rFonts w:hint="eastAsia"/>
        </w:rPr>
        <w:t>系统</w:t>
      </w:r>
      <w:r w:rsidR="007155B5">
        <w:rPr>
          <w:rFonts w:hint="eastAsia"/>
        </w:rPr>
        <w:t>的具体</w:t>
      </w:r>
      <w:r w:rsidR="00963641">
        <w:rPr>
          <w:rFonts w:hint="eastAsia"/>
        </w:rPr>
        <w:t>实现</w:t>
      </w:r>
      <w:r w:rsidR="007155B5">
        <w:rPr>
          <w:rFonts w:hint="eastAsia"/>
        </w:rPr>
        <w:t>目标如下</w:t>
      </w:r>
      <w:r w:rsidR="009C0115">
        <w:rPr>
          <w:rFonts w:hint="eastAsia"/>
        </w:rPr>
        <w:t>：</w:t>
      </w:r>
    </w:p>
    <w:p w14:paraId="573D2B93" w14:textId="77777777" w:rsidR="007B2567" w:rsidRDefault="007B2567" w:rsidP="00834EA6">
      <w:pPr>
        <w:pStyle w:val="afe"/>
        <w:numPr>
          <w:ilvl w:val="0"/>
          <w:numId w:val="13"/>
        </w:numPr>
        <w:ind w:firstLineChars="0"/>
      </w:pPr>
      <w:r>
        <w:rPr>
          <w:rFonts w:hint="eastAsia"/>
        </w:rPr>
        <w:t>实现多租户</w:t>
      </w:r>
    </w:p>
    <w:p w14:paraId="5AEA73CF" w14:textId="60BD8137" w:rsidR="0067538A" w:rsidRDefault="00E76A8E" w:rsidP="007B2567">
      <w:pPr>
        <w:ind w:firstLine="480"/>
      </w:pPr>
      <w:r>
        <w:rPr>
          <w:rFonts w:hint="eastAsia"/>
        </w:rPr>
        <w:t>基于</w:t>
      </w:r>
      <w:r>
        <w:rPr>
          <w:rFonts w:hint="eastAsia"/>
        </w:rPr>
        <w:t>SaaS</w:t>
      </w:r>
      <w:r>
        <w:t>服务进行开发</w:t>
      </w:r>
      <w:r>
        <w:rPr>
          <w:rFonts w:hint="eastAsia"/>
        </w:rPr>
        <w:t>，</w:t>
      </w:r>
      <w:r>
        <w:t>实现多租户共享平台</w:t>
      </w:r>
      <w:r>
        <w:rPr>
          <w:rFonts w:hint="eastAsia"/>
        </w:rPr>
        <w:t>，降低企业的信息化成本</w:t>
      </w:r>
      <w:r w:rsidR="0067007D">
        <w:rPr>
          <w:rFonts w:hint="eastAsia"/>
        </w:rPr>
        <w:t>以及缩短信息化周期</w:t>
      </w:r>
      <w:r>
        <w:rPr>
          <w:rFonts w:hint="eastAsia"/>
        </w:rPr>
        <w:t>，</w:t>
      </w:r>
      <w:r>
        <w:t>解决中小型企业的信息化问题</w:t>
      </w:r>
      <w:r>
        <w:rPr>
          <w:rFonts w:hint="eastAsia"/>
        </w:rPr>
        <w:t>。</w:t>
      </w:r>
    </w:p>
    <w:p w14:paraId="30216422" w14:textId="77777777" w:rsidR="007B2567" w:rsidRDefault="007B2567" w:rsidP="00834EA6">
      <w:pPr>
        <w:pStyle w:val="afe"/>
        <w:numPr>
          <w:ilvl w:val="0"/>
          <w:numId w:val="13"/>
        </w:numPr>
        <w:ind w:firstLineChars="0"/>
      </w:pPr>
      <w:r>
        <w:rPr>
          <w:rFonts w:hint="eastAsia"/>
        </w:rPr>
        <w:lastRenderedPageBreak/>
        <w:t>改造老旧售货机</w:t>
      </w:r>
    </w:p>
    <w:p w14:paraId="43BA57CE" w14:textId="6532EEFD" w:rsidR="0067538A" w:rsidRDefault="005450A4" w:rsidP="007B2567">
      <w:pPr>
        <w:ind w:firstLine="480"/>
      </w:pPr>
      <w:r>
        <w:rPr>
          <w:rFonts w:hint="eastAsia"/>
        </w:rPr>
        <w:t>使用外接</w:t>
      </w:r>
      <w:r>
        <w:rPr>
          <w:rFonts w:hint="eastAsia"/>
        </w:rPr>
        <w:t>Android</w:t>
      </w:r>
      <w:r w:rsidR="004D4B41">
        <w:rPr>
          <w:rFonts w:hint="eastAsia"/>
        </w:rPr>
        <w:t xml:space="preserve"> </w:t>
      </w:r>
      <w:r w:rsidR="004D4B41">
        <w:t>Pad</w:t>
      </w:r>
      <w:r w:rsidR="005C7A1C">
        <w:rPr>
          <w:rFonts w:hint="eastAsia"/>
        </w:rPr>
        <w:t>控制自动售货机的</w:t>
      </w:r>
      <w:r w:rsidR="005B4EEC">
        <w:rPr>
          <w:rFonts w:hint="eastAsia"/>
        </w:rPr>
        <w:t>工作流程</w:t>
      </w:r>
      <w:r>
        <w:rPr>
          <w:rFonts w:hint="eastAsia"/>
        </w:rPr>
        <w:t>，</w:t>
      </w:r>
      <w:r w:rsidR="00A72D2D">
        <w:rPr>
          <w:rFonts w:hint="eastAsia"/>
        </w:rPr>
        <w:t>消费者在终端通过触摸屏选货，并使用移动支付方式完成</w:t>
      </w:r>
      <w:r w:rsidR="003C3065">
        <w:rPr>
          <w:rFonts w:hint="eastAsia"/>
        </w:rPr>
        <w:t>商品</w:t>
      </w:r>
      <w:r w:rsidR="00A72D2D">
        <w:rPr>
          <w:rFonts w:hint="eastAsia"/>
        </w:rPr>
        <w:t>支付</w:t>
      </w:r>
      <w:r w:rsidR="00F30B19">
        <w:rPr>
          <w:rFonts w:hint="eastAsia"/>
        </w:rPr>
        <w:t>。</w:t>
      </w:r>
      <w:r w:rsidR="0002103D">
        <w:rPr>
          <w:rFonts w:hint="eastAsia"/>
        </w:rPr>
        <w:t>V</w:t>
      </w:r>
      <w:r w:rsidR="0002103D">
        <w:t>MS</w:t>
      </w:r>
      <w:r w:rsidR="0002103D">
        <w:rPr>
          <w:rFonts w:hint="eastAsia"/>
        </w:rPr>
        <w:t>ale</w:t>
      </w:r>
      <w:r w:rsidR="0002103D">
        <w:t xml:space="preserve"> </w:t>
      </w:r>
      <w:r w:rsidR="00503FE4">
        <w:rPr>
          <w:rFonts w:hint="eastAsia"/>
        </w:rPr>
        <w:t>APP</w:t>
      </w:r>
      <w:r w:rsidR="00D21683">
        <w:rPr>
          <w:rFonts w:hint="eastAsia"/>
        </w:rPr>
        <w:t>通过</w:t>
      </w:r>
      <w:r w:rsidR="00D21683">
        <w:rPr>
          <w:rFonts w:hint="eastAsia"/>
        </w:rPr>
        <w:t>4G</w:t>
      </w:r>
      <w:r w:rsidR="00D21683">
        <w:rPr>
          <w:rFonts w:hint="eastAsia"/>
        </w:rPr>
        <w:t>网络</w:t>
      </w:r>
      <w:r w:rsidR="00FB6701">
        <w:rPr>
          <w:rFonts w:hint="eastAsia"/>
        </w:rPr>
        <w:t>传送售货机终端商品销售信息</w:t>
      </w:r>
      <w:r w:rsidR="002E361A">
        <w:rPr>
          <w:rFonts w:hint="eastAsia"/>
        </w:rPr>
        <w:t>。运营行</w:t>
      </w:r>
      <w:r w:rsidR="00F5073C">
        <w:rPr>
          <w:rFonts w:hint="eastAsia"/>
        </w:rPr>
        <w:t>管理员从</w:t>
      </w:r>
      <w:r w:rsidR="002E361A">
        <w:rPr>
          <w:rFonts w:hint="eastAsia"/>
        </w:rPr>
        <w:t>VMCloudPlatform</w:t>
      </w:r>
      <w:r w:rsidR="002E361A">
        <w:rPr>
          <w:rFonts w:hint="eastAsia"/>
        </w:rPr>
        <w:t>管理系统</w:t>
      </w:r>
      <w:r w:rsidR="00F5073C">
        <w:rPr>
          <w:rFonts w:hint="eastAsia"/>
        </w:rPr>
        <w:t>对售货机库存和状态进行监控</w:t>
      </w:r>
      <w:r w:rsidR="003263C1">
        <w:rPr>
          <w:rFonts w:hint="eastAsia"/>
        </w:rPr>
        <w:t>。</w:t>
      </w:r>
    </w:p>
    <w:p w14:paraId="268DE31D" w14:textId="2F981BB2" w:rsidR="007B2567" w:rsidRDefault="007B2567" w:rsidP="00834EA6">
      <w:pPr>
        <w:pStyle w:val="afe"/>
        <w:numPr>
          <w:ilvl w:val="0"/>
          <w:numId w:val="13"/>
        </w:numPr>
        <w:ind w:firstLineChars="0"/>
      </w:pPr>
      <w:r>
        <w:rPr>
          <w:rFonts w:hint="eastAsia"/>
        </w:rPr>
        <w:t>终端软件智能化</w:t>
      </w:r>
    </w:p>
    <w:p w14:paraId="37DAD9AC" w14:textId="5AA96E8C" w:rsidR="00FD1EF1" w:rsidRDefault="009C155F" w:rsidP="007B2567">
      <w:pPr>
        <w:ind w:firstLine="480"/>
      </w:pPr>
      <w:r>
        <w:rPr>
          <w:rFonts w:hint="eastAsia"/>
        </w:rPr>
        <w:t>实现支付宝、微信及</w:t>
      </w:r>
      <w:r w:rsidR="00A27978">
        <w:rPr>
          <w:rFonts w:hint="eastAsia"/>
        </w:rPr>
        <w:t>银联移动支付功能，</w:t>
      </w:r>
      <w:r w:rsidR="004D5C8D">
        <w:rPr>
          <w:rFonts w:hint="eastAsia"/>
        </w:rPr>
        <w:t>适应用户消费习惯的转变，减少新生代</w:t>
      </w:r>
      <w:r w:rsidR="00460F38">
        <w:rPr>
          <w:rFonts w:hint="eastAsia"/>
        </w:rPr>
        <w:t>用户</w:t>
      </w:r>
      <w:r w:rsidR="004D5C8D">
        <w:rPr>
          <w:rFonts w:hint="eastAsia"/>
        </w:rPr>
        <w:t>的流失</w:t>
      </w:r>
      <w:r w:rsidR="00460F38">
        <w:rPr>
          <w:rFonts w:hint="eastAsia"/>
        </w:rPr>
        <w:t>。</w:t>
      </w:r>
    </w:p>
    <w:p w14:paraId="07160C66" w14:textId="00E00E64" w:rsidR="00FD1EF1" w:rsidRDefault="00FD1EF1" w:rsidP="00834EA6">
      <w:pPr>
        <w:pStyle w:val="afe"/>
        <w:numPr>
          <w:ilvl w:val="0"/>
          <w:numId w:val="13"/>
        </w:numPr>
        <w:ind w:firstLineChars="0"/>
      </w:pPr>
      <w:r>
        <w:rPr>
          <w:rFonts w:hint="eastAsia"/>
        </w:rPr>
        <w:t>运营商营业员小程序</w:t>
      </w:r>
    </w:p>
    <w:p w14:paraId="4A3036C6" w14:textId="389D93DF" w:rsidR="005450A4" w:rsidRDefault="00534E45" w:rsidP="007B2567">
      <w:pPr>
        <w:ind w:firstLine="480"/>
      </w:pPr>
      <w:r>
        <w:rPr>
          <w:rFonts w:hint="eastAsia"/>
        </w:rPr>
        <w:t>实现</w:t>
      </w:r>
      <w:r w:rsidR="00FD1EF1">
        <w:rPr>
          <w:rFonts w:hint="eastAsia"/>
        </w:rPr>
        <w:t>供运营商</w:t>
      </w:r>
      <w:r>
        <w:rPr>
          <w:rFonts w:hint="eastAsia"/>
        </w:rPr>
        <w:t>营业员</w:t>
      </w:r>
      <w:r w:rsidR="00FD1EF1">
        <w:rPr>
          <w:rFonts w:hint="eastAsia"/>
        </w:rPr>
        <w:t>使用</w:t>
      </w:r>
      <w:r>
        <w:rPr>
          <w:rFonts w:hint="eastAsia"/>
        </w:rPr>
        <w:t>的售货机管理软件，帮助营业员在上货现场更新自动售货机信息和个人库存。</w:t>
      </w:r>
    </w:p>
    <w:p w14:paraId="27BA4785" w14:textId="2B367B42" w:rsidR="00F06F4B" w:rsidRPr="00636514" w:rsidRDefault="00F06F4B" w:rsidP="006C1A62">
      <w:pPr>
        <w:pStyle w:val="2"/>
      </w:pPr>
      <w:bookmarkStart w:id="40" w:name="_Toc499536380"/>
      <w:r w:rsidRPr="00636514">
        <w:rPr>
          <w:rFonts w:hint="eastAsia"/>
        </w:rPr>
        <w:t>3.</w:t>
      </w:r>
      <w:r w:rsidR="00BA09C8">
        <w:t>2</w:t>
      </w:r>
      <w:r w:rsidRPr="00636514">
        <w:rPr>
          <w:rFonts w:hint="eastAsia"/>
        </w:rPr>
        <w:t xml:space="preserve">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8334D4">
        <w:rPr>
          <w:rFonts w:hint="eastAsia"/>
        </w:rPr>
        <w:t>需求分析</w:t>
      </w:r>
      <w:bookmarkEnd w:id="40"/>
    </w:p>
    <w:p w14:paraId="2E04A9F6" w14:textId="0AB980BE" w:rsidR="00AA66D7" w:rsidRDefault="00AA66D7" w:rsidP="00AA66D7">
      <w:pPr>
        <w:pStyle w:val="3"/>
      </w:pPr>
      <w:bookmarkStart w:id="41" w:name="_Toc499536381"/>
      <w:r>
        <w:t xml:space="preserve">3.2.1 </w:t>
      </w:r>
      <w:r w:rsidR="00D86874">
        <w:rPr>
          <w:rFonts w:hint="eastAsia"/>
        </w:rPr>
        <w:t>VMCloudPlatform</w:t>
      </w:r>
      <w:r>
        <w:rPr>
          <w:rFonts w:hint="eastAsia"/>
        </w:rPr>
        <w:t>管理系统需求分析</w:t>
      </w:r>
      <w:bookmarkEnd w:id="41"/>
    </w:p>
    <w:p w14:paraId="33C555DD" w14:textId="3656EBA1" w:rsidR="003322EE" w:rsidRDefault="004F13F7" w:rsidP="003322EE">
      <w:pPr>
        <w:ind w:firstLine="480"/>
      </w:pPr>
      <w:r>
        <w:rPr>
          <w:rFonts w:hint="eastAsia"/>
        </w:rPr>
        <w:t>VMCloud</w:t>
      </w:r>
      <w:r>
        <w:t>Platform</w:t>
      </w:r>
      <w:r w:rsidR="005751B4">
        <w:t>管理</w:t>
      </w:r>
      <w:r>
        <w:rPr>
          <w:rFonts w:hint="eastAsia"/>
        </w:rPr>
        <w:t>系统由厂商</w:t>
      </w:r>
      <w:r w:rsidR="00D2206C">
        <w:rPr>
          <w:rFonts w:hint="eastAsia"/>
        </w:rPr>
        <w:t>开发和</w:t>
      </w:r>
      <w:r>
        <w:rPr>
          <w:rFonts w:hint="eastAsia"/>
        </w:rPr>
        <w:t>管理，运营商作为租户</w:t>
      </w:r>
      <w:r w:rsidR="0057580A">
        <w:rPr>
          <w:rFonts w:hint="eastAsia"/>
        </w:rPr>
        <w:t>使用</w:t>
      </w:r>
      <w:r>
        <w:rPr>
          <w:rFonts w:hint="eastAsia"/>
        </w:rPr>
        <w:t>。</w:t>
      </w:r>
      <w:r w:rsidR="00FA61D6">
        <w:rPr>
          <w:rFonts w:hint="eastAsia"/>
        </w:rPr>
        <w:t>厂商除作为系统管理员外，还</w:t>
      </w:r>
      <w:r w:rsidR="00BB0659">
        <w:rPr>
          <w:rFonts w:hint="eastAsia"/>
        </w:rPr>
        <w:t>有内部</w:t>
      </w:r>
      <w:r w:rsidR="003B3FED">
        <w:rPr>
          <w:rFonts w:hint="eastAsia"/>
        </w:rPr>
        <w:t>的</w:t>
      </w:r>
      <w:r w:rsidR="004D4575">
        <w:rPr>
          <w:rFonts w:hint="eastAsia"/>
        </w:rPr>
        <w:t>业务</w:t>
      </w:r>
      <w:r w:rsidR="00BB0659">
        <w:rPr>
          <w:rFonts w:hint="eastAsia"/>
        </w:rPr>
        <w:t>管理模块。</w:t>
      </w:r>
      <w:r w:rsidR="00905214">
        <w:rPr>
          <w:rFonts w:hint="eastAsia"/>
        </w:rPr>
        <w:t>厂商</w:t>
      </w:r>
      <w:r w:rsidR="009B45E4">
        <w:rPr>
          <w:rFonts w:hint="eastAsia"/>
        </w:rPr>
        <w:t>包括</w:t>
      </w:r>
      <w:r w:rsidR="006D028D">
        <w:rPr>
          <w:rFonts w:hint="eastAsia"/>
        </w:rPr>
        <w:t>两种用户角色</w:t>
      </w:r>
      <w:r w:rsidR="00EF792C">
        <w:rPr>
          <w:rFonts w:hint="eastAsia"/>
        </w:rPr>
        <w:t>：</w:t>
      </w:r>
      <w:r w:rsidR="00701BA7">
        <w:rPr>
          <w:rFonts w:hint="eastAsia"/>
        </w:rPr>
        <w:t>系统管理员</w:t>
      </w:r>
      <w:r w:rsidR="006D028D">
        <w:rPr>
          <w:rFonts w:hint="eastAsia"/>
        </w:rPr>
        <w:t>和厂商管理员，</w:t>
      </w:r>
      <w:r w:rsidR="00F06F4B" w:rsidRPr="00636514">
        <w:rPr>
          <w:rFonts w:hint="eastAsia"/>
        </w:rPr>
        <w:t>进行系统</w:t>
      </w:r>
      <w:r w:rsidR="006B40C6">
        <w:rPr>
          <w:rFonts w:hint="eastAsia"/>
        </w:rPr>
        <w:t>的</w:t>
      </w:r>
      <w:r w:rsidR="00F06F4B" w:rsidRPr="00636514">
        <w:rPr>
          <w:rFonts w:hint="eastAsia"/>
        </w:rPr>
        <w:t>权限管理、用户管理、租赁管理、定价管理</w:t>
      </w:r>
      <w:r w:rsidR="00F179FC">
        <w:rPr>
          <w:rFonts w:hint="eastAsia"/>
        </w:rPr>
        <w:t>、</w:t>
      </w:r>
      <w:r w:rsidR="00674E4A">
        <w:rPr>
          <w:rFonts w:hint="eastAsia"/>
        </w:rPr>
        <w:t>售货机管理和</w:t>
      </w:r>
      <w:r w:rsidR="00F179FC" w:rsidRPr="00636514">
        <w:rPr>
          <w:rFonts w:hint="eastAsia"/>
        </w:rPr>
        <w:t>货道管理</w:t>
      </w:r>
      <w:r w:rsidR="00F06F4B" w:rsidRPr="00636514">
        <w:rPr>
          <w:rFonts w:hint="eastAsia"/>
        </w:rPr>
        <w:t>等。运营商</w:t>
      </w:r>
      <w:r w:rsidR="00445298">
        <w:t>包括五种用户角色</w:t>
      </w:r>
      <w:r w:rsidR="00EF792C">
        <w:rPr>
          <w:rFonts w:hint="eastAsia"/>
        </w:rPr>
        <w:t>：</w:t>
      </w:r>
      <w:r w:rsidR="00445298">
        <w:t>运营商管理员</w:t>
      </w:r>
      <w:r w:rsidR="00445298">
        <w:rPr>
          <w:rFonts w:hint="eastAsia"/>
        </w:rPr>
        <w:t>、</w:t>
      </w:r>
      <w:r w:rsidR="00445298">
        <w:t>用户组管理员</w:t>
      </w:r>
      <w:r w:rsidR="00445298">
        <w:rPr>
          <w:rFonts w:hint="eastAsia"/>
        </w:rPr>
        <w:t>、</w:t>
      </w:r>
      <w:r w:rsidR="00025561">
        <w:t>营业员</w:t>
      </w:r>
      <w:r w:rsidR="00445298">
        <w:rPr>
          <w:rFonts w:hint="eastAsia"/>
        </w:rPr>
        <w:t>、</w:t>
      </w:r>
      <w:r w:rsidR="00445298">
        <w:t>库存管理员和财务管理员</w:t>
      </w:r>
      <w:r w:rsidR="00445298">
        <w:rPr>
          <w:rFonts w:hint="eastAsia"/>
        </w:rPr>
        <w:t>，</w:t>
      </w:r>
      <w:r w:rsidR="00F06F4B" w:rsidRPr="00636514">
        <w:rPr>
          <w:rFonts w:hint="eastAsia"/>
        </w:rPr>
        <w:t>进行</w:t>
      </w:r>
      <w:r w:rsidR="00EF792C" w:rsidRPr="00636514">
        <w:rPr>
          <w:rFonts w:hint="eastAsia"/>
        </w:rPr>
        <w:t>用户管理</w:t>
      </w:r>
      <w:r w:rsidR="00EF792C">
        <w:rPr>
          <w:rFonts w:hint="eastAsia"/>
        </w:rPr>
        <w:t>、</w:t>
      </w:r>
      <w:r w:rsidR="00F06F4B" w:rsidRPr="00636514">
        <w:rPr>
          <w:rFonts w:hint="eastAsia"/>
        </w:rPr>
        <w:t>售货机</w:t>
      </w:r>
      <w:r w:rsidR="00EF792C">
        <w:rPr>
          <w:rFonts w:hint="eastAsia"/>
        </w:rPr>
        <w:t>管理</w:t>
      </w:r>
      <w:r w:rsidR="00F06F4B" w:rsidRPr="00636514">
        <w:rPr>
          <w:rFonts w:hint="eastAsia"/>
        </w:rPr>
        <w:t>、</w:t>
      </w:r>
      <w:r w:rsidR="00EF792C" w:rsidRPr="00636514">
        <w:rPr>
          <w:rFonts w:hint="eastAsia"/>
        </w:rPr>
        <w:t>货道管理</w:t>
      </w:r>
      <w:r w:rsidR="00EF792C">
        <w:rPr>
          <w:rFonts w:hint="eastAsia"/>
        </w:rPr>
        <w:t>、</w:t>
      </w:r>
      <w:r w:rsidR="00EF792C" w:rsidRPr="00636514">
        <w:rPr>
          <w:rFonts w:hint="eastAsia"/>
        </w:rPr>
        <w:t>商品管理</w:t>
      </w:r>
      <w:r w:rsidR="009336E7">
        <w:rPr>
          <w:rFonts w:hint="eastAsia"/>
        </w:rPr>
        <w:t>和</w:t>
      </w:r>
      <w:r w:rsidR="00F06F4B" w:rsidRPr="00636514">
        <w:rPr>
          <w:rFonts w:hint="eastAsia"/>
        </w:rPr>
        <w:t>售货机维护</w:t>
      </w:r>
      <w:r w:rsidR="004563F2">
        <w:rPr>
          <w:rFonts w:hint="eastAsia"/>
        </w:rPr>
        <w:t>等</w:t>
      </w:r>
      <w:r w:rsidR="00100C6D">
        <w:rPr>
          <w:rFonts w:hint="eastAsia"/>
        </w:rPr>
        <w:t>。</w:t>
      </w:r>
      <w:r w:rsidR="008B7E14">
        <w:rPr>
          <w:rFonts w:hint="eastAsia"/>
        </w:rPr>
        <w:t>运营商</w:t>
      </w:r>
      <w:r w:rsidR="004634EB">
        <w:rPr>
          <w:rFonts w:hint="eastAsia"/>
        </w:rPr>
        <w:t>租用</w:t>
      </w:r>
      <w:r w:rsidR="008B7E14">
        <w:rPr>
          <w:rFonts w:hint="eastAsia"/>
        </w:rPr>
        <w:t>平台</w:t>
      </w:r>
      <w:r w:rsidR="00544F1C">
        <w:rPr>
          <w:rFonts w:hint="eastAsia"/>
        </w:rPr>
        <w:t>系统</w:t>
      </w:r>
      <w:r w:rsidR="008B7E14">
        <w:rPr>
          <w:rFonts w:hint="eastAsia"/>
        </w:rPr>
        <w:t>时，根据实际需求选择要租用的功能单元，</w:t>
      </w:r>
      <w:r w:rsidR="00544F1C">
        <w:rPr>
          <w:rFonts w:hint="eastAsia"/>
        </w:rPr>
        <w:t>为</w:t>
      </w:r>
      <w:r w:rsidR="00F06F4B" w:rsidRPr="00636514">
        <w:rPr>
          <w:rFonts w:hint="eastAsia"/>
        </w:rPr>
        <w:t>每个</w:t>
      </w:r>
      <w:r w:rsidR="009A1068">
        <w:rPr>
          <w:rFonts w:hint="eastAsia"/>
        </w:rPr>
        <w:t>新建</w:t>
      </w:r>
      <w:r w:rsidR="00955E64">
        <w:rPr>
          <w:rFonts w:hint="eastAsia"/>
        </w:rPr>
        <w:t>用户</w:t>
      </w:r>
      <w:r w:rsidR="00DB1B54">
        <w:rPr>
          <w:rFonts w:hint="eastAsia"/>
        </w:rPr>
        <w:t>分配权限</w:t>
      </w:r>
      <w:r w:rsidR="00F06F4B" w:rsidRPr="00636514">
        <w:rPr>
          <w:rFonts w:hint="eastAsia"/>
        </w:rPr>
        <w:t>，</w:t>
      </w:r>
      <w:r w:rsidR="00DB1B54">
        <w:rPr>
          <w:rFonts w:hint="eastAsia"/>
        </w:rPr>
        <w:t>使其</w:t>
      </w:r>
      <w:r w:rsidR="009A1068">
        <w:rPr>
          <w:rFonts w:hint="eastAsia"/>
        </w:rPr>
        <w:t>操作</w:t>
      </w:r>
      <w:r w:rsidR="00DB1B54">
        <w:rPr>
          <w:rFonts w:hint="eastAsia"/>
        </w:rPr>
        <w:t>不同的功能单元</w:t>
      </w:r>
      <w:r w:rsidR="00F06F4B" w:rsidRPr="00636514">
        <w:rPr>
          <w:rFonts w:hint="eastAsia"/>
        </w:rPr>
        <w:t>。</w:t>
      </w:r>
      <w:r w:rsidR="00132A47">
        <w:rPr>
          <w:rFonts w:hint="eastAsia"/>
        </w:rPr>
        <w:t>运营商通过</w:t>
      </w:r>
      <w:r w:rsidR="00132A47">
        <w:rPr>
          <w:rFonts w:hint="eastAsia"/>
        </w:rPr>
        <w:t>VMCloudPlatform</w:t>
      </w:r>
      <w:r w:rsidR="00132A47">
        <w:rPr>
          <w:rFonts w:hint="eastAsia"/>
        </w:rPr>
        <w:t>管理系统</w:t>
      </w:r>
      <w:r w:rsidR="0080778E">
        <w:rPr>
          <w:rFonts w:hint="eastAsia"/>
        </w:rPr>
        <w:t>对自动售货机终端进行实时监控，</w:t>
      </w:r>
      <w:r w:rsidR="003B4503">
        <w:rPr>
          <w:rFonts w:hint="eastAsia"/>
        </w:rPr>
        <w:t>及时获取售货机销售状况，</w:t>
      </w:r>
      <w:r w:rsidR="0052333E">
        <w:rPr>
          <w:rFonts w:hint="eastAsia"/>
        </w:rPr>
        <w:t>以</w:t>
      </w:r>
      <w:r w:rsidR="00355012">
        <w:rPr>
          <w:rFonts w:hint="eastAsia"/>
        </w:rPr>
        <w:t>保证</w:t>
      </w:r>
      <w:r w:rsidR="007A7F65">
        <w:rPr>
          <w:rFonts w:hint="eastAsia"/>
        </w:rPr>
        <w:t>售货机终端</w:t>
      </w:r>
      <w:r w:rsidR="000F3F9B">
        <w:rPr>
          <w:rFonts w:hint="eastAsia"/>
        </w:rPr>
        <w:t>正常运行</w:t>
      </w:r>
      <w:r w:rsidR="0080778E">
        <w:rPr>
          <w:rFonts w:hint="eastAsia"/>
        </w:rPr>
        <w:t>。</w:t>
      </w:r>
    </w:p>
    <w:p w14:paraId="00AC417F" w14:textId="03324B4B" w:rsidR="00F06F4B" w:rsidRDefault="008560E7" w:rsidP="00834EA6">
      <w:pPr>
        <w:pStyle w:val="afe"/>
        <w:numPr>
          <w:ilvl w:val="0"/>
          <w:numId w:val="22"/>
        </w:numPr>
        <w:ind w:firstLineChars="0"/>
      </w:pPr>
      <w:r>
        <w:rPr>
          <w:rFonts w:hint="eastAsia"/>
        </w:rPr>
        <w:t>自动售货机</w:t>
      </w:r>
      <w:r w:rsidR="009D1AAD">
        <w:rPr>
          <w:rFonts w:hint="eastAsia"/>
        </w:rPr>
        <w:t>厂商需求</w:t>
      </w:r>
    </w:p>
    <w:p w14:paraId="6B595D08" w14:textId="566A986A" w:rsidR="00F06F4B" w:rsidRDefault="00987EEC" w:rsidP="008B0DED">
      <w:pPr>
        <w:ind w:firstLine="480"/>
      </w:pPr>
      <w:r>
        <w:rPr>
          <w:rFonts w:hint="eastAsia"/>
        </w:rPr>
        <w:t>V</w:t>
      </w:r>
      <w:r>
        <w:t>MCloudPlatform</w:t>
      </w:r>
      <w:r>
        <w:t>系统</w:t>
      </w:r>
      <w:r w:rsidR="008B0DED">
        <w:rPr>
          <w:rFonts w:hint="eastAsia"/>
        </w:rPr>
        <w:t>的开发和搭建工作由厂商负责</w:t>
      </w:r>
      <w:r w:rsidR="008B0DED" w:rsidRPr="00636514">
        <w:rPr>
          <w:rFonts w:hint="eastAsia"/>
        </w:rPr>
        <w:t>，</w:t>
      </w:r>
      <w:r w:rsidR="008B0DED">
        <w:rPr>
          <w:rFonts w:hint="eastAsia"/>
        </w:rPr>
        <w:t>供自动售货机运营商使用，运营商</w:t>
      </w:r>
      <w:r w:rsidR="008B0DED" w:rsidRPr="00636514">
        <w:rPr>
          <w:rFonts w:hint="eastAsia"/>
        </w:rPr>
        <w:t>通过</w:t>
      </w:r>
      <w:r w:rsidR="008B0DED" w:rsidRPr="00636514">
        <w:rPr>
          <w:rFonts w:hint="eastAsia"/>
        </w:rPr>
        <w:t>web</w:t>
      </w:r>
      <w:r w:rsidR="008B0DED" w:rsidRPr="00636514">
        <w:rPr>
          <w:rFonts w:hint="eastAsia"/>
        </w:rPr>
        <w:t>页面进行系统的租用。</w:t>
      </w:r>
      <w:r w:rsidR="008B0DED">
        <w:rPr>
          <w:rFonts w:hint="eastAsia"/>
        </w:rPr>
        <w:t>其中，</w:t>
      </w:r>
      <w:r w:rsidR="00EE273A">
        <w:rPr>
          <w:rFonts w:hint="eastAsia"/>
        </w:rPr>
        <w:t>厂商</w:t>
      </w:r>
      <w:r w:rsidR="008B0DED" w:rsidRPr="00636514">
        <w:rPr>
          <w:rFonts w:hint="eastAsia"/>
        </w:rPr>
        <w:t>为一级用户，</w:t>
      </w:r>
      <w:r w:rsidR="008B0DED">
        <w:rPr>
          <w:rFonts w:hint="eastAsia"/>
        </w:rPr>
        <w:t>包括系统</w:t>
      </w:r>
      <w:r w:rsidR="00F91839">
        <w:rPr>
          <w:rFonts w:hint="eastAsia"/>
          <w:noProof/>
        </w:rPr>
        <w:lastRenderedPageBreak/>
        <w:drawing>
          <wp:anchor distT="0" distB="0" distL="114300" distR="114300" simplePos="0" relativeHeight="251941888" behindDoc="0" locked="0" layoutInCell="1" allowOverlap="1" wp14:anchorId="3CDB91BA" wp14:editId="18AB6436">
            <wp:simplePos x="0" y="0"/>
            <wp:positionH relativeFrom="column">
              <wp:posOffset>41275</wp:posOffset>
            </wp:positionH>
            <wp:positionV relativeFrom="paragraph">
              <wp:posOffset>347345</wp:posOffset>
            </wp:positionV>
            <wp:extent cx="5486400" cy="254254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运营商用例图及序列图 (2).png"/>
                    <pic:cNvPicPr/>
                  </pic:nvPicPr>
                  <pic:blipFill rotWithShape="1">
                    <a:blip r:embed="rId31">
                      <a:extLst>
                        <a:ext uri="{28A0092B-C50C-407E-A947-70E740481C1C}">
                          <a14:useLocalDpi xmlns:a14="http://schemas.microsoft.com/office/drawing/2010/main" val="0"/>
                        </a:ext>
                      </a:extLst>
                    </a:blip>
                    <a:srcRect l="4211" t="8116" r="2885"/>
                    <a:stretch/>
                  </pic:blipFill>
                  <pic:spPr bwMode="auto">
                    <a:xfrm>
                      <a:off x="0" y="0"/>
                      <a:ext cx="5486400" cy="2542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B0DED">
        <w:rPr>
          <w:rFonts w:hint="eastAsia"/>
        </w:rPr>
        <w:t>管理员和厂商管理员两种用户角色。</w:t>
      </w:r>
    </w:p>
    <w:p w14:paraId="289B6529" w14:textId="4EF7E5A9" w:rsidR="00F06F4B" w:rsidRPr="00636514" w:rsidRDefault="00F06F4B" w:rsidP="00F22391">
      <w:pPr>
        <w:pStyle w:val="aff0"/>
      </w:pPr>
      <w:r>
        <w:rPr>
          <w:rFonts w:hint="eastAsia"/>
        </w:rPr>
        <w:t>图</w:t>
      </w:r>
      <w:r>
        <w:rPr>
          <w:rFonts w:hint="eastAsia"/>
        </w:rPr>
        <w:t>3-1</w:t>
      </w:r>
      <w:r w:rsidR="00564EFC">
        <w:rPr>
          <w:rFonts w:hint="eastAsia"/>
        </w:rPr>
        <w:t>厂商</w:t>
      </w:r>
      <w:r w:rsidR="00184F8F">
        <w:rPr>
          <w:rFonts w:hint="eastAsia"/>
        </w:rPr>
        <w:t>模块</w:t>
      </w:r>
      <w:r w:rsidR="00564EFC">
        <w:rPr>
          <w:rFonts w:hint="eastAsia"/>
        </w:rPr>
        <w:t>系统</w:t>
      </w:r>
      <w:r>
        <w:rPr>
          <w:rFonts w:hint="eastAsia"/>
        </w:rPr>
        <w:t>用例图</w:t>
      </w:r>
    </w:p>
    <w:p w14:paraId="42480D24" w14:textId="17C289BF" w:rsidR="00F06B93" w:rsidRDefault="005E5FDF" w:rsidP="00922A3F">
      <w:pPr>
        <w:ind w:firstLine="480"/>
      </w:pPr>
      <w:r w:rsidRPr="00636514">
        <w:rPr>
          <w:rFonts w:hint="eastAsia"/>
        </w:rPr>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w:t>
      </w:r>
      <w:r w:rsidR="00DD32AD">
        <w:rPr>
          <w:rFonts w:hint="eastAsia"/>
        </w:rPr>
        <w:t>是</w:t>
      </w:r>
      <w:r w:rsidR="00D67D83">
        <w:rPr>
          <w:rFonts w:hint="eastAsia"/>
        </w:rPr>
        <w:t>平台</w:t>
      </w:r>
      <w:r w:rsidR="00DD32AD">
        <w:rPr>
          <w:rFonts w:hint="eastAsia"/>
        </w:rPr>
        <w:t>的</w:t>
      </w:r>
      <w:r w:rsidR="00D67D83">
        <w:rPr>
          <w:rFonts w:hint="eastAsia"/>
        </w:rPr>
        <w:t>管理者</w:t>
      </w:r>
      <w:r w:rsidR="007F55CD">
        <w:rPr>
          <w:rFonts w:hint="eastAsia"/>
        </w:rPr>
        <w:t>。</w:t>
      </w:r>
    </w:p>
    <w:p w14:paraId="01D626CD" w14:textId="72659E8F" w:rsidR="00AC5CF9" w:rsidRDefault="00F06F4B" w:rsidP="00922A3F">
      <w:pPr>
        <w:ind w:firstLine="480"/>
      </w:pPr>
      <w:r w:rsidRPr="00636514">
        <w:t>角色</w:t>
      </w:r>
      <w:r w:rsidR="00F039C1">
        <w:rPr>
          <w:rFonts w:hint="eastAsia"/>
        </w:rPr>
        <w:t>/</w:t>
      </w:r>
      <w:r w:rsidR="00F039C1">
        <w:rPr>
          <w:rFonts w:hint="eastAsia"/>
        </w:rPr>
        <w:t>权限</w:t>
      </w:r>
      <w:r w:rsidRPr="00636514">
        <w:t>管理</w:t>
      </w:r>
      <w:r w:rsidRPr="00636514">
        <w:rPr>
          <w:rFonts w:hint="eastAsia"/>
        </w:rPr>
        <w:t>：用户角色包括权限管理和角色管理两个部分，每个</w:t>
      </w:r>
      <w:r w:rsidR="00A90BEE">
        <w:rPr>
          <w:rFonts w:hint="eastAsia"/>
        </w:rPr>
        <w:t>用户</w:t>
      </w:r>
      <w:r w:rsidRPr="00636514">
        <w:rPr>
          <w:rFonts w:hint="eastAsia"/>
        </w:rPr>
        <w:t>角色</w:t>
      </w:r>
      <w:r w:rsidR="00F06B93">
        <w:rPr>
          <w:rFonts w:hint="eastAsia"/>
        </w:rPr>
        <w:t>包含</w:t>
      </w:r>
      <w:r w:rsidR="00A90BEE">
        <w:rPr>
          <w:rFonts w:hint="eastAsia"/>
        </w:rPr>
        <w:t>一到</w:t>
      </w:r>
      <w:r w:rsidRPr="00636514">
        <w:rPr>
          <w:rFonts w:hint="eastAsia"/>
        </w:rPr>
        <w:t>多个权限。权限所属类型分为</w:t>
      </w:r>
      <w:r w:rsidR="00163545">
        <w:rPr>
          <w:rFonts w:hint="eastAsia"/>
        </w:rPr>
        <w:t>两</w:t>
      </w:r>
      <w:r w:rsidRPr="00636514">
        <w:rPr>
          <w:rFonts w:hint="eastAsia"/>
        </w:rPr>
        <w:t>种：</w:t>
      </w:r>
      <w:r w:rsidR="00163545">
        <w:rPr>
          <w:rFonts w:hint="eastAsia"/>
        </w:rPr>
        <w:t>厂商</w:t>
      </w:r>
      <w:r w:rsidR="00163545">
        <w:t>和</w:t>
      </w:r>
      <w:r w:rsidRPr="00636514">
        <w:rPr>
          <w:rFonts w:hint="eastAsia"/>
        </w:rPr>
        <w:t>运营商。</w:t>
      </w:r>
    </w:p>
    <w:p w14:paraId="500DFC55" w14:textId="6F0109C7" w:rsidR="00AC5CF9" w:rsidRDefault="00E06A72" w:rsidP="00922A3F">
      <w:pPr>
        <w:ind w:firstLine="480"/>
      </w:pPr>
      <w:r w:rsidRPr="00041A47">
        <w:t>用户管理</w:t>
      </w:r>
      <w:r w:rsidR="00F81469">
        <w:rPr>
          <w:rFonts w:hint="eastAsia"/>
        </w:rPr>
        <w:t>：</w:t>
      </w:r>
      <w:r w:rsidR="001C5057">
        <w:rPr>
          <w:rFonts w:hint="eastAsia"/>
        </w:rPr>
        <w:t>用户信息的管理，系统管理员添加、修改、查询和删除用户信息。</w:t>
      </w:r>
    </w:p>
    <w:p w14:paraId="08A13F96" w14:textId="0121FD0A" w:rsidR="007A2784" w:rsidRDefault="00E848E7" w:rsidP="00922A3F">
      <w:pPr>
        <w:ind w:firstLine="480"/>
      </w:pPr>
      <w:r>
        <w:rPr>
          <w:rFonts w:hint="eastAsia"/>
        </w:rPr>
        <w:t>租赁</w:t>
      </w:r>
      <w:r w:rsidR="00F06F4B" w:rsidRPr="00636514">
        <w:rPr>
          <w:rFonts w:hint="eastAsia"/>
        </w:rPr>
        <w:t>管理</w:t>
      </w:r>
      <w:r w:rsidR="001625CA">
        <w:rPr>
          <w:rFonts w:hint="eastAsia"/>
        </w:rPr>
        <w:t>：</w:t>
      </w:r>
      <w:r w:rsidR="00BE15A3">
        <w:rPr>
          <w:rFonts w:hint="eastAsia"/>
        </w:rPr>
        <w:t>系统管理员定制</w:t>
      </w:r>
      <w:r w:rsidR="00BE15A3">
        <w:rPr>
          <w:rFonts w:hint="eastAsia"/>
        </w:rPr>
        <w:t>VMCloudPlatform</w:t>
      </w:r>
      <w:r w:rsidR="00120CA0">
        <w:rPr>
          <w:rFonts w:hint="eastAsia"/>
        </w:rPr>
        <w:t>管理</w:t>
      </w:r>
      <w:r w:rsidR="00BE15A3">
        <w:rPr>
          <w:rFonts w:hint="eastAsia"/>
        </w:rPr>
        <w:t>系统</w:t>
      </w:r>
      <w:r w:rsidR="007A2784">
        <w:rPr>
          <w:rFonts w:hint="eastAsia"/>
        </w:rPr>
        <w:t>的租金规则</w:t>
      </w:r>
      <w:r w:rsidR="00C36493">
        <w:rPr>
          <w:rFonts w:hint="eastAsia"/>
        </w:rPr>
        <w:t>。</w:t>
      </w:r>
    </w:p>
    <w:p w14:paraId="0A4C39DD" w14:textId="3BE67345" w:rsidR="00BC7183" w:rsidRPr="00636514" w:rsidRDefault="005B0B2E" w:rsidP="00922A3F">
      <w:pPr>
        <w:ind w:firstLine="480"/>
      </w:pPr>
      <w:r>
        <w:rPr>
          <w:rFonts w:hint="eastAsia"/>
        </w:rPr>
        <w:t>租户</w:t>
      </w:r>
      <w:r w:rsidR="00912A2D">
        <w:rPr>
          <w:rFonts w:hint="eastAsia"/>
        </w:rPr>
        <w:t>管理</w:t>
      </w:r>
      <w:r w:rsidR="00F06F4B" w:rsidRPr="00636514">
        <w:rPr>
          <w:rFonts w:hint="eastAsia"/>
        </w:rPr>
        <w:t>：</w:t>
      </w:r>
      <w:r w:rsidR="007A2784">
        <w:rPr>
          <w:rFonts w:hint="eastAsia"/>
        </w:rPr>
        <w:t>系统管理员对已注册运营商</w:t>
      </w:r>
      <w:r w:rsidR="00B302EF">
        <w:rPr>
          <w:rFonts w:hint="eastAsia"/>
        </w:rPr>
        <w:t>进行</w:t>
      </w:r>
      <w:r w:rsidR="00FF2C49">
        <w:rPr>
          <w:rFonts w:hint="eastAsia"/>
        </w:rPr>
        <w:t>查询、添加、删除等管理操作</w:t>
      </w:r>
      <w:r w:rsidR="007A2784">
        <w:rPr>
          <w:rFonts w:hint="eastAsia"/>
        </w:rPr>
        <w:t>。</w:t>
      </w:r>
    </w:p>
    <w:p w14:paraId="422C2ADB" w14:textId="559772E7" w:rsidR="00BC7183" w:rsidRPr="00636514" w:rsidRDefault="00BC7183" w:rsidP="00922A3F">
      <w:pPr>
        <w:ind w:firstLine="480"/>
      </w:pPr>
      <w:r w:rsidRPr="00636514">
        <w:t>类型管理</w:t>
      </w:r>
      <w:r w:rsidR="004A7CD7">
        <w:rPr>
          <w:rFonts w:hint="eastAsia"/>
        </w:rPr>
        <w:t>：对</w:t>
      </w:r>
      <w:r w:rsidR="00FF2C49">
        <w:rPr>
          <w:rFonts w:hint="eastAsia"/>
        </w:rPr>
        <w:t>售货机基本类型进行定义，查询、更新和删除，将售货机信息和类型信息进行关联。</w:t>
      </w:r>
    </w:p>
    <w:p w14:paraId="3374EE26" w14:textId="317BAAD7" w:rsidR="00BC7183" w:rsidRPr="00636514" w:rsidRDefault="00BC7183" w:rsidP="00922A3F">
      <w:pPr>
        <w:ind w:firstLine="480"/>
      </w:pPr>
      <w:r w:rsidRPr="00636514">
        <w:t>售货机管理</w:t>
      </w:r>
      <w:r w:rsidRPr="00636514">
        <w:rPr>
          <w:rFonts w:hint="eastAsia"/>
        </w:rPr>
        <w:t>：</w:t>
      </w:r>
      <w:r w:rsidR="00F87DD5">
        <w:rPr>
          <w:rFonts w:hint="eastAsia"/>
        </w:rPr>
        <w:t>对厂商</w:t>
      </w:r>
      <w:r w:rsidR="0054040F">
        <w:rPr>
          <w:rFonts w:hint="eastAsia"/>
        </w:rPr>
        <w:t>售货机进行添加、修改、删除</w:t>
      </w:r>
      <w:r w:rsidR="00D067CF">
        <w:rPr>
          <w:rFonts w:hint="eastAsia"/>
        </w:rPr>
        <w:t>管理，初始化售货机</w:t>
      </w:r>
      <w:r w:rsidR="00A3769E">
        <w:rPr>
          <w:rFonts w:hint="eastAsia"/>
        </w:rPr>
        <w:t>基本</w:t>
      </w:r>
      <w:r w:rsidR="00D067CF">
        <w:rPr>
          <w:rFonts w:hint="eastAsia"/>
        </w:rPr>
        <w:t>信息和售货机类型</w:t>
      </w:r>
      <w:r w:rsidR="00850C39">
        <w:rPr>
          <w:rFonts w:hint="eastAsia"/>
        </w:rPr>
        <w:t>，将售货机</w:t>
      </w:r>
      <w:r w:rsidR="0003169C">
        <w:rPr>
          <w:rFonts w:hint="eastAsia"/>
        </w:rPr>
        <w:t>分配给运营商</w:t>
      </w:r>
      <w:r w:rsidR="0054040F">
        <w:rPr>
          <w:rFonts w:hint="eastAsia"/>
        </w:rPr>
        <w:t>。</w:t>
      </w:r>
    </w:p>
    <w:p w14:paraId="488E452D" w14:textId="78B8661D" w:rsidR="00F06F4B" w:rsidRDefault="008560E7" w:rsidP="00834EA6">
      <w:pPr>
        <w:pStyle w:val="afe"/>
        <w:numPr>
          <w:ilvl w:val="0"/>
          <w:numId w:val="22"/>
        </w:numPr>
        <w:ind w:firstLineChars="0"/>
      </w:pPr>
      <w:r>
        <w:rPr>
          <w:rFonts w:hint="eastAsia"/>
        </w:rPr>
        <w:t>自动售货机</w:t>
      </w:r>
      <w:r w:rsidR="00F06F4B" w:rsidRPr="00636514">
        <w:rPr>
          <w:rFonts w:hint="eastAsia"/>
        </w:rPr>
        <w:t>运营商</w:t>
      </w:r>
      <w:r>
        <w:rPr>
          <w:rFonts w:hint="eastAsia"/>
        </w:rPr>
        <w:t>需求</w:t>
      </w:r>
    </w:p>
    <w:p w14:paraId="2F525BF4" w14:textId="0D3BF98E" w:rsidR="009073A4" w:rsidRDefault="00371BF7" w:rsidP="009073A4">
      <w:pPr>
        <w:ind w:firstLine="480"/>
      </w:pPr>
      <w:r>
        <w:rPr>
          <w:rFonts w:hint="eastAsia"/>
        </w:rPr>
        <w:t>售货机运营商是</w:t>
      </w:r>
      <w:r>
        <w:rPr>
          <w:rFonts w:hint="eastAsia"/>
        </w:rPr>
        <w:t>VMCloudPlatform</w:t>
      </w:r>
      <w:r w:rsidR="00120CA0">
        <w:rPr>
          <w:rFonts w:hint="eastAsia"/>
        </w:rPr>
        <w:t>管理</w:t>
      </w:r>
      <w:r>
        <w:t>系统的</w:t>
      </w:r>
      <w:r w:rsidR="00407ABF">
        <w:t>主要使用者</w:t>
      </w:r>
      <w:r w:rsidR="009073A4">
        <w:rPr>
          <w:rFonts w:hint="eastAsia"/>
        </w:rPr>
        <w:t>，</w:t>
      </w:r>
      <w:r w:rsidR="00407ABF">
        <w:rPr>
          <w:rFonts w:hint="eastAsia"/>
        </w:rPr>
        <w:t>通过租用界面进行平台的</w:t>
      </w:r>
      <w:r w:rsidR="006579E0">
        <w:rPr>
          <w:rFonts w:hint="eastAsia"/>
        </w:rPr>
        <w:t>可配置</w:t>
      </w:r>
      <w:r w:rsidR="00407ABF">
        <w:rPr>
          <w:rFonts w:hint="eastAsia"/>
        </w:rPr>
        <w:t>租用。</w:t>
      </w:r>
      <w:r w:rsidR="009B3731">
        <w:rPr>
          <w:rFonts w:hint="eastAsia"/>
        </w:rPr>
        <w:t>软件租用成功后运营商管理员</w:t>
      </w:r>
      <w:r w:rsidR="009073A4">
        <w:rPr>
          <w:rFonts w:hint="eastAsia"/>
        </w:rPr>
        <w:t>添加下级管理员并配置用户权限。</w:t>
      </w:r>
      <w:r w:rsidR="00483538">
        <w:rPr>
          <w:rFonts w:hint="eastAsia"/>
        </w:rPr>
        <w:t>运营商使用系统，信息化的进行用户管理、售货机管理、货道管理、商品管理、财务管理和库存管理等功能。其</w:t>
      </w:r>
      <w:r w:rsidR="009073A4">
        <w:rPr>
          <w:rFonts w:hint="eastAsia"/>
        </w:rPr>
        <w:t>内部</w:t>
      </w:r>
      <w:r w:rsidR="00EE4470">
        <w:rPr>
          <w:rFonts w:hint="eastAsia"/>
        </w:rPr>
        <w:t>模块</w:t>
      </w:r>
      <w:r w:rsidR="009073A4">
        <w:rPr>
          <w:rFonts w:hint="eastAsia"/>
        </w:rPr>
        <w:t>和其他运营商相互隔离，</w:t>
      </w:r>
      <w:r w:rsidR="000A7F53">
        <w:rPr>
          <w:rFonts w:hint="eastAsia"/>
        </w:rPr>
        <w:t>互不干扰</w:t>
      </w:r>
      <w:r w:rsidR="009073A4">
        <w:rPr>
          <w:rFonts w:hint="eastAsia"/>
        </w:rPr>
        <w:t>。</w:t>
      </w:r>
    </w:p>
    <w:p w14:paraId="4DC8EAE2" w14:textId="2F26D3E5" w:rsidR="00670199" w:rsidRDefault="00670199" w:rsidP="00670199">
      <w:pPr>
        <w:ind w:firstLine="480"/>
      </w:pPr>
      <w:r w:rsidRPr="00636514">
        <w:t>平台租用</w:t>
      </w:r>
      <w:r w:rsidRPr="00636514">
        <w:rPr>
          <w:rFonts w:hint="eastAsia"/>
        </w:rPr>
        <w:t>：</w:t>
      </w:r>
      <w:r>
        <w:rPr>
          <w:rFonts w:hint="eastAsia"/>
        </w:rPr>
        <w:t>运营商通过</w:t>
      </w:r>
      <w:r>
        <w:rPr>
          <w:rFonts w:hint="eastAsia"/>
        </w:rPr>
        <w:t>web</w:t>
      </w:r>
      <w:r>
        <w:rPr>
          <w:rFonts w:hint="eastAsia"/>
        </w:rPr>
        <w:t>访问入口进行平台的租用和管理员的初始化，租</w:t>
      </w:r>
      <w:r>
        <w:rPr>
          <w:rFonts w:hint="eastAsia"/>
        </w:rPr>
        <w:lastRenderedPageBreak/>
        <w:t>用页面中，运营商根据企业内部的实际需求选择需要的功能单元，实现“按需租用，按需付费”。</w:t>
      </w:r>
      <w:r w:rsidR="005A18A5">
        <w:rPr>
          <w:rFonts w:hint="eastAsia"/>
        </w:rPr>
        <w:t>平台租用成功后，数据库存储</w:t>
      </w:r>
      <w:r>
        <w:rPr>
          <w:rFonts w:hint="eastAsia"/>
        </w:rPr>
        <w:t>租用的开始、截止日期、功能组，</w:t>
      </w:r>
      <w:r>
        <w:rPr>
          <w:rFonts w:hint="eastAsia"/>
          <w:noProof/>
        </w:rPr>
        <w:drawing>
          <wp:anchor distT="0" distB="0" distL="114300" distR="114300" simplePos="0" relativeHeight="251942912" behindDoc="0" locked="0" layoutInCell="1" allowOverlap="1" wp14:anchorId="031235B7" wp14:editId="68F0A52E">
            <wp:simplePos x="0" y="0"/>
            <wp:positionH relativeFrom="column">
              <wp:posOffset>399415</wp:posOffset>
            </wp:positionH>
            <wp:positionV relativeFrom="paragraph">
              <wp:posOffset>1030869</wp:posOffset>
            </wp:positionV>
            <wp:extent cx="4834255" cy="2846070"/>
            <wp:effectExtent l="0" t="0" r="444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运营商用例图及序列图 (3).png"/>
                    <pic:cNvPicPr/>
                  </pic:nvPicPr>
                  <pic:blipFill rotWithShape="1">
                    <a:blip r:embed="rId32">
                      <a:extLst>
                        <a:ext uri="{28A0092B-C50C-407E-A947-70E740481C1C}">
                          <a14:useLocalDpi xmlns:a14="http://schemas.microsoft.com/office/drawing/2010/main" val="0"/>
                        </a:ext>
                      </a:extLst>
                    </a:blip>
                    <a:srcRect l="5126" t="8333" r="3212" b="3919"/>
                    <a:stretch/>
                  </pic:blipFill>
                  <pic:spPr bwMode="auto">
                    <a:xfrm>
                      <a:off x="0" y="0"/>
                      <a:ext cx="4834255" cy="28460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并将租户可用状态置为可用。</w:t>
      </w:r>
    </w:p>
    <w:p w14:paraId="54B25042" w14:textId="1732607C" w:rsidR="00F06F4B" w:rsidRPr="005270D9" w:rsidRDefault="00F06F4B" w:rsidP="005A23D3">
      <w:pPr>
        <w:pStyle w:val="aff0"/>
      </w:pPr>
      <w:r>
        <w:rPr>
          <w:rFonts w:hint="eastAsia"/>
        </w:rPr>
        <w:t>图</w:t>
      </w:r>
      <w:r>
        <w:rPr>
          <w:rFonts w:hint="eastAsia"/>
        </w:rPr>
        <w:t>3-2</w:t>
      </w:r>
      <w:r>
        <w:rPr>
          <w:rFonts w:hint="eastAsia"/>
        </w:rPr>
        <w:t>运营商</w:t>
      </w:r>
      <w:r w:rsidR="00524C17">
        <w:rPr>
          <w:rFonts w:hint="eastAsia"/>
        </w:rPr>
        <w:t>模块</w:t>
      </w:r>
      <w:r>
        <w:rPr>
          <w:rFonts w:hint="eastAsia"/>
        </w:rPr>
        <w:t>用例图</w:t>
      </w:r>
    </w:p>
    <w:p w14:paraId="62C39AF0" w14:textId="60D20EFD" w:rsidR="00CE5B00" w:rsidRDefault="00F06F4B" w:rsidP="00AF01BE">
      <w:pPr>
        <w:ind w:firstLine="480"/>
      </w:pPr>
      <w:r w:rsidRPr="00636514">
        <w:t>用户管理</w:t>
      </w:r>
      <w:r w:rsidRPr="00636514">
        <w:rPr>
          <w:rFonts w:hint="eastAsia"/>
        </w:rPr>
        <w:t>：</w:t>
      </w:r>
      <w:r w:rsidR="008A34EB">
        <w:rPr>
          <w:rFonts w:hint="eastAsia"/>
        </w:rPr>
        <w:t>运营商管理员管理用户信息、用户组信息、分配用户角色信息。</w:t>
      </w:r>
      <w:r w:rsidRPr="00636514">
        <w:rPr>
          <w:rFonts w:hint="eastAsia"/>
        </w:rPr>
        <w:t>系统管理员和用户组管理员可对用户进行基本的增删改查</w:t>
      </w:r>
      <w:r w:rsidR="00145279">
        <w:rPr>
          <w:rFonts w:hint="eastAsia"/>
        </w:rPr>
        <w:t>。</w:t>
      </w:r>
      <w:r w:rsidR="00C736FB">
        <w:rPr>
          <w:rFonts w:hint="eastAsia"/>
        </w:rPr>
        <w:t>为方便管理</w:t>
      </w:r>
      <w:r w:rsidR="00A77D44">
        <w:rPr>
          <w:rFonts w:hint="eastAsia"/>
        </w:rPr>
        <w:t>，</w:t>
      </w:r>
      <w:r w:rsidRPr="00636514">
        <w:rPr>
          <w:rFonts w:hint="eastAsia"/>
        </w:rPr>
        <w:t>管理员创建用户组，</w:t>
      </w:r>
      <w:r w:rsidR="000927E2">
        <w:rPr>
          <w:rFonts w:hint="eastAsia"/>
        </w:rPr>
        <w:t>为每个用户组分配一个组管理员，组管理员</w:t>
      </w:r>
      <w:r w:rsidR="00020A7B">
        <w:rPr>
          <w:rFonts w:hint="eastAsia"/>
        </w:rPr>
        <w:t>拥有管理下级营业员的权限</w:t>
      </w:r>
      <w:r w:rsidRPr="00636514">
        <w:rPr>
          <w:rFonts w:hint="eastAsia"/>
        </w:rPr>
        <w:t>。</w:t>
      </w:r>
    </w:p>
    <w:p w14:paraId="7ADFA2CA" w14:textId="0CCBF4FD" w:rsidR="00F06F4B" w:rsidRPr="00636514" w:rsidRDefault="00F06F4B" w:rsidP="00AF01BE">
      <w:pPr>
        <w:ind w:firstLine="48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Pr="00636514">
        <w:t>管理</w:t>
      </w:r>
      <w:r w:rsidRPr="00636514">
        <w:rPr>
          <w:rFonts w:hint="eastAsia"/>
        </w:rPr>
        <w:t>、</w:t>
      </w:r>
      <w:r w:rsidRPr="00636514">
        <w:t>分组管理</w:t>
      </w:r>
      <w:r w:rsidRPr="00636514">
        <w:rPr>
          <w:rFonts w:hint="eastAsia"/>
        </w:rPr>
        <w:t>、</w:t>
      </w:r>
      <w:r w:rsidRPr="00636514">
        <w:t>货道组管理</w:t>
      </w:r>
      <w:r w:rsidR="006E1F3C">
        <w:rPr>
          <w:rFonts w:hint="eastAsia"/>
        </w:rPr>
        <w:t>、货道管理四个部分。管理员</w:t>
      </w:r>
      <w:r w:rsidRPr="00636514">
        <w:rPr>
          <w:rFonts w:hint="eastAsia"/>
        </w:rPr>
        <w:t>对售货机进行基本的</w:t>
      </w:r>
      <w:r w:rsidR="00A013BD">
        <w:rPr>
          <w:rFonts w:hint="eastAsia"/>
        </w:rPr>
        <w:t>添加、修改、删除、修改</w:t>
      </w:r>
      <w:r w:rsidRPr="00636514">
        <w:rPr>
          <w:rFonts w:hint="eastAsia"/>
        </w:rPr>
        <w:t>操作，并将机器分配给</w:t>
      </w:r>
      <w:r w:rsidR="00025561">
        <w:rPr>
          <w:rFonts w:hint="eastAsia"/>
        </w:rPr>
        <w:t>营业员</w:t>
      </w:r>
      <w:r w:rsidR="009F238E">
        <w:rPr>
          <w:rFonts w:hint="eastAsia"/>
        </w:rPr>
        <w:t>，管理并</w:t>
      </w:r>
      <w:r w:rsidR="00AA6DFC">
        <w:rPr>
          <w:rFonts w:hint="eastAsia"/>
        </w:rPr>
        <w:t>分配机器组</w:t>
      </w:r>
      <w:r w:rsidR="0039348D">
        <w:rPr>
          <w:rFonts w:hint="eastAsia"/>
        </w:rPr>
        <w:t>给</w:t>
      </w:r>
      <w:r w:rsidR="00025561">
        <w:rPr>
          <w:rFonts w:hint="eastAsia"/>
        </w:rPr>
        <w:t>营业员</w:t>
      </w:r>
      <w:r>
        <w:rPr>
          <w:rFonts w:hint="eastAsia"/>
        </w:rPr>
        <w:t>。</w:t>
      </w:r>
      <w:r w:rsidRPr="00636514">
        <w:t>管</w:t>
      </w:r>
      <w:r w:rsidR="00AA6DFC">
        <w:t>理员添加售货机</w:t>
      </w:r>
      <w:r w:rsidR="00912EA4">
        <w:t>同时</w:t>
      </w:r>
      <w:r w:rsidRPr="00636514">
        <w:t>完善货道信息</w:t>
      </w:r>
      <w:r w:rsidR="00B95E96">
        <w:rPr>
          <w:rFonts w:hint="eastAsia"/>
        </w:rPr>
        <w:t>，</w:t>
      </w:r>
      <w:r w:rsidRPr="00636514">
        <w:t>货道信息存储了该货道的容货量</w:t>
      </w:r>
      <w:r w:rsidRPr="00636514">
        <w:rPr>
          <w:rFonts w:hint="eastAsia"/>
        </w:rPr>
        <w:t>、</w:t>
      </w:r>
      <w:r w:rsidRPr="00636514">
        <w:t>当前库存量</w:t>
      </w:r>
      <w:r w:rsidRPr="00636514">
        <w:rPr>
          <w:rFonts w:hint="eastAsia"/>
        </w:rPr>
        <w:t>、在售商品等。</w:t>
      </w:r>
      <w:r w:rsidR="005820D2">
        <w:rPr>
          <w:rFonts w:hint="eastAsia"/>
        </w:rPr>
        <w:t>对于</w:t>
      </w:r>
      <w:r w:rsidRPr="00636514">
        <w:rPr>
          <w:rFonts w:hint="eastAsia"/>
        </w:rPr>
        <w:t>销售相同商品的货道可</w:t>
      </w:r>
      <w:r w:rsidR="000C26B8">
        <w:rPr>
          <w:rFonts w:hint="eastAsia"/>
        </w:rPr>
        <w:t>根据需求</w:t>
      </w:r>
      <w:r w:rsidR="005820D2">
        <w:rPr>
          <w:rFonts w:hint="eastAsia"/>
        </w:rPr>
        <w:t>将其</w:t>
      </w:r>
      <w:r w:rsidR="000F3427">
        <w:rPr>
          <w:rFonts w:hint="eastAsia"/>
        </w:rPr>
        <w:t>添加至一个货道组，</w:t>
      </w:r>
      <w:r w:rsidR="004F10B0">
        <w:rPr>
          <w:rFonts w:hint="eastAsia"/>
        </w:rPr>
        <w:t>以便于</w:t>
      </w:r>
      <w:r w:rsidRPr="00636514">
        <w:rPr>
          <w:rFonts w:hint="eastAsia"/>
        </w:rPr>
        <w:t>批量操作。</w:t>
      </w:r>
    </w:p>
    <w:p w14:paraId="6C5EF094" w14:textId="6A5648BE" w:rsidR="006E1F3C" w:rsidRDefault="00F06F4B" w:rsidP="00AF01BE">
      <w:pPr>
        <w:ind w:firstLine="480"/>
      </w:pPr>
      <w:r w:rsidRPr="00636514">
        <w:t>商品管理</w:t>
      </w:r>
      <w:r w:rsidRPr="00636514">
        <w:rPr>
          <w:rFonts w:hint="eastAsia"/>
        </w:rPr>
        <w:t>：</w:t>
      </w:r>
      <w:r w:rsidRPr="00636514">
        <w:t>商品管理员</w:t>
      </w:r>
      <w:r w:rsidRPr="00636514">
        <w:rPr>
          <w:rFonts w:hint="eastAsia"/>
        </w:rPr>
        <w:t>对商品进行</w:t>
      </w:r>
      <w:r w:rsidR="007D03E7">
        <w:rPr>
          <w:rFonts w:hint="eastAsia"/>
        </w:rPr>
        <w:t>添加、修改、删除、修改</w:t>
      </w:r>
      <w:r w:rsidRPr="00636514">
        <w:rPr>
          <w:rFonts w:hint="eastAsia"/>
        </w:rPr>
        <w:t>操作。</w:t>
      </w:r>
    </w:p>
    <w:p w14:paraId="01A1EB8E" w14:textId="6813CCBE" w:rsidR="00F06F4B" w:rsidRPr="00636514" w:rsidRDefault="00F06F4B" w:rsidP="00AF01BE">
      <w:pPr>
        <w:ind w:firstLine="480"/>
      </w:pPr>
      <w:r w:rsidRPr="00636514">
        <w:t>库存管理</w:t>
      </w:r>
      <w:r w:rsidRPr="00636514">
        <w:rPr>
          <w:rFonts w:hint="eastAsia"/>
        </w:rPr>
        <w:t>：</w:t>
      </w:r>
      <w:r w:rsidRPr="00636514">
        <w:t>库存管理</w:t>
      </w:r>
      <w:r w:rsidR="006E1F3C">
        <w:t>员</w:t>
      </w:r>
      <w:r w:rsidRPr="00636514">
        <w:t>包括出库信息查询</w:t>
      </w:r>
      <w:r w:rsidRPr="00636514">
        <w:rPr>
          <w:rFonts w:hint="eastAsia"/>
        </w:rPr>
        <w:t>、</w:t>
      </w:r>
      <w:r w:rsidRPr="00636514">
        <w:t>仓库出货</w:t>
      </w:r>
      <w:r w:rsidRPr="00636514">
        <w:rPr>
          <w:rFonts w:hint="eastAsia"/>
        </w:rPr>
        <w:t>、商品调拨、</w:t>
      </w:r>
      <w:r w:rsidRPr="00636514">
        <w:t>清单打印等模块</w:t>
      </w:r>
      <w:r w:rsidRPr="00636514">
        <w:rPr>
          <w:rFonts w:hint="eastAsia"/>
        </w:rPr>
        <w:t>。</w:t>
      </w:r>
      <w:r w:rsidR="00025561">
        <w:rPr>
          <w:rFonts w:hint="eastAsia"/>
        </w:rPr>
        <w:t>营业员</w:t>
      </w:r>
      <w:r w:rsidRPr="00636514">
        <w:rPr>
          <w:rFonts w:hint="eastAsia"/>
        </w:rPr>
        <w:t>填写调拨单，请求分配商品；仓库管理员查看调拨单，查看出库信息。</w:t>
      </w:r>
    </w:p>
    <w:p w14:paraId="269248C9" w14:textId="1B48E0EF" w:rsidR="00F06F4B" w:rsidRPr="00636514" w:rsidRDefault="00F06F4B" w:rsidP="00023F85">
      <w:pPr>
        <w:ind w:firstLine="480"/>
      </w:pPr>
      <w:r w:rsidRPr="00636514">
        <w:t>订单</w:t>
      </w:r>
      <w:r w:rsidR="003D00E7">
        <w:rPr>
          <w:rFonts w:hint="eastAsia"/>
        </w:rPr>
        <w:t>/</w:t>
      </w:r>
      <w:r w:rsidRPr="00636514">
        <w:t>财务管理</w:t>
      </w:r>
      <w:r w:rsidR="007820ED">
        <w:rPr>
          <w:rFonts w:hint="eastAsia"/>
        </w:rPr>
        <w:t>：</w:t>
      </w:r>
      <w:r w:rsidR="004A2FCA">
        <w:rPr>
          <w:rFonts w:hint="eastAsia"/>
        </w:rPr>
        <w:t>V</w:t>
      </w:r>
      <w:r w:rsidR="004A2FCA">
        <w:t>MS</w:t>
      </w:r>
      <w:r w:rsidR="004A2FCA">
        <w:rPr>
          <w:rFonts w:hint="eastAsia"/>
        </w:rPr>
        <w:t>ale</w:t>
      </w:r>
      <w:r w:rsidR="004A2FCA">
        <w:t xml:space="preserve"> </w:t>
      </w:r>
      <w:r w:rsidR="00AA1B4A">
        <w:rPr>
          <w:rFonts w:hint="eastAsia"/>
        </w:rPr>
        <w:t>APP</w:t>
      </w:r>
      <w:r w:rsidR="00AA1B4A" w:rsidRPr="00636514">
        <w:t>工作过程中</w:t>
      </w:r>
      <w:r w:rsidRPr="00636514">
        <w:rPr>
          <w:rFonts w:hint="eastAsia"/>
        </w:rPr>
        <w:t>，</w:t>
      </w:r>
      <w:r w:rsidRPr="00636514">
        <w:t>每完成一笔订单</w:t>
      </w:r>
      <w:r w:rsidR="00825AB9">
        <w:rPr>
          <w:rFonts w:hint="eastAsia"/>
        </w:rPr>
        <w:t>就将订单信息进</w:t>
      </w:r>
      <w:r w:rsidR="00825AB9">
        <w:rPr>
          <w:rFonts w:hint="eastAsia"/>
        </w:rPr>
        <w:lastRenderedPageBreak/>
        <w:t>行封装，</w:t>
      </w:r>
      <w:r w:rsidR="00023F85">
        <w:rPr>
          <w:rFonts w:hint="eastAsia"/>
        </w:rPr>
        <w:t>发送</w:t>
      </w:r>
      <w:r w:rsidR="00825AB9">
        <w:rPr>
          <w:rFonts w:hint="eastAsia"/>
        </w:rPr>
        <w:t>到</w:t>
      </w:r>
      <w:r w:rsidR="00023F85">
        <w:t>VMCloudPlatform</w:t>
      </w:r>
      <w:r w:rsidR="00023F85">
        <w:t>管理系统</w:t>
      </w:r>
      <w:r w:rsidRPr="00636514">
        <w:rPr>
          <w:rFonts w:hint="eastAsia"/>
        </w:rPr>
        <w:t>，</w:t>
      </w:r>
      <w:r w:rsidRPr="00636514">
        <w:t>管理员进入管理页面查看自动售货机订单信息</w:t>
      </w:r>
      <w:r w:rsidRPr="00636514">
        <w:rPr>
          <w:rFonts w:hint="eastAsia"/>
        </w:rPr>
        <w:t>。财务管理员</w:t>
      </w:r>
      <w:r w:rsidR="006A76A7">
        <w:rPr>
          <w:rFonts w:hint="eastAsia"/>
        </w:rPr>
        <w:t>通过订单信息</w:t>
      </w:r>
      <w:r w:rsidR="00E66CB3">
        <w:rPr>
          <w:rFonts w:hint="eastAsia"/>
        </w:rPr>
        <w:t>对</w:t>
      </w:r>
      <w:r w:rsidRPr="00636514">
        <w:rPr>
          <w:rFonts w:hint="eastAsia"/>
        </w:rPr>
        <w:t>每月</w:t>
      </w:r>
      <w:r w:rsidR="00D634B8">
        <w:t>的</w:t>
      </w:r>
      <w:r w:rsidRPr="00636514">
        <w:rPr>
          <w:rFonts w:hint="eastAsia"/>
        </w:rPr>
        <w:t>交易金额进行统计。</w:t>
      </w:r>
    </w:p>
    <w:p w14:paraId="75DA1944" w14:textId="60BA70BD" w:rsidR="00F06F4B" w:rsidRDefault="005E6F02" w:rsidP="005E6F02">
      <w:pPr>
        <w:pStyle w:val="3"/>
      </w:pPr>
      <w:bookmarkStart w:id="42" w:name="_Toc499536382"/>
      <w:r>
        <w:t xml:space="preserve">3.2.2 </w:t>
      </w:r>
      <w:r w:rsidR="008C04EE">
        <w:rPr>
          <w:rFonts w:hint="eastAsia"/>
        </w:rPr>
        <w:t>VMManage APP</w:t>
      </w:r>
      <w:r w:rsidR="00132785">
        <w:rPr>
          <w:rFonts w:hint="eastAsia"/>
        </w:rPr>
        <w:t>需求</w:t>
      </w:r>
      <w:r w:rsidR="00856DEB">
        <w:rPr>
          <w:rFonts w:hint="eastAsia"/>
        </w:rPr>
        <w:t>分析</w:t>
      </w:r>
      <w:bookmarkEnd w:id="42"/>
    </w:p>
    <w:p w14:paraId="796E47E4" w14:textId="037D700B" w:rsidR="00280566" w:rsidRDefault="00B33127" w:rsidP="00041A47">
      <w:pPr>
        <w:ind w:firstLine="480"/>
      </w:pPr>
      <w:r>
        <w:rPr>
          <w:rFonts w:hint="eastAsia"/>
          <w:noProof/>
        </w:rPr>
        <w:drawing>
          <wp:anchor distT="0" distB="0" distL="114300" distR="114300" simplePos="0" relativeHeight="251966464" behindDoc="0" locked="0" layoutInCell="1" allowOverlap="1" wp14:anchorId="60206255" wp14:editId="495F5F74">
            <wp:simplePos x="0" y="0"/>
            <wp:positionH relativeFrom="column">
              <wp:posOffset>902280</wp:posOffset>
            </wp:positionH>
            <wp:positionV relativeFrom="paragraph">
              <wp:posOffset>1299210</wp:posOffset>
            </wp:positionV>
            <wp:extent cx="4053840" cy="217678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VMSale APP (2).png"/>
                    <pic:cNvPicPr/>
                  </pic:nvPicPr>
                  <pic:blipFill rotWithShape="1">
                    <a:blip r:embed="rId33">
                      <a:extLst>
                        <a:ext uri="{28A0092B-C50C-407E-A947-70E740481C1C}">
                          <a14:useLocalDpi xmlns:a14="http://schemas.microsoft.com/office/drawing/2010/main" val="0"/>
                        </a:ext>
                      </a:extLst>
                    </a:blip>
                    <a:srcRect t="12090"/>
                    <a:stretch/>
                  </pic:blipFill>
                  <pic:spPr bwMode="auto">
                    <a:xfrm>
                      <a:off x="0" y="0"/>
                      <a:ext cx="4053840" cy="217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C04EE">
        <w:rPr>
          <w:rFonts w:hint="eastAsia"/>
        </w:rPr>
        <w:t>VMManage APP</w:t>
      </w:r>
      <w:r w:rsidR="004F3208" w:rsidRPr="00636514">
        <w:rPr>
          <w:rFonts w:hint="eastAsia"/>
        </w:rPr>
        <w:t>是为</w:t>
      </w:r>
      <w:r w:rsidR="00FD10C2">
        <w:rPr>
          <w:rFonts w:hint="eastAsia"/>
        </w:rPr>
        <w:t>方便</w:t>
      </w:r>
      <w:r w:rsidR="004F3208" w:rsidRPr="00636514">
        <w:rPr>
          <w:rFonts w:hint="eastAsia"/>
        </w:rPr>
        <w:t>运营商</w:t>
      </w:r>
      <w:r w:rsidR="008C04EE">
        <w:rPr>
          <w:rFonts w:hint="eastAsia"/>
        </w:rPr>
        <w:t>营业员</w:t>
      </w:r>
      <w:r w:rsidR="000E5157">
        <w:rPr>
          <w:rFonts w:hint="eastAsia"/>
        </w:rPr>
        <w:t>运营管理、提高其工作效率、减少人工使用而开发的一套移动端应用。它</w:t>
      </w:r>
      <w:r w:rsidR="003354C8">
        <w:rPr>
          <w:rFonts w:hint="eastAsia"/>
        </w:rPr>
        <w:t>能够取代传统</w:t>
      </w:r>
      <w:r w:rsidR="004F3208">
        <w:rPr>
          <w:rFonts w:hint="eastAsia"/>
        </w:rPr>
        <w:t>人工抄记的</w:t>
      </w:r>
      <w:r w:rsidR="000E5157">
        <w:rPr>
          <w:rFonts w:hint="eastAsia"/>
        </w:rPr>
        <w:t>管理模式，通过</w:t>
      </w:r>
      <w:r w:rsidR="000E5157">
        <w:rPr>
          <w:rFonts w:hint="eastAsia"/>
        </w:rPr>
        <w:t>4G</w:t>
      </w:r>
      <w:r w:rsidR="000E5157">
        <w:rPr>
          <w:rFonts w:hint="eastAsia"/>
        </w:rPr>
        <w:t>网络</w:t>
      </w:r>
      <w:r w:rsidR="004F3208">
        <w:rPr>
          <w:rFonts w:hint="eastAsia"/>
        </w:rPr>
        <w:t>更新售货机数据和</w:t>
      </w:r>
      <w:r w:rsidR="004F3208" w:rsidRPr="00636514">
        <w:rPr>
          <w:rFonts w:hint="eastAsia"/>
        </w:rPr>
        <w:t>货物的统计</w:t>
      </w:r>
      <w:r w:rsidR="004F3208">
        <w:rPr>
          <w:rFonts w:hint="eastAsia"/>
        </w:rPr>
        <w:t>。</w:t>
      </w:r>
      <w:r w:rsidR="000156E4">
        <w:rPr>
          <w:rFonts w:hint="eastAsia"/>
        </w:rPr>
        <w:t>营业员</w:t>
      </w:r>
      <w:r w:rsidR="004F3208">
        <w:rPr>
          <w:rFonts w:hint="eastAsia"/>
        </w:rPr>
        <w:t>通过</w:t>
      </w:r>
      <w:r w:rsidR="00DA6285">
        <w:rPr>
          <w:rFonts w:hint="eastAsia"/>
        </w:rPr>
        <w:t>VMManage</w:t>
      </w:r>
      <w:r w:rsidR="00DA6285">
        <w:t xml:space="preserve"> </w:t>
      </w:r>
      <w:r w:rsidR="004F3208">
        <w:rPr>
          <w:rFonts w:hint="eastAsia"/>
        </w:rPr>
        <w:t>APP</w:t>
      </w:r>
      <w:r w:rsidR="004F3208">
        <w:rPr>
          <w:rFonts w:hint="eastAsia"/>
        </w:rPr>
        <w:t>查看</w:t>
      </w:r>
      <w:r w:rsidR="001C6C86">
        <w:rPr>
          <w:rFonts w:hint="eastAsia"/>
        </w:rPr>
        <w:t>所管理的机器列表</w:t>
      </w:r>
      <w:r w:rsidR="004F3208">
        <w:rPr>
          <w:rFonts w:hint="eastAsia"/>
        </w:rPr>
        <w:t>、货道存货量</w:t>
      </w:r>
      <w:r w:rsidR="004F3208" w:rsidRPr="00636514">
        <w:rPr>
          <w:rFonts w:hint="eastAsia"/>
        </w:rPr>
        <w:t>、</w:t>
      </w:r>
      <w:r w:rsidR="004F3208">
        <w:rPr>
          <w:rFonts w:hint="eastAsia"/>
        </w:rPr>
        <w:t>查看个人信息、查看个人库存</w:t>
      </w:r>
      <w:r w:rsidR="004F3208" w:rsidRPr="00636514">
        <w:rPr>
          <w:rFonts w:hint="eastAsia"/>
        </w:rPr>
        <w:t>和检测更新等</w:t>
      </w:r>
      <w:r w:rsidR="004F3208">
        <w:rPr>
          <w:rFonts w:hint="eastAsia"/>
        </w:rPr>
        <w:t>操作</w:t>
      </w:r>
      <w:r w:rsidR="00280566" w:rsidRPr="00636514">
        <w:rPr>
          <w:rFonts w:hint="eastAsia"/>
        </w:rPr>
        <w:t>。</w:t>
      </w:r>
    </w:p>
    <w:p w14:paraId="1BD716EB" w14:textId="22F73EB5" w:rsidR="00F06F4B" w:rsidRPr="00636514" w:rsidRDefault="00F06F4B" w:rsidP="007F083A">
      <w:pPr>
        <w:pStyle w:val="aff0"/>
      </w:pPr>
      <w:r>
        <w:rPr>
          <w:rFonts w:hint="eastAsia"/>
        </w:rPr>
        <w:t>图</w:t>
      </w:r>
      <w:r>
        <w:rPr>
          <w:rFonts w:hint="eastAsia"/>
        </w:rPr>
        <w:t>3-</w:t>
      </w:r>
      <w:r w:rsidR="003E5C92">
        <w:t>3</w:t>
      </w:r>
      <w:r w:rsidR="00E23314">
        <w:t xml:space="preserve"> </w:t>
      </w:r>
      <w:r w:rsidR="008C04EE">
        <w:t>VMManage APP</w:t>
      </w:r>
      <w:r w:rsidR="00A22E6B">
        <w:t>用例图</w:t>
      </w:r>
    </w:p>
    <w:p w14:paraId="61A48546" w14:textId="358491EF" w:rsidR="00F06F4B" w:rsidRPr="00636514" w:rsidRDefault="00F06F4B" w:rsidP="00AB6A46">
      <w:pPr>
        <w:ind w:firstLine="480"/>
      </w:pPr>
      <w:r w:rsidRPr="00636514">
        <w:t>用户登录</w:t>
      </w:r>
      <w:r w:rsidRPr="00636514">
        <w:rPr>
          <w:rFonts w:hint="eastAsia"/>
        </w:rPr>
        <w:t>：</w:t>
      </w:r>
      <w:r w:rsidR="000156E4">
        <w:rPr>
          <w:rFonts w:hint="eastAsia"/>
        </w:rPr>
        <w:t>营业员</w:t>
      </w:r>
      <w:r w:rsidRPr="00636514">
        <w:rPr>
          <w:rFonts w:hint="eastAsia"/>
        </w:rPr>
        <w:t>及其上级用户</w:t>
      </w:r>
      <w:r w:rsidR="00AB6A46">
        <w:rPr>
          <w:rFonts w:hint="eastAsia"/>
        </w:rPr>
        <w:t>能够使用</w:t>
      </w:r>
      <w:r w:rsidR="00AB6A46">
        <w:rPr>
          <w:rFonts w:hint="eastAsia"/>
        </w:rPr>
        <w:t>VMManage</w:t>
      </w:r>
      <w:r w:rsidR="00AB6A46">
        <w:t xml:space="preserve"> APP</w:t>
      </w:r>
      <w:r w:rsidR="00AB6A46">
        <w:t>软件</w:t>
      </w:r>
      <w:r w:rsidR="00FD5B89">
        <w:rPr>
          <w:rFonts w:hint="eastAsia"/>
        </w:rPr>
        <w:t>，</w:t>
      </w:r>
      <w:r w:rsidRPr="00636514">
        <w:rPr>
          <w:rFonts w:hint="eastAsia"/>
        </w:rPr>
        <w:t>用户输入商家编号、用户名和密码，信息发送到</w:t>
      </w:r>
      <w:r w:rsidR="005A55FE">
        <w:rPr>
          <w:rFonts w:hint="eastAsia"/>
        </w:rPr>
        <w:t>应用服务器</w:t>
      </w:r>
      <w:r w:rsidRPr="00636514">
        <w:rPr>
          <w:rFonts w:hint="eastAsia"/>
        </w:rPr>
        <w:t>，</w:t>
      </w:r>
      <w:r w:rsidR="00DA7EB4">
        <w:rPr>
          <w:rFonts w:hint="eastAsia"/>
        </w:rPr>
        <w:t>验证通过后登陆成功</w:t>
      </w:r>
      <w:r w:rsidRPr="00636514">
        <w:rPr>
          <w:rFonts w:hint="eastAsia"/>
        </w:rPr>
        <w:t>。</w:t>
      </w:r>
    </w:p>
    <w:p w14:paraId="49963A2A" w14:textId="54D4F335" w:rsidR="00F06F4B" w:rsidRPr="00636514" w:rsidRDefault="00F06F4B" w:rsidP="00AB6A46">
      <w:pPr>
        <w:ind w:firstLine="480"/>
      </w:pPr>
      <w:r w:rsidRPr="00636514">
        <w:t>售货机查询</w:t>
      </w:r>
      <w:r w:rsidRPr="00636514">
        <w:rPr>
          <w:rFonts w:hint="eastAsia"/>
        </w:rPr>
        <w:t>：</w:t>
      </w:r>
      <w:r w:rsidR="007B0524">
        <w:rPr>
          <w:rFonts w:hint="eastAsia"/>
        </w:rPr>
        <w:t>提供</w:t>
      </w:r>
      <w:r w:rsidR="00F80D5E">
        <w:rPr>
          <w:rFonts w:hint="eastAsia"/>
        </w:rPr>
        <w:t>查询</w:t>
      </w:r>
      <w:r w:rsidR="007B0524">
        <w:rPr>
          <w:rFonts w:hint="eastAsia"/>
        </w:rPr>
        <w:t>售货机详情</w:t>
      </w:r>
      <w:r w:rsidR="009227EB">
        <w:rPr>
          <w:rFonts w:hint="eastAsia"/>
        </w:rPr>
        <w:t>、</w:t>
      </w:r>
      <w:r w:rsidR="007B0524">
        <w:rPr>
          <w:rFonts w:hint="eastAsia"/>
        </w:rPr>
        <w:t>货道列表</w:t>
      </w:r>
      <w:r w:rsidR="009227EB">
        <w:rPr>
          <w:rFonts w:hint="eastAsia"/>
        </w:rPr>
        <w:t>、</w:t>
      </w:r>
      <w:r w:rsidR="00D65AEE">
        <w:rPr>
          <w:rFonts w:hint="eastAsia"/>
        </w:rPr>
        <w:t>货道库存量、在售</w:t>
      </w:r>
      <w:r w:rsidR="00957025">
        <w:rPr>
          <w:rFonts w:hint="eastAsia"/>
        </w:rPr>
        <w:t>商品</w:t>
      </w:r>
      <w:r w:rsidR="0006187F">
        <w:rPr>
          <w:rFonts w:hint="eastAsia"/>
        </w:rPr>
        <w:t>和销售价格</w:t>
      </w:r>
      <w:r w:rsidR="000A0861">
        <w:rPr>
          <w:rFonts w:hint="eastAsia"/>
        </w:rPr>
        <w:t>的功能</w:t>
      </w:r>
      <w:r w:rsidR="00957025">
        <w:rPr>
          <w:rFonts w:hint="eastAsia"/>
        </w:rPr>
        <w:t>。</w:t>
      </w:r>
    </w:p>
    <w:p w14:paraId="2FBD77BF" w14:textId="2B2C826A" w:rsidR="00F06F4B" w:rsidRPr="00636514" w:rsidRDefault="001E02CC" w:rsidP="00AB6A46">
      <w:pPr>
        <w:ind w:firstLine="480"/>
      </w:pPr>
      <w:r>
        <w:t>货道</w:t>
      </w:r>
      <w:r w:rsidR="00010F97">
        <w:t>库存</w:t>
      </w:r>
      <w:r>
        <w:t>更新</w:t>
      </w:r>
      <w:r w:rsidR="00F06F4B" w:rsidRPr="00636514">
        <w:rPr>
          <w:rFonts w:hint="eastAsia"/>
        </w:rPr>
        <w:t>：</w:t>
      </w:r>
      <w:r w:rsidR="000156E4">
        <w:t>营业员</w:t>
      </w:r>
      <w:r w:rsidR="00F06F4B" w:rsidRPr="00636514">
        <w:rPr>
          <w:rFonts w:hint="eastAsia"/>
        </w:rPr>
        <w:t>填写货道更新表单和相应的售货机</w:t>
      </w:r>
      <w:r w:rsidR="00F06F4B" w:rsidRPr="00636514">
        <w:rPr>
          <w:rFonts w:hint="eastAsia"/>
        </w:rPr>
        <w:t>Id</w:t>
      </w:r>
      <w:r w:rsidR="00F06F4B" w:rsidRPr="00636514">
        <w:rPr>
          <w:rFonts w:hint="eastAsia"/>
        </w:rPr>
        <w:t>、</w:t>
      </w:r>
      <w:r w:rsidR="00F06F4B" w:rsidRPr="00636514">
        <w:t>货道编号</w:t>
      </w:r>
      <w:r w:rsidR="00F06F4B" w:rsidRPr="00636514">
        <w:rPr>
          <w:rFonts w:hint="eastAsia"/>
        </w:rPr>
        <w:t>、</w:t>
      </w:r>
      <w:r w:rsidR="00F06F4B" w:rsidRPr="00636514">
        <w:t>加货量</w:t>
      </w:r>
      <w:r w:rsidR="00F06F4B" w:rsidRPr="00636514">
        <w:rPr>
          <w:rFonts w:hint="eastAsia"/>
        </w:rPr>
        <w:t>等信息，</w:t>
      </w:r>
      <w:r w:rsidR="00D432A7">
        <w:rPr>
          <w:rFonts w:hint="eastAsia"/>
        </w:rPr>
        <w:t>更新当前售货机</w:t>
      </w:r>
      <w:r w:rsidR="009E6736">
        <w:rPr>
          <w:rFonts w:hint="eastAsia"/>
        </w:rPr>
        <w:t>的</w:t>
      </w:r>
      <w:r w:rsidR="004B451D">
        <w:rPr>
          <w:rFonts w:hint="eastAsia"/>
        </w:rPr>
        <w:t>库存</w:t>
      </w:r>
      <w:r w:rsidR="00F06F4B" w:rsidRPr="00636514">
        <w:rPr>
          <w:rFonts w:hint="eastAsia"/>
        </w:rPr>
        <w:t>。</w:t>
      </w:r>
    </w:p>
    <w:p w14:paraId="469A482A" w14:textId="236C7AD4" w:rsidR="00F06F4B" w:rsidRPr="00636514" w:rsidRDefault="00F06F4B" w:rsidP="00AB6A46">
      <w:pPr>
        <w:ind w:firstLine="480"/>
      </w:pPr>
      <w:r w:rsidRPr="00636514">
        <w:rPr>
          <w:rFonts w:hint="eastAsia"/>
        </w:rPr>
        <w:t>版本更新：</w:t>
      </w:r>
      <w:r w:rsidR="008C04EE">
        <w:rPr>
          <w:rFonts w:hint="eastAsia"/>
        </w:rPr>
        <w:t>VMManage APP</w:t>
      </w:r>
      <w:r w:rsidR="002C1479">
        <w:rPr>
          <w:rFonts w:hint="eastAsia"/>
        </w:rPr>
        <w:t>提供版本更新</w:t>
      </w:r>
      <w:r w:rsidR="0001063A">
        <w:rPr>
          <w:rFonts w:hint="eastAsia"/>
        </w:rPr>
        <w:t>选项</w:t>
      </w:r>
      <w:r w:rsidR="002C1479">
        <w:rPr>
          <w:rFonts w:hint="eastAsia"/>
        </w:rPr>
        <w:t>，</w:t>
      </w:r>
      <w:r w:rsidRPr="00636514">
        <w:rPr>
          <w:rFonts w:hint="eastAsia"/>
        </w:rPr>
        <w:t>系统</w:t>
      </w:r>
      <w:r w:rsidR="00453996">
        <w:rPr>
          <w:rFonts w:hint="eastAsia"/>
        </w:rPr>
        <w:t>检测到新版本</w:t>
      </w:r>
      <w:r w:rsidR="00453996">
        <w:rPr>
          <w:rFonts w:hint="eastAsia"/>
        </w:rPr>
        <w:t>APK</w:t>
      </w:r>
      <w:r w:rsidR="00453996">
        <w:rPr>
          <w:rFonts w:hint="eastAsia"/>
        </w:rPr>
        <w:t>文件时进行下载更新。</w:t>
      </w:r>
    </w:p>
    <w:p w14:paraId="27CF539E" w14:textId="14C74D76" w:rsidR="00F06F4B" w:rsidRPr="00636514" w:rsidRDefault="005E6F02" w:rsidP="005E6F02">
      <w:pPr>
        <w:pStyle w:val="3"/>
      </w:pPr>
      <w:bookmarkStart w:id="43" w:name="_Toc499536383"/>
      <w:r w:rsidRPr="00636514">
        <w:rPr>
          <w:rFonts w:hint="eastAsia"/>
        </w:rPr>
        <w:t>3.</w:t>
      </w:r>
      <w:r>
        <w:rPr>
          <w:lang w:eastAsia="zh-CN"/>
        </w:rPr>
        <w:t>2</w:t>
      </w:r>
      <w:r>
        <w:rPr>
          <w:rFonts w:hint="eastAsia"/>
        </w:rPr>
        <w:t>.3</w:t>
      </w:r>
      <w:r>
        <w:t xml:space="preserve"> </w:t>
      </w:r>
      <w:r w:rsidR="008C04EE">
        <w:t>VMSale APP</w:t>
      </w:r>
      <w:r w:rsidR="00132785">
        <w:rPr>
          <w:rFonts w:hint="eastAsia"/>
        </w:rPr>
        <w:t>需求</w:t>
      </w:r>
      <w:r w:rsidR="007B75D1">
        <w:rPr>
          <w:rFonts w:hint="eastAsia"/>
        </w:rPr>
        <w:t>分析</w:t>
      </w:r>
      <w:bookmarkEnd w:id="43"/>
      <w:r w:rsidR="00F06F4B" w:rsidRPr="00636514">
        <w:rPr>
          <w:rFonts w:hint="eastAsia"/>
        </w:rPr>
        <w:t xml:space="preserve"> </w:t>
      </w:r>
    </w:p>
    <w:p w14:paraId="486F08FC" w14:textId="301A4398" w:rsidR="0070463D" w:rsidRDefault="00245631" w:rsidP="007E1744">
      <w:pPr>
        <w:ind w:firstLine="480"/>
      </w:pPr>
      <w:r>
        <w:rPr>
          <w:rFonts w:hint="eastAsia"/>
        </w:rPr>
        <w:t>老式自动售货机</w:t>
      </w:r>
      <w:r w:rsidR="005D4A02">
        <w:rPr>
          <w:rFonts w:hint="eastAsia"/>
        </w:rPr>
        <w:t>由物理按钮、投币模块、计价模块和出货模块构成，</w:t>
      </w:r>
      <w:r w:rsidR="00257D07">
        <w:rPr>
          <w:rFonts w:hint="eastAsia"/>
        </w:rPr>
        <w:t>消费者</w:t>
      </w:r>
      <w:r w:rsidR="00257D07">
        <w:rPr>
          <w:rFonts w:hint="eastAsia"/>
        </w:rPr>
        <w:lastRenderedPageBreak/>
        <w:t>通过物理按钮选货，投入硬币，然后售货机投币模块和计价模块</w:t>
      </w:r>
      <w:r w:rsidR="001D5130">
        <w:rPr>
          <w:rFonts w:hint="eastAsia"/>
        </w:rPr>
        <w:t>判断</w:t>
      </w:r>
      <w:r w:rsidR="00325C1A">
        <w:rPr>
          <w:rFonts w:hint="eastAsia"/>
        </w:rPr>
        <w:t>是否出货，最</w:t>
      </w:r>
      <w:r w:rsidR="00257D07">
        <w:rPr>
          <w:rFonts w:hint="eastAsia"/>
        </w:rPr>
        <w:t>后出货模块使用驱动电机控制商品出货。</w:t>
      </w:r>
      <w:r w:rsidR="004872F0">
        <w:rPr>
          <w:rFonts w:hint="eastAsia"/>
        </w:rPr>
        <w:t>老式售货机</w:t>
      </w:r>
      <w:r w:rsidR="00E76D09">
        <w:rPr>
          <w:rFonts w:hint="eastAsia"/>
        </w:rPr>
        <w:t>使用按键选货和单一的投币式支付方式</w:t>
      </w:r>
      <w:r w:rsidR="007B549F">
        <w:rPr>
          <w:rFonts w:hint="eastAsia"/>
        </w:rPr>
        <w:t>，没有先进的通信条件，</w:t>
      </w:r>
      <w:r w:rsidR="0060403B">
        <w:rPr>
          <w:rFonts w:hint="eastAsia"/>
        </w:rPr>
        <w:t>很难对当前功能进行拓展</w:t>
      </w:r>
      <w:r w:rsidR="00C515E8">
        <w:rPr>
          <w:rFonts w:hint="eastAsia"/>
        </w:rPr>
        <w:t>，</w:t>
      </w:r>
      <w:r w:rsidR="007B549F">
        <w:rPr>
          <w:rFonts w:hint="eastAsia"/>
        </w:rPr>
        <w:t>售货机的运营和管理完全依赖人工</w:t>
      </w:r>
      <w:r w:rsidR="00DE204C">
        <w:rPr>
          <w:rFonts w:hint="eastAsia"/>
        </w:rPr>
        <w:t>，造成大量的人力成本的耗费</w:t>
      </w:r>
      <w:r w:rsidR="00F7741F">
        <w:rPr>
          <w:rFonts w:hint="eastAsia"/>
        </w:rPr>
        <w:t>。</w:t>
      </w:r>
    </w:p>
    <w:p w14:paraId="2840CC6F" w14:textId="0B0D469E" w:rsidR="002B6B8C" w:rsidRDefault="00F01ED8" w:rsidP="007E1744">
      <w:pPr>
        <w:ind w:firstLine="480"/>
      </w:pPr>
      <w:r>
        <w:rPr>
          <w:rFonts w:hint="eastAsia"/>
        </w:rPr>
        <w:t>目前，市面上出现了一些基于</w:t>
      </w:r>
      <w:r>
        <w:rPr>
          <w:rFonts w:hint="eastAsia"/>
        </w:rPr>
        <w:t>Windows</w:t>
      </w:r>
      <w:r>
        <w:rPr>
          <w:rFonts w:hint="eastAsia"/>
        </w:rPr>
        <w:t>或者</w:t>
      </w:r>
      <w:r>
        <w:rPr>
          <w:rFonts w:hint="eastAsia"/>
        </w:rPr>
        <w:t>Linux</w:t>
      </w:r>
      <w:r>
        <w:rPr>
          <w:rFonts w:hint="eastAsia"/>
        </w:rPr>
        <w:t>平台的新型自动售货机，</w:t>
      </w:r>
      <w:r w:rsidR="00733D4F">
        <w:rPr>
          <w:rFonts w:hint="eastAsia"/>
        </w:rPr>
        <w:t>它们提供了可视化</w:t>
      </w:r>
      <w:r w:rsidR="009F7D43">
        <w:rPr>
          <w:rFonts w:hint="eastAsia"/>
        </w:rPr>
        <w:t>的选货</w:t>
      </w:r>
      <w:r w:rsidR="00733D4F">
        <w:rPr>
          <w:rFonts w:hint="eastAsia"/>
        </w:rPr>
        <w:t>界面、</w:t>
      </w:r>
      <w:r w:rsidR="009F7D43">
        <w:rPr>
          <w:rFonts w:hint="eastAsia"/>
        </w:rPr>
        <w:t>多元的支付方式、</w:t>
      </w:r>
      <w:r w:rsidR="00733D4F">
        <w:rPr>
          <w:rFonts w:hint="eastAsia"/>
        </w:rPr>
        <w:t>增值的电子广告和信息化的后台管理系统</w:t>
      </w:r>
      <w:r w:rsidR="00C03731">
        <w:rPr>
          <w:rFonts w:hint="eastAsia"/>
        </w:rPr>
        <w:t>，并取得了良好的成效。但是研发一套信息化的系统</w:t>
      </w:r>
      <w:r w:rsidR="000B1842">
        <w:rPr>
          <w:rFonts w:hint="eastAsia"/>
        </w:rPr>
        <w:t>或</w:t>
      </w:r>
      <w:r w:rsidR="00C03731">
        <w:rPr>
          <w:rFonts w:hint="eastAsia"/>
        </w:rPr>
        <w:t>更换新型自动售货机的</w:t>
      </w:r>
      <w:r w:rsidR="000B1842">
        <w:rPr>
          <w:rFonts w:hint="eastAsia"/>
        </w:rPr>
        <w:t>成本较高，一搬中小型企业并无力承担。因此，</w:t>
      </w:r>
      <w:r w:rsidR="00DD058F">
        <w:rPr>
          <w:rFonts w:hint="eastAsia"/>
        </w:rPr>
        <w:t>VMCloudPlatform</w:t>
      </w:r>
      <w:r w:rsidR="00DD058F">
        <w:rPr>
          <w:rFonts w:hint="eastAsia"/>
        </w:rPr>
        <w:t>系统</w:t>
      </w:r>
      <w:r w:rsidR="000B1842">
        <w:rPr>
          <w:rFonts w:hint="eastAsia"/>
        </w:rPr>
        <w:t>使用较为廉价的</w:t>
      </w:r>
      <w:r w:rsidR="000B1842">
        <w:rPr>
          <w:rFonts w:hint="eastAsia"/>
        </w:rPr>
        <w:t>Android</w:t>
      </w:r>
      <w:r w:rsidR="000B1842">
        <w:t xml:space="preserve"> P</w:t>
      </w:r>
      <w:r w:rsidR="000B1842">
        <w:rPr>
          <w:rFonts w:hint="eastAsia"/>
        </w:rPr>
        <w:t>ad</w:t>
      </w:r>
      <w:r w:rsidR="000B1842">
        <w:rPr>
          <w:rFonts w:hint="eastAsia"/>
        </w:rPr>
        <w:t>作为外接设备和自动售货机相连，实现自动售货机的信息化管理和运营。</w:t>
      </w:r>
    </w:p>
    <w:p w14:paraId="295E453E" w14:textId="4AF53B8D" w:rsidR="00715077" w:rsidRPr="00500E9B" w:rsidRDefault="00A5182A" w:rsidP="007E1744">
      <w:pPr>
        <w:ind w:firstLine="480"/>
      </w:pPr>
      <w:r>
        <w:rPr>
          <w:noProof/>
        </w:rPr>
        <w:drawing>
          <wp:anchor distT="0" distB="0" distL="114300" distR="114300" simplePos="0" relativeHeight="251965440" behindDoc="0" locked="0" layoutInCell="1" allowOverlap="1" wp14:anchorId="3339BA20" wp14:editId="39CCC2A9">
            <wp:simplePos x="0" y="0"/>
            <wp:positionH relativeFrom="column">
              <wp:posOffset>280035</wp:posOffset>
            </wp:positionH>
            <wp:positionV relativeFrom="paragraph">
              <wp:posOffset>1325880</wp:posOffset>
            </wp:positionV>
            <wp:extent cx="4563745" cy="2035175"/>
            <wp:effectExtent l="0" t="0" r="0" b="317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MSale APP.png"/>
                    <pic:cNvPicPr/>
                  </pic:nvPicPr>
                  <pic:blipFill rotWithShape="1">
                    <a:blip r:embed="rId34">
                      <a:extLst>
                        <a:ext uri="{28A0092B-C50C-407E-A947-70E740481C1C}">
                          <a14:useLocalDpi xmlns:a14="http://schemas.microsoft.com/office/drawing/2010/main" val="0"/>
                        </a:ext>
                      </a:extLst>
                    </a:blip>
                    <a:srcRect t="10662" b="6283"/>
                    <a:stretch/>
                  </pic:blipFill>
                  <pic:spPr bwMode="auto">
                    <a:xfrm>
                      <a:off x="0" y="0"/>
                      <a:ext cx="4563745" cy="2035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E1744">
        <w:rPr>
          <w:rFonts w:hint="eastAsia"/>
        </w:rPr>
        <w:t>VMSale</w:t>
      </w:r>
      <w:r w:rsidR="007E1744">
        <w:t xml:space="preserve"> APP</w:t>
      </w:r>
      <w:r w:rsidR="007E1744">
        <w:t>基于</w:t>
      </w:r>
      <w:r w:rsidR="007E1744">
        <w:rPr>
          <w:rFonts w:hint="eastAsia"/>
        </w:rPr>
        <w:t>Android</w:t>
      </w:r>
      <w:r w:rsidR="007E1744">
        <w:rPr>
          <w:rFonts w:hint="eastAsia"/>
        </w:rPr>
        <w:t>开发，运行在</w:t>
      </w:r>
      <w:r w:rsidR="007E1744">
        <w:rPr>
          <w:rFonts w:hint="eastAsia"/>
        </w:rPr>
        <w:t>Android</w:t>
      </w:r>
      <w:r w:rsidR="007E1744">
        <w:t xml:space="preserve"> </w:t>
      </w:r>
      <w:r w:rsidR="007E1744">
        <w:rPr>
          <w:rFonts w:hint="eastAsia"/>
        </w:rPr>
        <w:t>Pad</w:t>
      </w:r>
      <w:r w:rsidR="007E1744">
        <w:rPr>
          <w:rFonts w:hint="eastAsia"/>
        </w:rPr>
        <w:t>中，</w:t>
      </w:r>
      <w:r w:rsidR="007E1744" w:rsidRPr="00636514">
        <w:t>为消费者提供</w:t>
      </w:r>
      <w:r w:rsidR="007E1744">
        <w:rPr>
          <w:rFonts w:hint="eastAsia"/>
        </w:rPr>
        <w:t>选货和移动支付，将分散的售货机连网，与</w:t>
      </w:r>
      <w:r w:rsidR="007E1744">
        <w:rPr>
          <w:rFonts w:hint="eastAsia"/>
        </w:rPr>
        <w:t>VMCloud</w:t>
      </w:r>
      <w:r w:rsidR="007E1744">
        <w:t>Platform</w:t>
      </w:r>
      <w:r w:rsidR="007E1744">
        <w:t>管理系统</w:t>
      </w:r>
      <w:r w:rsidR="007E1744">
        <w:rPr>
          <w:rFonts w:hint="eastAsia"/>
        </w:rPr>
        <w:t>进行及时交互</w:t>
      </w:r>
      <w:r w:rsidR="007E1744" w:rsidRPr="00636514">
        <w:rPr>
          <w:rFonts w:hint="eastAsia"/>
        </w:rPr>
        <w:t>。</w:t>
      </w:r>
      <w:r w:rsidR="007E1744">
        <w:rPr>
          <w:rFonts w:hint="eastAsia"/>
        </w:rPr>
        <w:t>VMSale</w:t>
      </w:r>
      <w:r w:rsidR="007E1744">
        <w:t xml:space="preserve"> APP</w:t>
      </w:r>
      <w:r w:rsidR="00D34F8E">
        <w:rPr>
          <w:rFonts w:hint="eastAsia"/>
        </w:rPr>
        <w:t>通过串口和自动售货机通信，控制售货机的售货流程，使用</w:t>
      </w:r>
      <w:r w:rsidR="007E1744">
        <w:rPr>
          <w:rFonts w:hint="eastAsia"/>
        </w:rPr>
        <w:t>4</w:t>
      </w:r>
      <w:r w:rsidR="007E1744">
        <w:t>G</w:t>
      </w:r>
      <w:r w:rsidR="007E1744">
        <w:rPr>
          <w:rFonts w:hint="eastAsia"/>
        </w:rPr>
        <w:t>网络和</w:t>
      </w:r>
      <w:r w:rsidR="007E1744">
        <w:rPr>
          <w:rFonts w:hint="eastAsia"/>
        </w:rPr>
        <w:t>VMCloudPlatform</w:t>
      </w:r>
      <w:r w:rsidR="007E1744">
        <w:rPr>
          <w:rFonts w:hint="eastAsia"/>
        </w:rPr>
        <w:t>管理系统进行通信，实时更新数据。</w:t>
      </w:r>
    </w:p>
    <w:p w14:paraId="22E98701" w14:textId="0C7B42FB" w:rsidR="00B263EB" w:rsidRPr="00B95136" w:rsidRDefault="00B263EB" w:rsidP="00B263EB">
      <w:pPr>
        <w:pStyle w:val="aff0"/>
      </w:pPr>
      <w:r w:rsidRPr="00B95136">
        <w:rPr>
          <w:rFonts w:hint="eastAsia"/>
        </w:rPr>
        <w:t>图</w:t>
      </w:r>
      <w:r w:rsidRPr="00B95136">
        <w:rPr>
          <w:rFonts w:hint="eastAsia"/>
        </w:rPr>
        <w:t>3-</w:t>
      </w:r>
      <w:r w:rsidR="00021C8F">
        <w:rPr>
          <w:rFonts w:hint="eastAsia"/>
        </w:rPr>
        <w:t>4</w:t>
      </w:r>
      <w:r w:rsidR="00480AB2">
        <w:rPr>
          <w:rFonts w:hint="eastAsia"/>
        </w:rPr>
        <w:t>售货</w:t>
      </w:r>
      <w:r w:rsidR="00021C8F">
        <w:rPr>
          <w:rFonts w:hint="eastAsia"/>
        </w:rPr>
        <w:t>终端</w:t>
      </w:r>
      <w:r w:rsidRPr="00B95136">
        <w:t>用例图</w:t>
      </w:r>
    </w:p>
    <w:p w14:paraId="6F23E4B2" w14:textId="576F6486" w:rsidR="00F06F4B" w:rsidRPr="00636514" w:rsidRDefault="00CE1345" w:rsidP="004316EB">
      <w:pPr>
        <w:ind w:firstLine="480"/>
      </w:pPr>
      <w:r>
        <w:rPr>
          <w:rFonts w:hint="eastAsia"/>
        </w:rPr>
        <w:t>选货交易</w:t>
      </w:r>
      <w:r w:rsidR="00F06F4B" w:rsidRPr="00636514">
        <w:rPr>
          <w:rFonts w:hint="eastAsia"/>
        </w:rPr>
        <w:t>：</w:t>
      </w:r>
      <w:r w:rsidR="005C3A37">
        <w:rPr>
          <w:rFonts w:hint="eastAsia"/>
        </w:rPr>
        <w:t>在显示屏中展示选货页面，并提供支付宝、微信、银联</w:t>
      </w:r>
      <w:r>
        <w:rPr>
          <w:rFonts w:hint="eastAsia"/>
        </w:rPr>
        <w:t>移动支付方式</w:t>
      </w:r>
      <w:r w:rsidR="007947E4">
        <w:rPr>
          <w:rFonts w:hint="eastAsia"/>
        </w:rPr>
        <w:t>，</w:t>
      </w:r>
      <w:r w:rsidR="00C01A51">
        <w:rPr>
          <w:rFonts w:hint="eastAsia"/>
        </w:rPr>
        <w:t>支付成功后进行出货操作。</w:t>
      </w:r>
      <w:r w:rsidR="00F41CB4">
        <w:rPr>
          <w:rFonts w:hint="eastAsia"/>
        </w:rPr>
        <w:t>交易成功后，将交易信息封装发送到后台系统中，并更新相应库存。</w:t>
      </w:r>
    </w:p>
    <w:p w14:paraId="0A7A4C46" w14:textId="77777777" w:rsidR="008C5D7E" w:rsidRDefault="00F06F4B" w:rsidP="004316EB">
      <w:pPr>
        <w:ind w:firstLine="480"/>
      </w:pPr>
      <w:r w:rsidRPr="00636514">
        <w:t>赠品服务</w:t>
      </w:r>
      <w:r w:rsidRPr="00636514">
        <w:rPr>
          <w:rFonts w:hint="eastAsia"/>
        </w:rPr>
        <w:t>：</w:t>
      </w:r>
      <w:r w:rsidR="00C46186">
        <w:rPr>
          <w:rFonts w:hint="eastAsia"/>
        </w:rPr>
        <w:t>支付赠送商品后系统产生一个赠品码，输入赠品码</w:t>
      </w:r>
      <w:r w:rsidRPr="00636514">
        <w:rPr>
          <w:rFonts w:hint="eastAsia"/>
        </w:rPr>
        <w:t>在任意一台售货机</w:t>
      </w:r>
      <w:r w:rsidR="00C46186">
        <w:rPr>
          <w:rFonts w:hint="eastAsia"/>
        </w:rPr>
        <w:t>换</w:t>
      </w:r>
      <w:r w:rsidRPr="00636514">
        <w:rPr>
          <w:rFonts w:hint="eastAsia"/>
        </w:rPr>
        <w:t>赠同等价位的商品。</w:t>
      </w:r>
    </w:p>
    <w:p w14:paraId="437B3D79" w14:textId="13256738" w:rsidR="008C5D7E" w:rsidRDefault="008C5D7E" w:rsidP="004316EB">
      <w:pPr>
        <w:ind w:firstLine="480"/>
      </w:pPr>
      <w:r>
        <w:rPr>
          <w:rFonts w:hint="eastAsia"/>
        </w:rPr>
        <w:lastRenderedPageBreak/>
        <w:t>电子广告</w:t>
      </w:r>
      <w:r w:rsidR="005C3A37">
        <w:rPr>
          <w:rFonts w:hint="eastAsia"/>
        </w:rPr>
        <w:t>：</w:t>
      </w:r>
      <w:r>
        <w:rPr>
          <w:rFonts w:hint="eastAsia"/>
        </w:rPr>
        <w:t>无人操作时播放商家提供的广告。</w:t>
      </w:r>
    </w:p>
    <w:p w14:paraId="69F22B76" w14:textId="79B754BB" w:rsidR="008C5D7E" w:rsidRDefault="008C5D7E" w:rsidP="004316EB">
      <w:pPr>
        <w:ind w:firstLine="480"/>
      </w:pPr>
      <w:r w:rsidRPr="00636514">
        <w:t>货</w:t>
      </w:r>
      <w:r>
        <w:t>道监控</w:t>
      </w:r>
      <w:r w:rsidR="005C3A37">
        <w:rPr>
          <w:rFonts w:hint="eastAsia"/>
        </w:rPr>
        <w:t>：</w:t>
      </w:r>
      <w:r w:rsidRPr="00636514">
        <w:t>系统通过售货机号访问后台</w:t>
      </w:r>
      <w:r w:rsidRPr="00636514">
        <w:rPr>
          <w:rFonts w:hint="eastAsia"/>
        </w:rPr>
        <w:t>服务器，</w:t>
      </w:r>
      <w:r w:rsidRPr="00636514">
        <w:t>获取对应</w:t>
      </w:r>
      <w:r w:rsidRPr="00636514">
        <w:rPr>
          <w:rFonts w:hint="eastAsia"/>
        </w:rPr>
        <w:t>机器</w:t>
      </w:r>
      <w:r w:rsidRPr="00636514">
        <w:t>的货道信息表</w:t>
      </w:r>
      <w:r>
        <w:rPr>
          <w:rFonts w:hint="eastAsia"/>
        </w:rPr>
        <w:t>，</w:t>
      </w:r>
      <w:r>
        <w:t>在页面中网格形式显示</w:t>
      </w:r>
      <w:r>
        <w:rPr>
          <w:rFonts w:hint="eastAsia"/>
        </w:rPr>
        <w:t>。</w:t>
      </w:r>
    </w:p>
    <w:p w14:paraId="040F7B2E" w14:textId="5D12916C" w:rsidR="000156E4" w:rsidRDefault="00424240" w:rsidP="004316EB">
      <w:pPr>
        <w:ind w:firstLine="480"/>
      </w:pPr>
      <w:r>
        <w:rPr>
          <w:rFonts w:hint="eastAsia"/>
        </w:rPr>
        <w:t>自动</w:t>
      </w:r>
      <w:r w:rsidR="00F06F4B" w:rsidRPr="00636514">
        <w:rPr>
          <w:rFonts w:hint="eastAsia"/>
        </w:rPr>
        <w:t>更新：</w:t>
      </w:r>
      <w:r w:rsidR="007A64D5">
        <w:rPr>
          <w:rFonts w:hint="eastAsia"/>
        </w:rPr>
        <w:t>自动售货机的发展越来越快，</w:t>
      </w:r>
      <w:r w:rsidR="00AB3C6F">
        <w:rPr>
          <w:rFonts w:hint="eastAsia"/>
        </w:rPr>
        <w:t>消费者的消费习惯不断变化，</w:t>
      </w:r>
      <w:r w:rsidR="007A64D5">
        <w:rPr>
          <w:rFonts w:hint="eastAsia"/>
        </w:rPr>
        <w:t>终端</w:t>
      </w:r>
      <w:r w:rsidR="00AB3C6F">
        <w:rPr>
          <w:rFonts w:hint="eastAsia"/>
        </w:rPr>
        <w:t>VMSale</w:t>
      </w:r>
      <w:r w:rsidR="00AB3C6F">
        <w:t xml:space="preserve"> APP</w:t>
      </w:r>
      <w:r w:rsidR="00AB3C6F">
        <w:rPr>
          <w:rFonts w:hint="eastAsia"/>
        </w:rPr>
        <w:t>软件</w:t>
      </w:r>
      <w:r w:rsidR="007A64D5">
        <w:rPr>
          <w:rFonts w:hint="eastAsia"/>
        </w:rPr>
        <w:t>也随之进行更新</w:t>
      </w:r>
      <w:r w:rsidR="00D90330">
        <w:rPr>
          <w:rFonts w:hint="eastAsia"/>
        </w:rPr>
        <w:t>。</w:t>
      </w:r>
      <w:r w:rsidR="007F51E6">
        <w:rPr>
          <w:rFonts w:hint="eastAsia"/>
        </w:rPr>
        <w:t>VMSale APP</w:t>
      </w:r>
      <w:r w:rsidR="00C8592E">
        <w:rPr>
          <w:rFonts w:hint="eastAsia"/>
        </w:rPr>
        <w:t>安装在远端，</w:t>
      </w:r>
      <w:r w:rsidR="007F51E6">
        <w:rPr>
          <w:rFonts w:hint="eastAsia"/>
        </w:rPr>
        <w:t>需要</w:t>
      </w:r>
      <w:r w:rsidR="00484B0C">
        <w:rPr>
          <w:rFonts w:hint="eastAsia"/>
        </w:rPr>
        <w:t>定期</w:t>
      </w:r>
      <w:r w:rsidR="00F06F4B" w:rsidRPr="00636514">
        <w:rPr>
          <w:rFonts w:hint="eastAsia"/>
        </w:rPr>
        <w:t>检测</w:t>
      </w:r>
      <w:r w:rsidR="00484B0C">
        <w:rPr>
          <w:rFonts w:hint="eastAsia"/>
        </w:rPr>
        <w:t>文件</w:t>
      </w:r>
      <w:r w:rsidR="00F06F4B" w:rsidRPr="00636514">
        <w:rPr>
          <w:rFonts w:hint="eastAsia"/>
        </w:rPr>
        <w:t>服务器</w:t>
      </w:r>
      <w:r w:rsidR="00484B0C">
        <w:t>上</w:t>
      </w:r>
      <w:r w:rsidR="00F06F4B" w:rsidRPr="00636514">
        <w:t>APK</w:t>
      </w:r>
      <w:r w:rsidR="0077483F">
        <w:t>版本</w:t>
      </w:r>
      <w:r w:rsidR="0077483F">
        <w:rPr>
          <w:rFonts w:hint="eastAsia"/>
        </w:rPr>
        <w:t>，</w:t>
      </w:r>
      <w:r w:rsidR="0077483F">
        <w:t>自动下载和</w:t>
      </w:r>
      <w:r w:rsidR="00F06F4B" w:rsidRPr="00636514">
        <w:rPr>
          <w:rFonts w:hint="eastAsia"/>
        </w:rPr>
        <w:t>静默安装。</w:t>
      </w:r>
    </w:p>
    <w:p w14:paraId="759EDBD3" w14:textId="1306A8DE" w:rsidR="00F77BA6" w:rsidRDefault="00424240" w:rsidP="004316EB">
      <w:pPr>
        <w:ind w:firstLine="480"/>
      </w:pPr>
      <w:r>
        <w:rPr>
          <w:rFonts w:hint="eastAsia"/>
        </w:rPr>
        <w:t>自动重启：</w:t>
      </w:r>
      <w:r w:rsidR="008670EA">
        <w:rPr>
          <w:rFonts w:hint="eastAsia"/>
        </w:rPr>
        <w:t>因</w:t>
      </w:r>
      <w:r w:rsidR="005502AC">
        <w:rPr>
          <w:rFonts w:hint="eastAsia"/>
        </w:rPr>
        <w:t>软件本身或者设备的问题，终端</w:t>
      </w:r>
      <w:r w:rsidR="005502AC">
        <w:rPr>
          <w:rFonts w:hint="eastAsia"/>
        </w:rPr>
        <w:t>AP</w:t>
      </w:r>
      <w:r w:rsidR="005502AC">
        <w:t>P</w:t>
      </w:r>
      <w:r w:rsidR="005502AC">
        <w:rPr>
          <w:rFonts w:hint="eastAsia"/>
        </w:rPr>
        <w:t>使用的过程中可能出现异常退出的情况，需要提供一个自动重启软件的功能。</w:t>
      </w:r>
    </w:p>
    <w:p w14:paraId="4950F84C" w14:textId="1486867D" w:rsidR="00F06F4B" w:rsidRDefault="00F06F4B" w:rsidP="00964AD1">
      <w:pPr>
        <w:pStyle w:val="1"/>
        <w:ind w:left="240"/>
        <w:rPr>
          <w:lang w:eastAsia="zh-CN"/>
        </w:rPr>
      </w:pPr>
      <w:bookmarkStart w:id="44" w:name="_Toc492673775"/>
      <w:r w:rsidRPr="00636514">
        <w:rPr>
          <w:lang w:val="en-US" w:eastAsia="zh-CN"/>
        </w:rPr>
        <w:br w:type="page"/>
      </w:r>
      <w:bookmarkStart w:id="45" w:name="_Toc499536384"/>
      <w:r w:rsidRPr="005270D9">
        <w:rPr>
          <w:rFonts w:hint="eastAsia"/>
          <w:lang w:eastAsia="zh-CN"/>
        </w:rPr>
        <w:lastRenderedPageBreak/>
        <w:t>第</w:t>
      </w:r>
      <w:r w:rsidRPr="00636514">
        <w:rPr>
          <w:rFonts w:hint="eastAsia"/>
          <w:lang w:eastAsia="zh-CN"/>
        </w:rPr>
        <w:t>4</w:t>
      </w:r>
      <w:r w:rsidRPr="00636514">
        <w:rPr>
          <w:rFonts w:hint="eastAsia"/>
          <w:lang w:eastAsia="zh-CN"/>
        </w:rPr>
        <w:t>章</w:t>
      </w:r>
      <w:r w:rsidRPr="00636514">
        <w:rPr>
          <w:rFonts w:hint="eastAsia"/>
          <w:lang w:eastAsia="zh-CN"/>
        </w:rPr>
        <w:t xml:space="preserve"> </w:t>
      </w:r>
      <w:r w:rsidR="00DA3A8F">
        <w:rPr>
          <w:rFonts w:hint="eastAsia"/>
        </w:rPr>
        <w:t>VM</w:t>
      </w:r>
      <w:r w:rsidR="00DA3A8F">
        <w:t>C</w:t>
      </w:r>
      <w:r w:rsidR="00DA3A8F">
        <w:rPr>
          <w:rFonts w:hint="eastAsia"/>
          <w:lang w:eastAsia="zh-CN"/>
        </w:rPr>
        <w:t>loud</w:t>
      </w:r>
      <w:r w:rsidR="00DA3A8F">
        <w:t>Platform</w:t>
      </w:r>
      <w:r w:rsidR="00DA3A8F">
        <w:rPr>
          <w:rFonts w:hint="eastAsia"/>
        </w:rPr>
        <w:t>系统</w:t>
      </w:r>
      <w:r w:rsidR="00EB1881">
        <w:rPr>
          <w:rFonts w:hint="eastAsia"/>
          <w:lang w:eastAsia="zh-CN"/>
        </w:rPr>
        <w:t>的</w:t>
      </w:r>
      <w:r w:rsidRPr="00636514">
        <w:rPr>
          <w:rFonts w:hint="eastAsia"/>
          <w:lang w:eastAsia="zh-CN"/>
        </w:rPr>
        <w:t>设计</w:t>
      </w:r>
      <w:bookmarkEnd w:id="45"/>
    </w:p>
    <w:p w14:paraId="48E51A4E" w14:textId="686570D8" w:rsidR="00E022FC" w:rsidRPr="00E022FC" w:rsidRDefault="006A2952" w:rsidP="00E022FC">
      <w:pPr>
        <w:ind w:firstLine="480"/>
        <w:rPr>
          <w:lang w:val="x-none"/>
        </w:rPr>
      </w:pPr>
      <w:r>
        <w:rPr>
          <w:rFonts w:hint="eastAsia"/>
        </w:rPr>
        <w:t>V</w:t>
      </w:r>
      <w:r>
        <w:t>MC</w:t>
      </w:r>
      <w:r>
        <w:rPr>
          <w:rFonts w:hint="eastAsia"/>
        </w:rPr>
        <w:t>loudPlatform</w:t>
      </w:r>
      <w:r>
        <w:rPr>
          <w:rFonts w:hint="eastAsia"/>
        </w:rPr>
        <w:t>系统包括</w:t>
      </w:r>
      <w:r>
        <w:t>VMC</w:t>
      </w:r>
      <w:r>
        <w:rPr>
          <w:rFonts w:hint="eastAsia"/>
        </w:rPr>
        <w:t>loudPlatform</w:t>
      </w:r>
      <w:r>
        <w:rPr>
          <w:rFonts w:hint="eastAsia"/>
        </w:rPr>
        <w:t>管理系统和终端售货软件</w:t>
      </w:r>
      <w:r>
        <w:rPr>
          <w:rFonts w:hint="eastAsia"/>
        </w:rPr>
        <w:t>VMSale</w:t>
      </w:r>
      <w:r>
        <w:t xml:space="preserve"> APP</w:t>
      </w:r>
      <w:r>
        <w:rPr>
          <w:rFonts w:hint="eastAsia"/>
        </w:rPr>
        <w:t>，</w:t>
      </w:r>
      <w:r>
        <w:t>此外还附带一个方便营业员的</w:t>
      </w:r>
      <w:r>
        <w:rPr>
          <w:rFonts w:hint="eastAsia"/>
        </w:rPr>
        <w:t>VM</w:t>
      </w:r>
      <w:r>
        <w:t>M</w:t>
      </w:r>
      <w:r>
        <w:rPr>
          <w:rFonts w:hint="eastAsia"/>
        </w:rPr>
        <w:t>anage</w:t>
      </w:r>
      <w:r>
        <w:t xml:space="preserve"> APP</w:t>
      </w:r>
      <w:r>
        <w:t>小程序</w:t>
      </w:r>
      <w:r w:rsidR="00A3471C">
        <w:rPr>
          <w:rFonts w:hint="eastAsia"/>
          <w:lang w:val="x-none"/>
        </w:rPr>
        <w:t>。</w:t>
      </w:r>
      <w:r w:rsidR="00F32E16">
        <w:rPr>
          <w:rFonts w:hint="eastAsia"/>
          <w:lang w:val="x-none"/>
        </w:rPr>
        <w:t>本章将从系统的逻辑架构、技术架构对</w:t>
      </w:r>
      <w:r w:rsidR="00F32E16">
        <w:rPr>
          <w:lang w:val="x-none"/>
        </w:rPr>
        <w:t>VMC</w:t>
      </w:r>
      <w:r w:rsidR="00F32E16">
        <w:rPr>
          <w:rFonts w:hint="eastAsia"/>
          <w:lang w:val="x-none"/>
        </w:rPr>
        <w:t>loudPlatform</w:t>
      </w:r>
      <w:r w:rsidR="00F32E16">
        <w:rPr>
          <w:rFonts w:hint="eastAsia"/>
          <w:lang w:val="x-none"/>
        </w:rPr>
        <w:t>系统进行</w:t>
      </w:r>
      <w:r w:rsidR="000B5FD6">
        <w:rPr>
          <w:rFonts w:hint="eastAsia"/>
          <w:lang w:val="x-none"/>
        </w:rPr>
        <w:t>详细</w:t>
      </w:r>
      <w:r w:rsidR="002A4BB9">
        <w:rPr>
          <w:rFonts w:hint="eastAsia"/>
          <w:lang w:val="x-none"/>
        </w:rPr>
        <w:t>的分析</w:t>
      </w:r>
      <w:r w:rsidR="003D6445">
        <w:rPr>
          <w:rFonts w:hint="eastAsia"/>
          <w:lang w:val="x-none"/>
        </w:rPr>
        <w:t>，并给出数据库的设计</w:t>
      </w:r>
      <w:r w:rsidR="002A4BB9">
        <w:rPr>
          <w:rFonts w:hint="eastAsia"/>
          <w:lang w:val="x-none"/>
        </w:rPr>
        <w:t>。</w:t>
      </w:r>
    </w:p>
    <w:p w14:paraId="496B90D3" w14:textId="693742AD" w:rsidR="00E265E5" w:rsidRDefault="00E265E5" w:rsidP="00E265E5">
      <w:pPr>
        <w:pStyle w:val="2"/>
        <w:rPr>
          <w:lang w:eastAsia="zh-CN"/>
        </w:rPr>
      </w:pPr>
      <w:bookmarkStart w:id="46" w:name="_Toc499536385"/>
      <w:r>
        <w:rPr>
          <w:rFonts w:hint="eastAsia"/>
          <w:lang w:eastAsia="zh-CN"/>
        </w:rPr>
        <w:t>4.</w:t>
      </w:r>
      <w:r w:rsidR="00A14F07">
        <w:rPr>
          <w:rFonts w:hint="eastAsia"/>
          <w:lang w:eastAsia="zh-CN"/>
        </w:rPr>
        <w:t>1</w:t>
      </w:r>
      <w:r>
        <w:rPr>
          <w:rFonts w:hint="eastAsia"/>
          <w:lang w:eastAsia="zh-CN"/>
        </w:rPr>
        <w:t xml:space="preserve"> </w:t>
      </w:r>
      <w:r>
        <w:rPr>
          <w:rFonts w:hint="eastAsia"/>
        </w:rPr>
        <w:t>VM</w:t>
      </w:r>
      <w:r>
        <w:t>C</w:t>
      </w:r>
      <w:r>
        <w:rPr>
          <w:rFonts w:hint="eastAsia"/>
          <w:lang w:eastAsia="zh-CN"/>
        </w:rPr>
        <w:t>loud</w:t>
      </w:r>
      <w:r>
        <w:t>Platform</w:t>
      </w:r>
      <w:r>
        <w:rPr>
          <w:rFonts w:hint="eastAsia"/>
        </w:rPr>
        <w:t>系统</w:t>
      </w:r>
      <w:r>
        <w:rPr>
          <w:rFonts w:hint="eastAsia"/>
          <w:lang w:eastAsia="zh-CN"/>
        </w:rPr>
        <w:t>的逻辑架构</w:t>
      </w:r>
      <w:bookmarkEnd w:id="46"/>
    </w:p>
    <w:p w14:paraId="3E9FD65A" w14:textId="631DBAB5" w:rsidR="00E265E5" w:rsidRDefault="00E265E5" w:rsidP="00E265E5">
      <w:pPr>
        <w:pStyle w:val="3"/>
      </w:pPr>
      <w:bookmarkStart w:id="47" w:name="_Toc499536386"/>
      <w:r>
        <w:rPr>
          <w:rFonts w:hint="eastAsia"/>
          <w:lang w:eastAsia="zh-CN"/>
        </w:rPr>
        <w:t>4.</w:t>
      </w:r>
      <w:r w:rsidR="00A14F07">
        <w:rPr>
          <w:rFonts w:hint="eastAsia"/>
          <w:lang w:eastAsia="zh-CN"/>
        </w:rPr>
        <w:t>1</w:t>
      </w:r>
      <w:r>
        <w:rPr>
          <w:rFonts w:hint="eastAsia"/>
          <w:lang w:eastAsia="zh-CN"/>
        </w:rPr>
        <w:t xml:space="preserve">.1 </w:t>
      </w:r>
      <w:r>
        <w:rPr>
          <w:rFonts w:hint="eastAsia"/>
        </w:rPr>
        <w:t>VM</w:t>
      </w:r>
      <w:r>
        <w:t>C</w:t>
      </w:r>
      <w:r>
        <w:rPr>
          <w:rFonts w:hint="eastAsia"/>
          <w:lang w:eastAsia="zh-CN"/>
        </w:rPr>
        <w:t>loud</w:t>
      </w:r>
      <w:r>
        <w:t>Platform</w:t>
      </w:r>
      <w:r>
        <w:rPr>
          <w:rFonts w:hint="eastAsia"/>
        </w:rPr>
        <w:t>系统的</w:t>
      </w:r>
      <w:r>
        <w:rPr>
          <w:rFonts w:hint="eastAsia"/>
          <w:lang w:eastAsia="zh-CN"/>
        </w:rPr>
        <w:t>功能</w:t>
      </w:r>
      <w:r>
        <w:t>架构</w:t>
      </w:r>
      <w:bookmarkEnd w:id="47"/>
    </w:p>
    <w:p w14:paraId="201D62C5" w14:textId="5D1680AD" w:rsidR="00EE2775" w:rsidRDefault="00E265E5" w:rsidP="001A7CB1">
      <w:pPr>
        <w:ind w:firstLine="480"/>
      </w:pPr>
      <w:r>
        <w:rPr>
          <w:rFonts w:hint="eastAsia"/>
        </w:rPr>
        <w:t>VMCloudPlatform</w:t>
      </w:r>
      <w:r w:rsidR="00353057">
        <w:rPr>
          <w:rFonts w:hint="eastAsia"/>
        </w:rPr>
        <w:t>管理</w:t>
      </w:r>
      <w:r>
        <w:rPr>
          <w:rFonts w:hint="eastAsia"/>
        </w:rPr>
        <w:t>系统</w:t>
      </w:r>
      <w:r w:rsidR="00D249FC">
        <w:rPr>
          <w:rFonts w:hint="eastAsia"/>
        </w:rPr>
        <w:t>的功能组织结构如图</w:t>
      </w:r>
      <w:r w:rsidR="00D249FC">
        <w:rPr>
          <w:rFonts w:hint="eastAsia"/>
        </w:rPr>
        <w:t>4-1</w:t>
      </w:r>
      <w:r w:rsidR="00D249FC">
        <w:rPr>
          <w:rFonts w:hint="eastAsia"/>
        </w:rPr>
        <w:t>所示</w:t>
      </w:r>
      <w:r>
        <w:rPr>
          <w:rFonts w:hint="eastAsia"/>
        </w:rPr>
        <w:t>，图中描述了系统的功能模块和组织结构，为方便获取系统的主要功能，该图对于细小的功能模块并未穷尽列出。</w:t>
      </w:r>
      <w:r w:rsidR="00013822">
        <w:rPr>
          <w:rFonts w:hint="eastAsia"/>
        </w:rPr>
        <w:t>VMSale</w:t>
      </w:r>
      <w:r w:rsidR="00013822">
        <w:t xml:space="preserve"> APP</w:t>
      </w:r>
      <w:r w:rsidR="00796892">
        <w:rPr>
          <w:rFonts w:hint="eastAsia"/>
        </w:rPr>
        <w:t>和</w:t>
      </w:r>
      <w:r w:rsidR="00796892">
        <w:rPr>
          <w:rFonts w:hint="eastAsia"/>
        </w:rPr>
        <w:t>VMManage</w:t>
      </w:r>
      <w:r w:rsidR="00796892">
        <w:t xml:space="preserve"> APP</w:t>
      </w:r>
      <w:r w:rsidR="00796892">
        <w:rPr>
          <w:rFonts w:hint="eastAsia"/>
        </w:rPr>
        <w:t>的组织结构如图</w:t>
      </w:r>
      <w:r w:rsidR="00796892">
        <w:rPr>
          <w:rFonts w:hint="eastAsia"/>
        </w:rPr>
        <w:t>4-2</w:t>
      </w:r>
      <w:r w:rsidR="00796892">
        <w:rPr>
          <w:rFonts w:hint="eastAsia"/>
        </w:rPr>
        <w:t>所示。</w:t>
      </w:r>
    </w:p>
    <w:p w14:paraId="35328394" w14:textId="5B76DBCB" w:rsidR="00E265E5" w:rsidRDefault="00915028" w:rsidP="001A7CB1">
      <w:pPr>
        <w:ind w:firstLine="480"/>
      </w:pPr>
      <w:r>
        <w:rPr>
          <w:rFonts w:hint="eastAsia"/>
        </w:rPr>
        <w:t>VMCloudPlatform</w:t>
      </w:r>
      <w:r w:rsidR="00020D04">
        <w:rPr>
          <w:rFonts w:hint="eastAsia"/>
        </w:rPr>
        <w:t>管理</w:t>
      </w:r>
      <w:r w:rsidR="00E265E5">
        <w:t>系统</w:t>
      </w:r>
      <w:r w:rsidR="00E265E5" w:rsidRPr="00636514">
        <w:rPr>
          <w:rFonts w:hint="eastAsia"/>
        </w:rPr>
        <w:t>分为</w:t>
      </w:r>
      <w:r w:rsidR="00E265E5">
        <w:rPr>
          <w:rFonts w:hint="eastAsia"/>
        </w:rPr>
        <w:t>两</w:t>
      </w:r>
      <w:r w:rsidR="00E265E5" w:rsidRPr="00636514">
        <w:t>个模块</w:t>
      </w:r>
      <w:r w:rsidR="00E265E5">
        <w:rPr>
          <w:rFonts w:hint="eastAsia"/>
        </w:rPr>
        <w:t>，分别是</w:t>
      </w:r>
      <w:r w:rsidR="00E265E5" w:rsidRPr="00636514">
        <w:rPr>
          <w:rFonts w:hint="eastAsia"/>
        </w:rPr>
        <w:t>厂商模块</w:t>
      </w:r>
      <w:r w:rsidR="00E265E5">
        <w:rPr>
          <w:rFonts w:hint="eastAsia"/>
        </w:rPr>
        <w:t>和</w:t>
      </w:r>
      <w:r w:rsidR="00E265E5" w:rsidRPr="00636514">
        <w:rPr>
          <w:rFonts w:hint="eastAsia"/>
        </w:rPr>
        <w:t>运营商模块</w:t>
      </w:r>
      <w:r w:rsidR="00E265E5">
        <w:rPr>
          <w:rFonts w:hint="eastAsia"/>
        </w:rPr>
        <w:t>。</w:t>
      </w:r>
      <w:r w:rsidR="00E265E5">
        <w:t>各模块实现的功能如下</w:t>
      </w:r>
      <w:r w:rsidR="00E265E5">
        <w:rPr>
          <w:rFonts w:hint="eastAsia"/>
        </w:rPr>
        <w:t>：</w:t>
      </w:r>
    </w:p>
    <w:p w14:paraId="6DEE8B92" w14:textId="5C3DD2C1" w:rsidR="00E265E5" w:rsidRDefault="00E265E5" w:rsidP="001A7CB1">
      <w:pPr>
        <w:ind w:firstLine="480"/>
      </w:pPr>
      <w:r>
        <w:t>1</w:t>
      </w:r>
      <w:r>
        <w:rPr>
          <w:rFonts w:hint="eastAsia"/>
        </w:rPr>
        <w:t>）厂商</w:t>
      </w:r>
      <w:r w:rsidR="00E82F1A">
        <w:rPr>
          <w:rFonts w:hint="eastAsia"/>
        </w:rPr>
        <w:t>是系统的开发者和管理者，该模块</w:t>
      </w:r>
      <w:r w:rsidRPr="00636514">
        <w:rPr>
          <w:rFonts w:hint="eastAsia"/>
        </w:rPr>
        <w:t>主要进行</w:t>
      </w:r>
      <w:r w:rsidR="00177F15">
        <w:rPr>
          <w:rFonts w:hint="eastAsia"/>
        </w:rPr>
        <w:t>系统</w:t>
      </w:r>
      <w:r w:rsidRPr="00636514">
        <w:rPr>
          <w:rFonts w:hint="eastAsia"/>
        </w:rPr>
        <w:t>初始化、预定义和管理的功能</w:t>
      </w:r>
      <w:r>
        <w:rPr>
          <w:rFonts w:hint="eastAsia"/>
        </w:rPr>
        <w:t>，同时还</w:t>
      </w:r>
      <w:r>
        <w:t>提供了</w:t>
      </w:r>
      <w:r>
        <w:rPr>
          <w:rFonts w:hint="eastAsia"/>
        </w:rPr>
        <w:t>厂商</w:t>
      </w:r>
      <w:r>
        <w:t>内部</w:t>
      </w:r>
      <w:r>
        <w:rPr>
          <w:rFonts w:hint="eastAsia"/>
        </w:rPr>
        <w:t>运营所需</w:t>
      </w:r>
      <w:r>
        <w:t>的管理功能</w:t>
      </w:r>
      <w:r>
        <w:rPr>
          <w:rFonts w:hint="eastAsia"/>
        </w:rPr>
        <w:t>。</w:t>
      </w:r>
      <w:r>
        <w:t>包括系统的用户管理</w:t>
      </w:r>
      <w:r>
        <w:rPr>
          <w:rFonts w:hint="eastAsia"/>
        </w:rPr>
        <w:t>、</w:t>
      </w:r>
      <w:r>
        <w:t>租金信息管理</w:t>
      </w:r>
      <w:r>
        <w:rPr>
          <w:rFonts w:hint="eastAsia"/>
        </w:rPr>
        <w:t>、</w:t>
      </w:r>
      <w:r>
        <w:t>权限管理</w:t>
      </w:r>
      <w:r>
        <w:rPr>
          <w:rFonts w:hint="eastAsia"/>
        </w:rPr>
        <w:t>、角色管理、租户管理、</w:t>
      </w:r>
      <w:r>
        <w:t>售货机管理</w:t>
      </w:r>
      <w:r>
        <w:rPr>
          <w:rFonts w:hint="eastAsia"/>
        </w:rPr>
        <w:t>、类型管理、订单管理和运营商管理</w:t>
      </w:r>
      <w:r w:rsidR="00DD38E1">
        <w:rPr>
          <w:rFonts w:hint="eastAsia"/>
        </w:rPr>
        <w:t>。租户管理是对使用系统</w:t>
      </w:r>
      <w:r>
        <w:rPr>
          <w:rFonts w:hint="eastAsia"/>
        </w:rPr>
        <w:t>租户的基本信息进行存储和查询，</w:t>
      </w:r>
      <w:r w:rsidR="00B942C1">
        <w:rPr>
          <w:rFonts w:hint="eastAsia"/>
        </w:rPr>
        <w:t>实现</w:t>
      </w:r>
      <w:r>
        <w:rPr>
          <w:rFonts w:hint="eastAsia"/>
        </w:rPr>
        <w:t>租户间</w:t>
      </w:r>
      <w:r w:rsidR="004E594D">
        <w:rPr>
          <w:rFonts w:hint="eastAsia"/>
        </w:rPr>
        <w:t>的</w:t>
      </w:r>
      <w:r>
        <w:rPr>
          <w:rFonts w:hint="eastAsia"/>
        </w:rPr>
        <w:t>数据隔离，保证租户间的数据安全。角色管理定义用户的权限，设定角色和权限之间的</w:t>
      </w:r>
      <w:r w:rsidR="00592002">
        <w:rPr>
          <w:rFonts w:hint="eastAsia"/>
        </w:rPr>
        <w:t>组合</w:t>
      </w:r>
      <w:r>
        <w:rPr>
          <w:rFonts w:hint="eastAsia"/>
        </w:rPr>
        <w:t>关系</w:t>
      </w:r>
      <w:r w:rsidR="00321BF3">
        <w:rPr>
          <w:rFonts w:hint="eastAsia"/>
        </w:rPr>
        <w:t>为用户授权</w:t>
      </w:r>
      <w:r>
        <w:rPr>
          <w:rFonts w:hint="eastAsia"/>
        </w:rPr>
        <w:t>。</w:t>
      </w:r>
    </w:p>
    <w:p w14:paraId="45EA0AE4" w14:textId="307D90D4" w:rsidR="00ED0813" w:rsidRDefault="00ED0813" w:rsidP="001A7CB1">
      <w:pPr>
        <w:ind w:firstLine="480"/>
      </w:pPr>
      <w:r>
        <w:rPr>
          <w:rFonts w:hint="eastAsia"/>
        </w:rPr>
        <w:t>2</w:t>
      </w:r>
      <w:r>
        <w:rPr>
          <w:rFonts w:hint="eastAsia"/>
        </w:rPr>
        <w:t>）</w:t>
      </w:r>
      <w:r w:rsidRPr="00636514">
        <w:rPr>
          <w:rFonts w:hint="eastAsia"/>
        </w:rPr>
        <w:t>运营商模块为系统的主要模块，</w:t>
      </w:r>
      <w:r>
        <w:rPr>
          <w:rFonts w:hint="eastAsia"/>
        </w:rPr>
        <w:t>供运营商使用</w:t>
      </w:r>
      <w:r w:rsidRPr="00636514">
        <w:rPr>
          <w:rFonts w:hint="eastAsia"/>
        </w:rPr>
        <w:t>。</w:t>
      </w:r>
      <w:r>
        <w:t>主要包括用户管理</w:t>
      </w:r>
      <w:r>
        <w:rPr>
          <w:rFonts w:hint="eastAsia"/>
        </w:rPr>
        <w:t>、售货机管理、货道管理、订单管理、商品管理、库存管理等</w:t>
      </w:r>
      <w:r w:rsidR="001C1994">
        <w:rPr>
          <w:rFonts w:hint="eastAsia"/>
        </w:rPr>
        <w:t>功能。其中用终端监控模块</w:t>
      </w:r>
      <w:r w:rsidR="003C2F56">
        <w:rPr>
          <w:rFonts w:hint="eastAsia"/>
        </w:rPr>
        <w:t>维护</w:t>
      </w:r>
      <w:r>
        <w:rPr>
          <w:rFonts w:hint="eastAsia"/>
        </w:rPr>
        <w:t>自动售货机终端</w:t>
      </w:r>
      <w:r w:rsidR="003C2F56">
        <w:rPr>
          <w:rFonts w:hint="eastAsia"/>
        </w:rPr>
        <w:t>的</w:t>
      </w:r>
      <w:r>
        <w:rPr>
          <w:rFonts w:hint="eastAsia"/>
        </w:rPr>
        <w:t>库存和</w:t>
      </w:r>
      <w:r w:rsidR="003C2F56">
        <w:rPr>
          <w:rFonts w:hint="eastAsia"/>
        </w:rPr>
        <w:t>VMCloudPlatform</w:t>
      </w:r>
      <w:r w:rsidR="003C2F56">
        <w:rPr>
          <w:rFonts w:hint="eastAsia"/>
        </w:rPr>
        <w:t>管理系统的后台</w:t>
      </w:r>
      <w:r w:rsidR="003A43BC">
        <w:rPr>
          <w:rFonts w:hint="eastAsia"/>
        </w:rPr>
        <w:t>数据库</w:t>
      </w:r>
      <w:r>
        <w:rPr>
          <w:rFonts w:hint="eastAsia"/>
        </w:rPr>
        <w:t>信息保持一致</w:t>
      </w:r>
      <w:r w:rsidR="00EC4E1F">
        <w:rPr>
          <w:rFonts w:hint="eastAsia"/>
        </w:rPr>
        <w:t>。运营商管理员</w:t>
      </w:r>
      <w:r>
        <w:rPr>
          <w:rFonts w:hint="eastAsia"/>
        </w:rPr>
        <w:t>及时获取售货机终端的销售信息，查询缺货售货机的</w:t>
      </w:r>
      <w:r>
        <w:rPr>
          <w:rFonts w:hint="eastAsia"/>
        </w:rPr>
        <w:t>ID</w:t>
      </w:r>
      <w:r w:rsidR="00A7080C">
        <w:rPr>
          <w:rFonts w:hint="eastAsia"/>
        </w:rPr>
        <w:t>、地理位置等，使</w:t>
      </w:r>
      <w:r>
        <w:rPr>
          <w:rFonts w:hint="eastAsia"/>
        </w:rPr>
        <w:t>过营业员</w:t>
      </w:r>
      <w:r w:rsidR="00524B1B">
        <w:rPr>
          <w:rFonts w:hint="eastAsia"/>
        </w:rPr>
        <w:t>不去实地勘测也能</w:t>
      </w:r>
      <w:r>
        <w:rPr>
          <w:rFonts w:hint="eastAsia"/>
        </w:rPr>
        <w:t>及时</w:t>
      </w:r>
      <w:r w:rsidR="00524B1B">
        <w:rPr>
          <w:rFonts w:hint="eastAsia"/>
        </w:rPr>
        <w:t>对缺货售货机</w:t>
      </w:r>
      <w:r>
        <w:rPr>
          <w:rFonts w:hint="eastAsia"/>
        </w:rPr>
        <w:t>补货。</w:t>
      </w:r>
    </w:p>
    <w:p w14:paraId="24DEAC41" w14:textId="437E8AB9" w:rsidR="00EC32DD" w:rsidRDefault="00BE6ED7" w:rsidP="00EC32DD">
      <w:pPr>
        <w:pStyle w:val="aff0"/>
      </w:pPr>
      <w:r>
        <w:lastRenderedPageBreak/>
        <w:object w:dxaOrig="1440" w:dyaOrig="1440" w14:anchorId="27DA9C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0" type="#_x0000_t75" style="position:absolute;left:0;text-align:left;margin-left:18.9pt;margin-top:302.8pt;width:390.7pt;height:147.15pt;z-index:251950080">
            <v:imagedata r:id="rId35" o:title=""/>
            <w10:wrap type="topAndBottom"/>
          </v:shape>
          <o:OLEObject Type="Embed" ProgID="Visio.Drawing.15" ShapeID="_x0000_s1080" DrawAspect="Content" ObjectID="_1573319110" r:id="rId36"/>
        </w:object>
      </w:r>
      <w:r>
        <w:rPr>
          <w:rStyle w:val="af2"/>
        </w:rPr>
        <w:object w:dxaOrig="1440" w:dyaOrig="1440" w14:anchorId="58A8F15B">
          <v:shape id="_x0000_s1079" type="#_x0000_t75" style="position:absolute;left:0;text-align:left;margin-left:3.3pt;margin-top:0;width:415.1pt;height:274.85pt;z-index:251948032">
            <v:imagedata r:id="rId37" o:title=""/>
            <w10:wrap type="topAndBottom"/>
          </v:shape>
          <o:OLEObject Type="Embed" ProgID="Visio.Drawing.15" ShapeID="_x0000_s1079" DrawAspect="Content" ObjectID="_1573319111" r:id="rId38"/>
        </w:object>
      </w:r>
      <w:r w:rsidR="00EC32DD">
        <w:rPr>
          <w:rFonts w:hint="eastAsia"/>
        </w:rPr>
        <w:t>图</w:t>
      </w:r>
      <w:r w:rsidR="00EC32DD">
        <w:rPr>
          <w:rFonts w:hint="eastAsia"/>
        </w:rPr>
        <w:t>4-1</w:t>
      </w:r>
      <w:r w:rsidR="00624074">
        <w:t xml:space="preserve"> </w:t>
      </w:r>
      <w:r w:rsidR="00EC32DD">
        <w:t>VMC</w:t>
      </w:r>
      <w:r w:rsidR="00EC32DD">
        <w:rPr>
          <w:rFonts w:hint="eastAsia"/>
        </w:rPr>
        <w:t>loudPlatform</w:t>
      </w:r>
      <w:r w:rsidR="00EC32DD">
        <w:rPr>
          <w:rFonts w:hint="eastAsia"/>
        </w:rPr>
        <w:t>管理系统功能结构图</w:t>
      </w:r>
    </w:p>
    <w:p w14:paraId="0E089650" w14:textId="5EAC6119" w:rsidR="00017DCA" w:rsidRDefault="00017DCA" w:rsidP="001C28F8">
      <w:pPr>
        <w:pStyle w:val="aff0"/>
      </w:pPr>
      <w:r w:rsidRPr="001C28F8">
        <w:rPr>
          <w:rFonts w:hint="eastAsia"/>
        </w:rPr>
        <w:t>图</w:t>
      </w:r>
      <w:r w:rsidRPr="001C28F8">
        <w:rPr>
          <w:rFonts w:hint="eastAsia"/>
        </w:rPr>
        <w:t>4-2</w:t>
      </w:r>
      <w:r w:rsidR="00624074">
        <w:t xml:space="preserve"> </w:t>
      </w:r>
      <w:r w:rsidRPr="001C28F8">
        <w:t>VMS</w:t>
      </w:r>
      <w:r w:rsidRPr="001C28F8">
        <w:rPr>
          <w:rFonts w:hint="eastAsia"/>
        </w:rPr>
        <w:t>ale</w:t>
      </w:r>
      <w:r w:rsidRPr="001C28F8">
        <w:t xml:space="preserve"> APP</w:t>
      </w:r>
      <w:r w:rsidRPr="001C28F8">
        <w:rPr>
          <w:rFonts w:hint="eastAsia"/>
        </w:rPr>
        <w:t>和</w:t>
      </w:r>
      <w:r w:rsidRPr="001C28F8">
        <w:rPr>
          <w:rFonts w:hint="eastAsia"/>
        </w:rPr>
        <w:t>VMManage</w:t>
      </w:r>
      <w:r w:rsidRPr="001C28F8">
        <w:t xml:space="preserve"> APP</w:t>
      </w:r>
      <w:r w:rsidRPr="001C28F8">
        <w:rPr>
          <w:rFonts w:hint="eastAsia"/>
        </w:rPr>
        <w:t>的功能结构图</w:t>
      </w:r>
    </w:p>
    <w:p w14:paraId="2A4BDB00" w14:textId="02A05506" w:rsidR="00D36A56" w:rsidRDefault="00AE6CED" w:rsidP="00AE6CED">
      <w:pPr>
        <w:ind w:firstLine="480"/>
      </w:pPr>
      <w:r>
        <w:rPr>
          <w:rFonts w:hint="eastAsia"/>
        </w:rPr>
        <w:t>VM</w:t>
      </w:r>
      <w:r>
        <w:t>S</w:t>
      </w:r>
      <w:r>
        <w:rPr>
          <w:rFonts w:hint="eastAsia"/>
        </w:rPr>
        <w:t>ale</w:t>
      </w:r>
      <w:r>
        <w:t xml:space="preserve"> APP</w:t>
      </w:r>
      <w:r w:rsidR="00F34F96">
        <w:rPr>
          <w:rFonts w:hint="eastAsia"/>
        </w:rPr>
        <w:t>是自动售货机的终端售货软件，主要为终端消费者服务。它包括商品展示、电子广告、生成移动支付的二维码、自动更新软件、自动重启软件、串口通信和库存更新的功能。</w:t>
      </w:r>
    </w:p>
    <w:p w14:paraId="3ADD2437" w14:textId="74F02978" w:rsidR="00212612" w:rsidRPr="001C28F8" w:rsidRDefault="00212612" w:rsidP="00AE6CED">
      <w:pPr>
        <w:ind w:firstLine="480"/>
      </w:pPr>
      <w:r>
        <w:rPr>
          <w:rFonts w:hint="eastAsia"/>
        </w:rPr>
        <w:t>VMManage</w:t>
      </w:r>
      <w:r>
        <w:t xml:space="preserve"> APP</w:t>
      </w:r>
      <w:r w:rsidR="002059F7">
        <w:rPr>
          <w:rFonts w:hint="eastAsia"/>
        </w:rPr>
        <w:t>是运营商营业员使用的软件，旨在提高营业员的工作效率、减少人力成本的使用。</w:t>
      </w:r>
      <w:r>
        <w:rPr>
          <w:rFonts w:hint="eastAsia"/>
        </w:rPr>
        <w:t>主要包括用户登录、用户信息查询、售货机查询、货道查询、库存查询和检测更新功能。</w:t>
      </w:r>
    </w:p>
    <w:p w14:paraId="1FC8D934" w14:textId="142D36A1" w:rsidR="00E265E5" w:rsidRDefault="00E265E5" w:rsidP="00C20CD9">
      <w:pPr>
        <w:pStyle w:val="3"/>
      </w:pPr>
      <w:bookmarkStart w:id="48" w:name="_Toc499536387"/>
      <w:r>
        <w:rPr>
          <w:rFonts w:hint="eastAsia"/>
          <w:lang w:eastAsia="zh-CN"/>
        </w:rPr>
        <w:lastRenderedPageBreak/>
        <w:t>4.</w:t>
      </w:r>
      <w:r w:rsidR="00A14F07">
        <w:rPr>
          <w:rFonts w:hint="eastAsia"/>
          <w:lang w:eastAsia="zh-CN"/>
        </w:rPr>
        <w:t>1</w:t>
      </w:r>
      <w:r>
        <w:rPr>
          <w:lang w:eastAsia="zh-CN"/>
        </w:rPr>
        <w:t>.</w:t>
      </w:r>
      <w:r>
        <w:rPr>
          <w:rFonts w:hint="eastAsia"/>
          <w:lang w:eastAsia="zh-CN"/>
        </w:rPr>
        <w:t>2</w:t>
      </w:r>
      <w:r>
        <w:rPr>
          <w:lang w:eastAsia="zh-CN"/>
        </w:rPr>
        <w:t xml:space="preserve"> </w:t>
      </w:r>
      <w:r>
        <w:rPr>
          <w:rFonts w:hint="eastAsia"/>
        </w:rPr>
        <w:t>VM</w:t>
      </w:r>
      <w:r>
        <w:t>C</w:t>
      </w:r>
      <w:r>
        <w:rPr>
          <w:rFonts w:hint="eastAsia"/>
          <w:lang w:eastAsia="zh-CN"/>
        </w:rPr>
        <w:t>loud</w:t>
      </w:r>
      <w:r>
        <w:t>Platform</w:t>
      </w:r>
      <w:r w:rsidR="00B25516">
        <w:t>管理</w:t>
      </w:r>
      <w:r>
        <w:rPr>
          <w:rFonts w:hint="eastAsia"/>
        </w:rPr>
        <w:t>系统的</w:t>
      </w:r>
      <w:r>
        <w:rPr>
          <w:rFonts w:hint="eastAsia"/>
          <w:lang w:eastAsia="zh-CN"/>
        </w:rPr>
        <w:t>逻辑分层</w:t>
      </w:r>
      <w:bookmarkEnd w:id="48"/>
    </w:p>
    <w:p w14:paraId="77415862" w14:textId="47F85440" w:rsidR="00E265E5" w:rsidRDefault="00B3286E" w:rsidP="00D26C86">
      <w:pPr>
        <w:ind w:firstLine="480"/>
      </w:pPr>
      <w:r>
        <w:rPr>
          <w:noProof/>
        </w:rPr>
        <w:drawing>
          <wp:anchor distT="0" distB="0" distL="114300" distR="114300" simplePos="0" relativeHeight="251945984" behindDoc="0" locked="0" layoutInCell="1" allowOverlap="1" wp14:anchorId="2F0B29E5" wp14:editId="6EE90463">
            <wp:simplePos x="0" y="0"/>
            <wp:positionH relativeFrom="column">
              <wp:posOffset>27837</wp:posOffset>
            </wp:positionH>
            <wp:positionV relativeFrom="paragraph">
              <wp:posOffset>2249701</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39">
                      <a:extLst>
                        <a:ext uri="{28A0092B-C50C-407E-A947-70E740481C1C}">
                          <a14:useLocalDpi xmlns:a14="http://schemas.microsoft.com/office/drawing/2010/main" val="0"/>
                        </a:ext>
                      </a:extLst>
                    </a:blip>
                    <a:srcRect l="3926" t="5252" r="2509" b="2566"/>
                    <a:stretch/>
                  </pic:blipFill>
                  <pic:spPr bwMode="auto">
                    <a:xfrm>
                      <a:off x="0" y="0"/>
                      <a:ext cx="5270740" cy="501272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265E5">
        <w:rPr>
          <w:rFonts w:hint="eastAsia"/>
        </w:rPr>
        <w:t>V</w:t>
      </w:r>
      <w:r w:rsidR="00E265E5">
        <w:t>MC</w:t>
      </w:r>
      <w:r w:rsidR="00E265E5">
        <w:rPr>
          <w:rFonts w:hint="eastAsia"/>
        </w:rPr>
        <w:t>loudPlatform</w:t>
      </w:r>
      <w:r w:rsidR="00B744A8">
        <w:t>管理</w:t>
      </w:r>
      <w:r w:rsidR="00E265E5">
        <w:rPr>
          <w:rFonts w:hint="eastAsia"/>
        </w:rPr>
        <w:t>系统</w:t>
      </w:r>
      <w:r w:rsidR="00E265E5">
        <w:t>使用多租户的数据模型</w:t>
      </w:r>
      <w:r w:rsidR="00E265E5">
        <w:rPr>
          <w:rFonts w:hint="eastAsia"/>
        </w:rPr>
        <w:t>，</w:t>
      </w:r>
      <w:r w:rsidR="00E265E5">
        <w:t>结合</w:t>
      </w:r>
      <w:r w:rsidR="00E265E5">
        <w:rPr>
          <w:rFonts w:hint="eastAsia"/>
        </w:rPr>
        <w:t>SaaS</w:t>
      </w:r>
      <w:r w:rsidR="00E265E5">
        <w:rPr>
          <w:rFonts w:hint="eastAsia"/>
        </w:rPr>
        <w:t>服务的</w:t>
      </w:r>
      <w:r w:rsidR="00E265E5">
        <w:t>思想</w:t>
      </w:r>
      <w:r w:rsidR="00C63E05">
        <w:rPr>
          <w:rFonts w:hint="eastAsia"/>
        </w:rPr>
        <w:t>进行数据库的设计，是一个单实例的数据模型。系统使用多个租户</w:t>
      </w:r>
      <w:r w:rsidR="00E265E5">
        <w:rPr>
          <w:rFonts w:hint="eastAsia"/>
        </w:rPr>
        <w:t>注册和模拟多租户的功能实现，租户登录时根据登录表单信息进行租户的角色和权限判定，进入相应的租户空间。</w:t>
      </w:r>
      <w:r w:rsidR="0039670E">
        <w:rPr>
          <w:rFonts w:hint="eastAsia"/>
        </w:rPr>
        <w:t>V</w:t>
      </w:r>
      <w:r w:rsidR="0039670E">
        <w:t>MC</w:t>
      </w:r>
      <w:r w:rsidR="0039670E">
        <w:rPr>
          <w:rFonts w:hint="eastAsia"/>
        </w:rPr>
        <w:t>loudPlatform</w:t>
      </w:r>
      <w:r w:rsidR="0039670E">
        <w:t>管理</w:t>
      </w:r>
      <w:r w:rsidR="0039670E">
        <w:rPr>
          <w:rFonts w:hint="eastAsia"/>
        </w:rPr>
        <w:t>系统</w:t>
      </w:r>
      <w:r w:rsidR="00E265E5">
        <w:rPr>
          <w:rFonts w:hint="eastAsia"/>
        </w:rPr>
        <w:t>通过</w:t>
      </w:r>
      <w:r w:rsidR="00E265E5">
        <w:rPr>
          <w:rFonts w:hint="eastAsia"/>
        </w:rPr>
        <w:t>web</w:t>
      </w:r>
      <w:r w:rsidR="00E265E5">
        <w:rPr>
          <w:rFonts w:hint="eastAsia"/>
        </w:rPr>
        <w:t>浏览器为系统管理员、租户和自动售货机终端提供访问权限，终端系统使用</w:t>
      </w:r>
      <w:r w:rsidR="00E265E5">
        <w:rPr>
          <w:rFonts w:hint="eastAsia"/>
        </w:rPr>
        <w:t>4G</w:t>
      </w:r>
      <w:r w:rsidR="00E265E5">
        <w:rPr>
          <w:rFonts w:hint="eastAsia"/>
        </w:rPr>
        <w:t>网络发送数据，调用平台系统接口，和后台系统进行交互。</w:t>
      </w:r>
      <w:r w:rsidR="00E265E5">
        <w:t>系统</w:t>
      </w:r>
      <w:r w:rsidR="00E265E5">
        <w:rPr>
          <w:rFonts w:hint="eastAsia"/>
        </w:rPr>
        <w:t>总体逻辑架构图如图</w:t>
      </w:r>
      <w:r w:rsidR="00E265E5">
        <w:rPr>
          <w:rFonts w:hint="eastAsia"/>
        </w:rPr>
        <w:t>4-</w:t>
      </w:r>
      <w:r w:rsidR="00E10369">
        <w:rPr>
          <w:rFonts w:hint="eastAsia"/>
        </w:rPr>
        <w:t>3</w:t>
      </w:r>
      <w:r w:rsidR="00E265E5">
        <w:rPr>
          <w:rFonts w:hint="eastAsia"/>
        </w:rPr>
        <w:t>，</w:t>
      </w:r>
      <w:r w:rsidR="00E265E5">
        <w:t>通过</w:t>
      </w:r>
      <w:r w:rsidR="00E265E5">
        <w:rPr>
          <w:rFonts w:hint="eastAsia"/>
        </w:rPr>
        <w:t>该</w:t>
      </w:r>
      <w:r w:rsidR="00E265E5">
        <w:t>图对系统的整体业务逻辑进行简单的介绍</w:t>
      </w:r>
      <w:r w:rsidR="00E265E5">
        <w:rPr>
          <w:rFonts w:hint="eastAsia"/>
        </w:rPr>
        <w:t>。</w:t>
      </w:r>
    </w:p>
    <w:p w14:paraId="495A2FD1" w14:textId="7A126E0E" w:rsidR="00B3286E" w:rsidRDefault="00B3286E" w:rsidP="00B3286E">
      <w:pPr>
        <w:pStyle w:val="aff0"/>
      </w:pPr>
      <w:r>
        <w:t>图</w:t>
      </w:r>
      <w:r>
        <w:rPr>
          <w:rFonts w:hint="eastAsia"/>
        </w:rPr>
        <w:t>4-</w:t>
      </w:r>
      <w:r w:rsidR="009875AB">
        <w:rPr>
          <w:rFonts w:hint="eastAsia"/>
        </w:rPr>
        <w:t>3</w:t>
      </w:r>
      <w:r>
        <w:t xml:space="preserve"> </w:t>
      </w:r>
      <w:r>
        <w:rPr>
          <w:rFonts w:hint="eastAsia"/>
        </w:rPr>
        <w:t>VMCloudPlatform</w:t>
      </w:r>
      <w:r>
        <w:rPr>
          <w:rFonts w:hint="eastAsia"/>
        </w:rPr>
        <w:t>管理系统</w:t>
      </w:r>
      <w:r>
        <w:t>总体逻辑架构</w:t>
      </w:r>
    </w:p>
    <w:p w14:paraId="20E8A628" w14:textId="36E1E60B" w:rsidR="00E265E5" w:rsidRDefault="00E265E5" w:rsidP="00E265E5">
      <w:pPr>
        <w:ind w:firstLine="480"/>
      </w:pPr>
      <w:r w:rsidRPr="00D26C86">
        <w:rPr>
          <w:rFonts w:hint="eastAsia"/>
        </w:rPr>
        <w:t>整个平台系统分为多层：最底层为基础设备层和业务逻辑层，包括系统的硬件、网络和系统配</w:t>
      </w:r>
      <w:r w:rsidR="00E10369" w:rsidRPr="00D26C86">
        <w:rPr>
          <w:rFonts w:hint="eastAsia"/>
        </w:rPr>
        <w:t>置。平台的业务模块分为两类，一类是系统业务、另一类是功</w:t>
      </w:r>
      <w:r w:rsidR="00E10369" w:rsidRPr="00D26C86">
        <w:rPr>
          <w:rFonts w:hint="eastAsia"/>
        </w:rPr>
        <w:lastRenderedPageBreak/>
        <w:t>能业务。</w:t>
      </w:r>
      <w:r w:rsidRPr="00D26C86">
        <w:rPr>
          <w:rFonts w:hint="eastAsia"/>
        </w:rPr>
        <w:t>权限管理、平台租金管理是</w:t>
      </w:r>
      <w:r w:rsidR="00E9583A" w:rsidRPr="00D26C86">
        <w:rPr>
          <w:rFonts w:hint="eastAsia"/>
        </w:rPr>
        <w:t>V</w:t>
      </w:r>
      <w:r w:rsidR="00E9583A" w:rsidRPr="00D26C86">
        <w:t>MC</w:t>
      </w:r>
      <w:r w:rsidR="00E9583A" w:rsidRPr="00D26C86">
        <w:rPr>
          <w:rFonts w:hint="eastAsia"/>
        </w:rPr>
        <w:t>loudPlatform</w:t>
      </w:r>
      <w:r w:rsidR="00E9583A" w:rsidRPr="00D26C86">
        <w:t>管理</w:t>
      </w:r>
      <w:r w:rsidR="00E9583A" w:rsidRPr="00D26C86">
        <w:rPr>
          <w:rFonts w:hint="eastAsia"/>
        </w:rPr>
        <w:t>系统的</w:t>
      </w:r>
      <w:r w:rsidR="00CB316B" w:rsidRPr="00D26C86">
        <w:rPr>
          <w:rFonts w:hint="eastAsia"/>
        </w:rPr>
        <w:t>系统业务模块，为所有用户共用，整个运营商模块都依托该层</w:t>
      </w:r>
      <w:r w:rsidRPr="00D26C86">
        <w:rPr>
          <w:rFonts w:hint="eastAsia"/>
        </w:rPr>
        <w:t>的功能</w:t>
      </w:r>
      <w:r w:rsidR="00435CBB">
        <w:rPr>
          <w:rFonts w:hint="eastAsia"/>
        </w:rPr>
        <w:t>；厂商业务服务、运营商</w:t>
      </w:r>
      <w:r w:rsidRPr="00D26C86">
        <w:rPr>
          <w:rFonts w:hint="eastAsia"/>
        </w:rPr>
        <w:t>服务和数据服务为功能业务，分别管理厂商、运营商的日常运营工作和系统的公共数据维护；平台上层为权限控制入口，供平台使用者进入，平台系统供一家厂商和多家运营商使用，运营商是概念上的租户</w:t>
      </w:r>
      <w:r>
        <w:rPr>
          <w:rStyle w:val="af9"/>
        </w:rPr>
        <w:t>[</w:t>
      </w:r>
      <w:r>
        <w:rPr>
          <w:rStyle w:val="af9"/>
        </w:rPr>
        <w:endnoteReference w:id="41"/>
      </w:r>
      <w:r>
        <w:rPr>
          <w:rStyle w:val="af9"/>
        </w:rPr>
        <w:t>]</w:t>
      </w:r>
      <w:r>
        <w:rPr>
          <w:rFonts w:hint="eastAsia"/>
        </w:rPr>
        <w:t>。</w:t>
      </w:r>
    </w:p>
    <w:p w14:paraId="14B06434" w14:textId="40197303" w:rsidR="00F06F4B" w:rsidRDefault="00F06F4B" w:rsidP="00E25867">
      <w:pPr>
        <w:pStyle w:val="2"/>
      </w:pPr>
      <w:bookmarkStart w:id="49" w:name="_Toc499536388"/>
      <w:r>
        <w:rPr>
          <w:rFonts w:hint="eastAsia"/>
        </w:rPr>
        <w:t>4.</w:t>
      </w:r>
      <w:r w:rsidR="00A14F07">
        <w:rPr>
          <w:rFonts w:hint="eastAsia"/>
          <w:lang w:eastAsia="zh-CN"/>
        </w:rPr>
        <w:t>2</w:t>
      </w:r>
      <w:r>
        <w:rPr>
          <w:rFonts w:hint="eastAsia"/>
        </w:rPr>
        <w:t xml:space="preserve"> </w:t>
      </w:r>
      <w:r w:rsidR="00694A0A">
        <w:rPr>
          <w:rFonts w:hint="eastAsia"/>
        </w:rPr>
        <w:t>VM</w:t>
      </w:r>
      <w:r w:rsidR="00694A0A">
        <w:t>C</w:t>
      </w:r>
      <w:r w:rsidR="00694A0A">
        <w:rPr>
          <w:rFonts w:hint="eastAsia"/>
          <w:lang w:eastAsia="zh-CN"/>
        </w:rPr>
        <w:t>loud</w:t>
      </w:r>
      <w:r w:rsidR="00694A0A">
        <w:t>Platform</w:t>
      </w:r>
      <w:r w:rsidR="00694A0A">
        <w:rPr>
          <w:rFonts w:hint="eastAsia"/>
        </w:rPr>
        <w:t>系统</w:t>
      </w:r>
      <w:r w:rsidR="00EC575E">
        <w:rPr>
          <w:rFonts w:hint="eastAsia"/>
        </w:rPr>
        <w:t>的</w:t>
      </w:r>
      <w:r w:rsidR="00C831D7">
        <w:rPr>
          <w:rFonts w:hint="eastAsia"/>
        </w:rPr>
        <w:t>技术</w:t>
      </w:r>
      <w:r>
        <w:rPr>
          <w:rFonts w:hint="eastAsia"/>
        </w:rPr>
        <w:t>架构</w:t>
      </w:r>
      <w:bookmarkEnd w:id="49"/>
    </w:p>
    <w:p w14:paraId="297D9AF3" w14:textId="7363AD70" w:rsidR="00350ACC" w:rsidRDefault="00350ACC" w:rsidP="00350ACC">
      <w:pPr>
        <w:pStyle w:val="3"/>
        <w:rPr>
          <w:lang w:eastAsia="zh-CN"/>
        </w:rPr>
      </w:pPr>
      <w:bookmarkStart w:id="50" w:name="_Toc499536389"/>
      <w:r>
        <w:rPr>
          <w:rFonts w:hint="eastAsia"/>
          <w:lang w:eastAsia="zh-CN"/>
        </w:rPr>
        <w:t xml:space="preserve">4.2.1 </w:t>
      </w:r>
      <w:r>
        <w:rPr>
          <w:rFonts w:hint="eastAsia"/>
        </w:rPr>
        <w:t>自动售货机的硬件构成及</w:t>
      </w:r>
      <w:r>
        <w:rPr>
          <w:rFonts w:hint="eastAsia"/>
          <w:lang w:eastAsia="zh-CN"/>
        </w:rPr>
        <w:t>关键技术</w:t>
      </w:r>
      <w:bookmarkEnd w:id="50"/>
    </w:p>
    <w:p w14:paraId="52AE26FB" w14:textId="1ABFEC6F" w:rsidR="00350ACC" w:rsidRPr="002F39CC" w:rsidRDefault="00350ACC" w:rsidP="00350ACC">
      <w:pPr>
        <w:ind w:firstLine="480"/>
      </w:pPr>
      <w:r>
        <w:rPr>
          <w:rFonts w:hint="eastAsia"/>
        </w:rPr>
        <w:t>改进的自动售货机终端外接</w:t>
      </w:r>
      <w:r>
        <w:rPr>
          <w:rFonts w:hint="eastAsia"/>
        </w:rPr>
        <w:t>Android</w:t>
      </w:r>
      <w:r>
        <w:t xml:space="preserve"> Pad</w:t>
      </w:r>
      <w:r>
        <w:rPr>
          <w:rFonts w:hint="eastAsia"/>
        </w:rPr>
        <w:t>，使用串口</w:t>
      </w:r>
      <w:r w:rsidR="00902092">
        <w:rPr>
          <w:rFonts w:hint="eastAsia"/>
        </w:rPr>
        <w:t>线</w:t>
      </w:r>
      <w:r>
        <w:rPr>
          <w:rFonts w:hint="eastAsia"/>
        </w:rPr>
        <w:t>和售货机相连，通过串口信息的收发，控制自动售货机的工作流程。</w:t>
      </w:r>
      <w:r w:rsidR="00816F37" w:rsidRPr="00816F37">
        <w:rPr>
          <w:rFonts w:hint="eastAsia"/>
        </w:rPr>
        <w:t>智能化终端软件</w:t>
      </w:r>
      <w:r w:rsidR="00816F37">
        <w:rPr>
          <w:rFonts w:hint="eastAsia"/>
        </w:rPr>
        <w:t>VMSale</w:t>
      </w:r>
      <w:r w:rsidR="00816F37">
        <w:t xml:space="preserve"> APP</w:t>
      </w:r>
      <w:r w:rsidR="00816F37" w:rsidRPr="00816F37">
        <w:rPr>
          <w:rFonts w:hint="eastAsia"/>
        </w:rPr>
        <w:t>可以搭载在</w:t>
      </w:r>
      <w:r w:rsidR="00816F37" w:rsidRPr="00816F37">
        <w:rPr>
          <w:rFonts w:hint="eastAsia"/>
        </w:rPr>
        <w:t>Android Pad</w:t>
      </w:r>
      <w:r w:rsidR="00816F37" w:rsidRPr="00816F37">
        <w:rPr>
          <w:rFonts w:hint="eastAsia"/>
        </w:rPr>
        <w:t>上，由此实现自动售货机的低成本改造。</w:t>
      </w:r>
    </w:p>
    <w:p w14:paraId="7E1A48B1" w14:textId="2CB4B6F8" w:rsidR="00350ACC" w:rsidRDefault="00350ACC" w:rsidP="00350ACC">
      <w:pPr>
        <w:pStyle w:val="afe"/>
        <w:numPr>
          <w:ilvl w:val="0"/>
          <w:numId w:val="16"/>
        </w:numPr>
        <w:ind w:firstLineChars="0"/>
        <w:rPr>
          <w:lang w:eastAsia="x-none"/>
        </w:rPr>
      </w:pPr>
      <w:r>
        <w:rPr>
          <w:lang w:eastAsia="x-none"/>
        </w:rPr>
        <w:t>自动售货机终端硬件构成</w:t>
      </w:r>
    </w:p>
    <w:p w14:paraId="5163A284" w14:textId="56C6772C" w:rsidR="00350ACC" w:rsidRDefault="00350ACC" w:rsidP="00350ACC">
      <w:pPr>
        <w:ind w:firstLine="480"/>
      </w:pPr>
      <w:r>
        <w:rPr>
          <w:rFonts w:hint="eastAsia"/>
        </w:rPr>
        <w:t>图</w:t>
      </w:r>
      <w:r>
        <w:rPr>
          <w:rFonts w:hint="eastAsia"/>
        </w:rPr>
        <w:t>4-</w:t>
      </w:r>
      <w:r w:rsidR="00984117">
        <w:rPr>
          <w:rFonts w:hint="eastAsia"/>
        </w:rPr>
        <w:t>4</w:t>
      </w:r>
      <w:r>
        <w:t>为改造后的</w:t>
      </w:r>
      <w:r>
        <w:rPr>
          <w:rFonts w:hint="eastAsia"/>
        </w:rPr>
        <w:t>自动售货机硬件结构图，主要是在传统硬件结构</w:t>
      </w:r>
      <w:r>
        <w:rPr>
          <w:rFonts w:hint="eastAsia"/>
          <w:vertAlign w:val="superscript"/>
        </w:rPr>
        <w:t>[</w:t>
      </w:r>
      <w:r>
        <w:rPr>
          <w:rStyle w:val="af9"/>
        </w:rPr>
        <w:endnoteReference w:id="42"/>
      </w:r>
      <w:r>
        <w:rPr>
          <w:vertAlign w:val="superscript"/>
        </w:rPr>
        <w:t>]</w:t>
      </w:r>
      <w:r>
        <w:rPr>
          <w:rFonts w:hint="eastAsia"/>
        </w:rPr>
        <w:t>上添加</w:t>
      </w:r>
      <w:r>
        <w:rPr>
          <w:rFonts w:hint="eastAsia"/>
        </w:rPr>
        <w:t>Android</w:t>
      </w:r>
      <w:r>
        <w:rPr>
          <w:rFonts w:hint="eastAsia"/>
        </w:rPr>
        <w:t>设备。各个模块之间的功能如下：</w:t>
      </w:r>
      <w:r>
        <w:rPr>
          <w:rFonts w:hint="eastAsia"/>
        </w:rPr>
        <w:t>1</w:t>
      </w:r>
      <w:r>
        <w:rPr>
          <w:rFonts w:hint="eastAsia"/>
        </w:rPr>
        <w:t>）</w:t>
      </w:r>
      <w:r>
        <w:rPr>
          <w:rFonts w:hint="eastAsia"/>
        </w:rPr>
        <w:t>MDB</w:t>
      </w:r>
      <w:r>
        <w:rPr>
          <w:rFonts w:hint="eastAsia"/>
        </w:rPr>
        <w:t>总线通信接口用于协调</w:t>
      </w:r>
      <w:r>
        <w:rPr>
          <w:rFonts w:hint="eastAsia"/>
        </w:rPr>
        <w:t>VMC</w:t>
      </w:r>
      <w:r>
        <w:rPr>
          <w:rFonts w:hint="eastAsia"/>
        </w:rPr>
        <w:t>（自动售货机主控制器）与多个外设之间的通信，负责现金或非现金交易，是自动售卖系统的内部总线协议；</w:t>
      </w:r>
      <w:r>
        <w:rPr>
          <w:rFonts w:hint="eastAsia"/>
        </w:rPr>
        <w:t>2</w:t>
      </w:r>
      <w:r>
        <w:rPr>
          <w:rFonts w:hint="eastAsia"/>
        </w:rPr>
        <w:t>）</w:t>
      </w:r>
      <w:r>
        <w:rPr>
          <w:rFonts w:hint="eastAsia"/>
        </w:rPr>
        <w:t>MCU</w:t>
      </w:r>
      <w:r>
        <w:rPr>
          <w:rFonts w:hint="eastAsia"/>
        </w:rPr>
        <w:t>（中央处理单元）负责信息的加工处理，是自动售货机的核心部分，控制自动售货机的整个销售流程；</w:t>
      </w:r>
      <w:r>
        <w:rPr>
          <w:rFonts w:hint="eastAsia"/>
        </w:rPr>
        <w:t>3</w:t>
      </w:r>
      <w:r>
        <w:rPr>
          <w:rFonts w:hint="eastAsia"/>
        </w:rPr>
        <w:t>）电机驱动模块配合</w:t>
      </w:r>
      <w:r>
        <w:rPr>
          <w:rFonts w:hint="eastAsia"/>
        </w:rPr>
        <w:t>MCU</w:t>
      </w:r>
      <w:r>
        <w:rPr>
          <w:rFonts w:hint="eastAsia"/>
        </w:rPr>
        <w:t>操作，根据所选商品的货道号，主控板驱动相应的电机运转，将货物推送到客户手中；</w:t>
      </w:r>
      <w:r>
        <w:rPr>
          <w:rFonts w:hint="eastAsia"/>
        </w:rPr>
        <w:t>4</w:t>
      </w:r>
      <w:r>
        <w:rPr>
          <w:rFonts w:hint="eastAsia"/>
        </w:rPr>
        <w:t>）</w:t>
      </w:r>
      <w:r>
        <w:rPr>
          <w:rFonts w:hint="eastAsia"/>
        </w:rPr>
        <w:t>RS232</w:t>
      </w:r>
      <w:r>
        <w:rPr>
          <w:rFonts w:hint="eastAsia"/>
        </w:rPr>
        <w:t>是自动售货机的扩展异步串行接口，使用</w:t>
      </w:r>
      <w:r>
        <w:rPr>
          <w:rFonts w:hint="eastAsia"/>
        </w:rPr>
        <w:t>UART</w:t>
      </w:r>
      <w:r>
        <w:rPr>
          <w:rFonts w:hint="eastAsia"/>
        </w:rPr>
        <w:t>串口和自动售货机内的</w:t>
      </w:r>
      <w:r>
        <w:rPr>
          <w:rFonts w:hint="eastAsia"/>
        </w:rPr>
        <w:t>MCU</w:t>
      </w:r>
      <w:r>
        <w:rPr>
          <w:rFonts w:hint="eastAsia"/>
        </w:rPr>
        <w:t>连接，自动售货机的外接</w:t>
      </w:r>
      <w:r>
        <w:rPr>
          <w:rFonts w:hint="eastAsia"/>
        </w:rPr>
        <w:t>Android</w:t>
      </w:r>
      <w:r>
        <w:rPr>
          <w:rFonts w:hint="eastAsia"/>
        </w:rPr>
        <w:t>设备通过</w:t>
      </w:r>
      <w:r>
        <w:rPr>
          <w:rFonts w:hint="eastAsia"/>
        </w:rPr>
        <w:t>USB</w:t>
      </w:r>
      <w:r>
        <w:rPr>
          <w:rFonts w:hint="eastAsia"/>
        </w:rPr>
        <w:t>接口转串口的</w:t>
      </w:r>
      <w:r>
        <w:rPr>
          <w:rFonts w:hint="eastAsia"/>
        </w:rPr>
        <w:t>FT312D</w:t>
      </w:r>
      <w:r>
        <w:rPr>
          <w:rFonts w:hint="eastAsia"/>
        </w:rPr>
        <w:t>芯片和</w:t>
      </w:r>
      <w:r>
        <w:rPr>
          <w:rFonts w:hint="eastAsia"/>
        </w:rPr>
        <w:t>RS232</w:t>
      </w:r>
      <w:r>
        <w:rPr>
          <w:rFonts w:hint="eastAsia"/>
        </w:rPr>
        <w:t>接口连接，通过串口消息收发控制整个售货机的售货活动</w:t>
      </w:r>
      <w:r>
        <w:rPr>
          <w:rFonts w:hint="eastAsia"/>
        </w:rPr>
        <w:t>5</w:t>
      </w:r>
      <w:r>
        <w:rPr>
          <w:rFonts w:hint="eastAsia"/>
        </w:rPr>
        <w:t>）信息采集模块，主要包括门开关、温度检测、制冷等。</w:t>
      </w:r>
    </w:p>
    <w:p w14:paraId="147C38F7" w14:textId="77777777" w:rsidR="00350ACC" w:rsidRDefault="00350ACC" w:rsidP="00350ACC">
      <w:pPr>
        <w:pStyle w:val="afe"/>
        <w:numPr>
          <w:ilvl w:val="0"/>
          <w:numId w:val="16"/>
        </w:numPr>
        <w:ind w:firstLineChars="0"/>
      </w:pPr>
      <w:r>
        <w:rPr>
          <w:rFonts w:hint="eastAsia"/>
        </w:rPr>
        <w:t>V</w:t>
      </w:r>
      <w:r>
        <w:t>MS</w:t>
      </w:r>
      <w:r>
        <w:rPr>
          <w:rFonts w:hint="eastAsia"/>
        </w:rPr>
        <w:t>ale</w:t>
      </w:r>
      <w:r>
        <w:t xml:space="preserve"> APP</w:t>
      </w:r>
      <w:r>
        <w:t>实现</w:t>
      </w:r>
      <w:r>
        <w:rPr>
          <w:rFonts w:hint="eastAsia"/>
        </w:rPr>
        <w:t>的关键技术</w:t>
      </w:r>
    </w:p>
    <w:p w14:paraId="7CA2193E" w14:textId="50492699" w:rsidR="00350ACC" w:rsidRPr="004169FC" w:rsidRDefault="00350ACC" w:rsidP="00350ACC">
      <w:pPr>
        <w:ind w:firstLineChars="0" w:firstLine="480"/>
      </w:pPr>
      <w:r>
        <w:rPr>
          <w:rFonts w:hint="eastAsia"/>
        </w:rPr>
        <w:t>在自动售货机终端软件设计的过程中面临三个方面的问题。首先，售货机终端使用外接</w:t>
      </w:r>
      <w:r>
        <w:rPr>
          <w:rFonts w:hint="eastAsia"/>
        </w:rPr>
        <w:t>Android</w:t>
      </w:r>
      <w:r>
        <w:rPr>
          <w:rFonts w:hint="eastAsia"/>
        </w:rPr>
        <w:t>设备的方式进行改造，需要考虑</w:t>
      </w:r>
      <w:r>
        <w:rPr>
          <w:rFonts w:hint="eastAsia"/>
        </w:rPr>
        <w:t>Android</w:t>
      </w:r>
      <w:r>
        <w:rPr>
          <w:rFonts w:hint="eastAsia"/>
        </w:rPr>
        <w:t>设备的供电问题以及</w:t>
      </w:r>
      <w:r>
        <w:rPr>
          <w:rFonts w:hint="eastAsia"/>
        </w:rPr>
        <w:t>Android</w:t>
      </w:r>
      <w:r>
        <w:rPr>
          <w:rFonts w:hint="eastAsia"/>
        </w:rPr>
        <w:t>设备和自动售货机的串口通信功能；然后，自动售货机终端的</w:t>
      </w:r>
      <w:r>
        <w:rPr>
          <w:rFonts w:hint="eastAsia"/>
        </w:rPr>
        <w:t>Android</w:t>
      </w:r>
      <w:r>
        <w:rPr>
          <w:rFonts w:hint="eastAsia"/>
        </w:rPr>
        <w:lastRenderedPageBreak/>
        <w:t>设备放置在各个售货机网点，难免因为一些无法预知的问题导致软件的错误，需提供</w:t>
      </w:r>
      <w:r>
        <w:t>相应的应对措施</w:t>
      </w:r>
      <w:r>
        <w:rPr>
          <w:rFonts w:hint="eastAsia"/>
        </w:rPr>
        <w:t>；最后，</w:t>
      </w:r>
      <w:r>
        <w:rPr>
          <w:rFonts w:hint="eastAsia"/>
        </w:rPr>
        <w:t>V</w:t>
      </w:r>
      <w:r>
        <w:t>MS</w:t>
      </w:r>
      <w:r>
        <w:rPr>
          <w:rFonts w:hint="eastAsia"/>
        </w:rPr>
        <w:t>ale</w:t>
      </w:r>
      <w:r>
        <w:t xml:space="preserve"> APP</w:t>
      </w:r>
      <w:r>
        <w:rPr>
          <w:rFonts w:hint="eastAsia"/>
        </w:rPr>
        <w:t>根据自动售货机的销售情况和当前技术发展的趋势不断更新，当文件服务器上有新的</w:t>
      </w:r>
      <w:r>
        <w:rPr>
          <w:rFonts w:hint="eastAsia"/>
        </w:rPr>
        <w:t>APP</w:t>
      </w:r>
      <w:r>
        <w:rPr>
          <w:rFonts w:hint="eastAsia"/>
        </w:rPr>
        <w:t>版本出现时，需要对零散分布的自动售货机终端进行软件系统的自动更新。总体来说，</w:t>
      </w:r>
      <w:r>
        <w:rPr>
          <w:rFonts w:hint="eastAsia"/>
        </w:rPr>
        <w:t>V</w:t>
      </w:r>
      <w:r>
        <w:t>MS</w:t>
      </w:r>
      <w:r>
        <w:rPr>
          <w:rFonts w:hint="eastAsia"/>
        </w:rPr>
        <w:t>ale</w:t>
      </w:r>
      <w:r>
        <w:t xml:space="preserve"> APP</w:t>
      </w:r>
      <w:r>
        <w:rPr>
          <w:rFonts w:hint="eastAsia"/>
        </w:rPr>
        <w:t>涉及以下几个关键技术：自动售货机终端</w:t>
      </w:r>
      <w:r>
        <w:rPr>
          <w:rFonts w:hint="eastAsia"/>
        </w:rPr>
        <w:t>Android</w:t>
      </w:r>
      <w:r>
        <w:rPr>
          <w:rFonts w:hint="eastAsia"/>
        </w:rPr>
        <w:t>设备和售货机的串口通信，</w:t>
      </w:r>
      <w:r>
        <w:rPr>
          <w:rFonts w:hint="eastAsia"/>
        </w:rPr>
        <w:t>Android</w:t>
      </w:r>
      <w:r>
        <w:rPr>
          <w:rFonts w:hint="eastAsia"/>
        </w:rPr>
        <w:t>设备的持续供电；终端应用异常退出后不通过人工操作自动重启；</w:t>
      </w:r>
      <w:r>
        <w:rPr>
          <w:rFonts w:hint="eastAsia"/>
        </w:rPr>
        <w:t>V</w:t>
      </w:r>
      <w:r>
        <w:t>MS</w:t>
      </w:r>
      <w:r>
        <w:rPr>
          <w:rFonts w:hint="eastAsia"/>
        </w:rPr>
        <w:t>ale</w:t>
      </w:r>
      <w:r>
        <w:t xml:space="preserve"> APP</w:t>
      </w:r>
      <w:r w:rsidR="00BE6ED7">
        <w:rPr>
          <w:noProof/>
        </w:rPr>
        <w:object w:dxaOrig="1440" w:dyaOrig="1440" w14:anchorId="6BC5C0F4">
          <v:shape id="_x0000_s1094" type="#_x0000_t75" style="position:absolute;left:0;text-align:left;margin-left:106.1pt;margin-top:178.75pt;width:258.55pt;height:269.85pt;z-index:251971584;mso-position-horizontal-relative:text;mso-position-vertical-relative:text">
            <v:imagedata r:id="rId40" o:title=""/>
            <w10:wrap type="topAndBottom"/>
          </v:shape>
          <o:OLEObject Type="Embed" ProgID="Visio.Drawing.15" ShapeID="_x0000_s1094" DrawAspect="Content" ObjectID="_1573319112" r:id="rId41"/>
        </w:object>
      </w:r>
      <w:r>
        <w:rPr>
          <w:rFonts w:hint="eastAsia"/>
        </w:rPr>
        <w:t>更新时，不通过人工操作的方式在自动售货机终端进行自动更新。</w:t>
      </w:r>
    </w:p>
    <w:p w14:paraId="765E714D" w14:textId="728E7B97" w:rsidR="00350ACC" w:rsidRDefault="00350ACC" w:rsidP="00350ACC">
      <w:pPr>
        <w:pStyle w:val="aff0"/>
      </w:pPr>
      <w:r>
        <w:rPr>
          <w:rFonts w:hint="eastAsia"/>
        </w:rPr>
        <w:t>图</w:t>
      </w:r>
      <w:r>
        <w:rPr>
          <w:rFonts w:hint="eastAsia"/>
        </w:rPr>
        <w:t>4-</w:t>
      </w:r>
      <w:r w:rsidR="00984117">
        <w:rPr>
          <w:rFonts w:hint="eastAsia"/>
        </w:rPr>
        <w:t>4</w:t>
      </w:r>
      <w:r>
        <w:t>自动售货机硬件结构图</w:t>
      </w:r>
    </w:p>
    <w:p w14:paraId="14E8EFFA" w14:textId="68C833E5" w:rsidR="0068030F" w:rsidRDefault="0068030F" w:rsidP="0068030F">
      <w:pPr>
        <w:pStyle w:val="3"/>
      </w:pPr>
      <w:bookmarkStart w:id="51" w:name="_Toc499536390"/>
      <w:r>
        <w:rPr>
          <w:rFonts w:hint="eastAsia"/>
          <w:lang w:eastAsia="zh-CN"/>
        </w:rPr>
        <w:t xml:space="preserve">4.2.2 </w:t>
      </w:r>
      <w:r>
        <w:rPr>
          <w:rFonts w:hint="eastAsia"/>
          <w:lang w:eastAsia="zh-CN"/>
        </w:rPr>
        <w:t>联网</w:t>
      </w:r>
      <w:r w:rsidRPr="00673441">
        <w:rPr>
          <w:rFonts w:hint="eastAsia"/>
        </w:rPr>
        <w:t>自动售货机</w:t>
      </w:r>
      <w:r>
        <w:rPr>
          <w:rFonts w:hint="eastAsia"/>
        </w:rPr>
        <w:t>的</w:t>
      </w:r>
      <w:r w:rsidRPr="00673441">
        <w:rPr>
          <w:rFonts w:hint="eastAsia"/>
        </w:rPr>
        <w:t>网络</w:t>
      </w:r>
      <w:r>
        <w:rPr>
          <w:rFonts w:hint="eastAsia"/>
          <w:lang w:eastAsia="zh-CN"/>
        </w:rPr>
        <w:t>架构</w:t>
      </w:r>
      <w:bookmarkEnd w:id="51"/>
    </w:p>
    <w:p w14:paraId="474B096F" w14:textId="5FA8A022" w:rsidR="0068030F" w:rsidRPr="00342E0A" w:rsidRDefault="0068030F" w:rsidP="0068030F">
      <w:pPr>
        <w:ind w:firstLine="480"/>
      </w:pPr>
      <w:r>
        <w:t>联网自动售货机的网络</w:t>
      </w:r>
      <w:r>
        <w:rPr>
          <w:rFonts w:hint="eastAsia"/>
        </w:rPr>
        <w:t>结构</w:t>
      </w:r>
      <w:r>
        <w:t>如图</w:t>
      </w:r>
      <w:r>
        <w:rPr>
          <w:rFonts w:hint="eastAsia"/>
        </w:rPr>
        <w:t>4</w:t>
      </w:r>
      <w:r>
        <w:t>-</w:t>
      </w:r>
      <w:r w:rsidR="00984117">
        <w:rPr>
          <w:rFonts w:hint="eastAsia"/>
        </w:rPr>
        <w:t>5</w:t>
      </w:r>
      <w:r>
        <w:t>所示</w:t>
      </w:r>
      <w:r>
        <w:rPr>
          <w:rFonts w:hint="eastAsia"/>
        </w:rPr>
        <w:t>，系统由自动售货机</w:t>
      </w:r>
      <w:r>
        <w:t>销售终端</w:t>
      </w:r>
      <w:r>
        <w:rPr>
          <w:rFonts w:hint="eastAsia"/>
        </w:rPr>
        <w:t>VMSale</w:t>
      </w:r>
      <w:r>
        <w:t xml:space="preserve"> APP</w:t>
      </w:r>
      <w:r>
        <w:t>、</w:t>
      </w:r>
      <w:r>
        <w:rPr>
          <w:rFonts w:hint="eastAsia"/>
        </w:rPr>
        <w:t>V</w:t>
      </w:r>
      <w:r w:rsidRPr="00342E0A">
        <w:rPr>
          <w:rFonts w:hint="eastAsia"/>
        </w:rPr>
        <w:t>MCloudPlatform</w:t>
      </w:r>
      <w:r w:rsidRPr="00342E0A">
        <w:rPr>
          <w:rFonts w:hint="eastAsia"/>
        </w:rPr>
        <w:t>管理系统和</w:t>
      </w:r>
      <w:r w:rsidRPr="00342E0A">
        <w:rPr>
          <w:rFonts w:hint="eastAsia"/>
        </w:rPr>
        <w:t>VMManage</w:t>
      </w:r>
      <w:r w:rsidRPr="00342E0A">
        <w:t xml:space="preserve"> APP</w:t>
      </w:r>
      <w:r>
        <w:rPr>
          <w:rFonts w:hint="eastAsia"/>
        </w:rPr>
        <w:t>三个部分构成。</w:t>
      </w:r>
      <w:r>
        <w:rPr>
          <w:rFonts w:hint="eastAsia"/>
        </w:rPr>
        <w:t>VMSale</w:t>
      </w:r>
      <w:r>
        <w:t xml:space="preserve"> APP</w:t>
      </w:r>
      <w:r w:rsidR="002059F7">
        <w:rPr>
          <w:rFonts w:hint="eastAsia"/>
        </w:rPr>
        <w:t>通过串口和自动售货机通信，通过无线网络和管理系统交互</w:t>
      </w:r>
      <w:r>
        <w:rPr>
          <w:rFonts w:hint="eastAsia"/>
        </w:rPr>
        <w:t>。系统</w:t>
      </w:r>
      <w:r w:rsidRPr="00342E0A">
        <w:rPr>
          <w:rFonts w:hint="eastAsia"/>
        </w:rPr>
        <w:t>还涉及三种支付平台：银联支付、微信支付</w:t>
      </w:r>
      <w:r w:rsidR="00915028">
        <w:rPr>
          <w:rFonts w:hint="eastAsia"/>
        </w:rPr>
        <w:t>、</w:t>
      </w:r>
      <w:r w:rsidRPr="00342E0A">
        <w:rPr>
          <w:rFonts w:hint="eastAsia"/>
        </w:rPr>
        <w:t>支付宝支付。</w:t>
      </w:r>
    </w:p>
    <w:p w14:paraId="0437E820" w14:textId="7D8BD701" w:rsidR="00B21362" w:rsidRDefault="0068030F" w:rsidP="00B21362">
      <w:pPr>
        <w:ind w:firstLine="480"/>
      </w:pPr>
      <w:r>
        <w:rPr>
          <w:rFonts w:hint="eastAsia"/>
        </w:rPr>
        <w:t>自动售货机</w:t>
      </w:r>
      <w:r>
        <w:t>销售终端完成售货机的正常销售活动</w:t>
      </w:r>
      <w:r>
        <w:rPr>
          <w:rFonts w:hint="eastAsia"/>
        </w:rPr>
        <w:t>，并</w:t>
      </w:r>
      <w:r>
        <w:t>使用</w:t>
      </w:r>
      <w:r>
        <w:rPr>
          <w:rFonts w:hint="eastAsia"/>
        </w:rPr>
        <w:t>4G</w:t>
      </w:r>
      <w:r>
        <w:rPr>
          <w:rFonts w:hint="eastAsia"/>
        </w:rPr>
        <w:t>网络实现无线传输。</w:t>
      </w:r>
      <w:r>
        <w:t>消费者通过</w:t>
      </w:r>
      <w:r>
        <w:rPr>
          <w:rFonts w:hint="eastAsia"/>
        </w:rPr>
        <w:t>VMSale A</w:t>
      </w:r>
      <w:r>
        <w:t>PP</w:t>
      </w:r>
      <w:r>
        <w:rPr>
          <w:rFonts w:hint="eastAsia"/>
        </w:rPr>
        <w:t>选货，并使用</w:t>
      </w:r>
      <w:r>
        <w:rPr>
          <w:rFonts w:hint="eastAsia"/>
        </w:rPr>
        <w:t>4G</w:t>
      </w:r>
      <w:r>
        <w:rPr>
          <w:rFonts w:hint="eastAsia"/>
        </w:rPr>
        <w:t>网络完成移动支付。销售信息</w:t>
      </w:r>
      <w:r>
        <w:rPr>
          <w:rFonts w:hint="eastAsia"/>
        </w:rPr>
        <w:lastRenderedPageBreak/>
        <w:t>使用</w:t>
      </w:r>
      <w:r>
        <w:rPr>
          <w:rFonts w:hint="eastAsia"/>
        </w:rPr>
        <w:t>4G</w:t>
      </w:r>
      <w:r>
        <w:rPr>
          <w:rFonts w:hint="eastAsia"/>
        </w:rPr>
        <w:t>模块进行编码，发送给</w:t>
      </w:r>
      <w:r>
        <w:rPr>
          <w:rFonts w:hint="eastAsia"/>
        </w:rPr>
        <w:t>VMCloud</w:t>
      </w:r>
      <w:r>
        <w:t>Platform</w:t>
      </w:r>
      <w:r>
        <w:rPr>
          <w:rFonts w:hint="eastAsia"/>
        </w:rPr>
        <w:t>管理系统。数据验证通过后，在后台数据库中保存，同时自动售货机终端也会保存一份数据，并标记发送状态，以便于实现数据的失败重传。后台数据更新成功后发送一个确认信号给终端系统</w:t>
      </w:r>
      <w:r w:rsidR="00BE6ED7">
        <w:rPr>
          <w:noProof/>
        </w:rPr>
        <w:object w:dxaOrig="1440" w:dyaOrig="1440" w14:anchorId="0E18219C">
          <v:shape id="_x0000_s1095" type="#_x0000_t75" style="position:absolute;left:0;text-align:left;margin-left:-2.95pt;margin-top:104.05pt;width:414.75pt;height:4in;z-index:251973632;mso-position-horizontal-relative:text;mso-position-vertical-relative:text">
            <v:imagedata r:id="rId42" o:title=""/>
            <w10:wrap type="topAndBottom"/>
          </v:shape>
          <o:OLEObject Type="Embed" ProgID="Visio.Drawing.15" ShapeID="_x0000_s1095" DrawAspect="Content" ObjectID="_1573319113" r:id="rId43"/>
        </w:object>
      </w:r>
      <w:r>
        <w:rPr>
          <w:rFonts w:hint="eastAsia"/>
        </w:rPr>
        <w:t>进行反馈</w:t>
      </w:r>
      <w:r>
        <w:rPr>
          <w:rFonts w:hint="eastAsia"/>
          <w:vertAlign w:val="superscript"/>
        </w:rPr>
        <w:t>[</w:t>
      </w:r>
      <w:r>
        <w:rPr>
          <w:rStyle w:val="af9"/>
        </w:rPr>
        <w:endnoteReference w:id="43"/>
      </w:r>
      <w:r>
        <w:rPr>
          <w:vertAlign w:val="superscript"/>
        </w:rPr>
        <w:t>]</w:t>
      </w:r>
      <w:r>
        <w:rPr>
          <w:rFonts w:hint="eastAsia"/>
        </w:rPr>
        <w:t>，表示已正确接收数据，和终端系统交互成功。</w:t>
      </w:r>
    </w:p>
    <w:p w14:paraId="274459DB" w14:textId="0BB4AC5E" w:rsidR="00B21362" w:rsidRPr="009604CF" w:rsidRDefault="00B21362" w:rsidP="00B21362">
      <w:pPr>
        <w:pStyle w:val="aff0"/>
      </w:pPr>
      <w:r w:rsidRPr="009604CF">
        <w:rPr>
          <w:rFonts w:hint="eastAsia"/>
        </w:rPr>
        <w:t>图</w:t>
      </w:r>
      <w:r w:rsidRPr="009604CF">
        <w:rPr>
          <w:rFonts w:hint="eastAsia"/>
        </w:rPr>
        <w:t>4</w:t>
      </w:r>
      <w:r w:rsidRPr="009604CF">
        <w:t>-</w:t>
      </w:r>
      <w:r w:rsidR="00984117">
        <w:rPr>
          <w:rFonts w:hint="eastAsia"/>
        </w:rPr>
        <w:t>5</w:t>
      </w:r>
      <w:r w:rsidRPr="009604CF">
        <w:rPr>
          <w:rFonts w:hint="eastAsia"/>
        </w:rPr>
        <w:t>自动售货机</w:t>
      </w:r>
      <w:r w:rsidRPr="009604CF">
        <w:t>网络</w:t>
      </w:r>
      <w:r w:rsidRPr="009604CF">
        <w:rPr>
          <w:rFonts w:hint="eastAsia"/>
        </w:rPr>
        <w:t>拓扑</w:t>
      </w:r>
      <w:r w:rsidRPr="009604CF">
        <w:t>结构图</w:t>
      </w:r>
    </w:p>
    <w:p w14:paraId="3C764EEF" w14:textId="7C0F6553" w:rsidR="0068030F" w:rsidRDefault="0068030F" w:rsidP="0068030F">
      <w:pPr>
        <w:ind w:firstLine="480"/>
      </w:pPr>
      <w:r>
        <w:t>自动售货机运营商可在</w:t>
      </w:r>
      <w:r>
        <w:rPr>
          <w:rFonts w:hint="eastAsia"/>
        </w:rPr>
        <w:t>P</w:t>
      </w:r>
      <w:r>
        <w:t>C</w:t>
      </w:r>
      <w:r>
        <w:t>管理终端通过</w:t>
      </w:r>
      <w:r>
        <w:rPr>
          <w:rFonts w:hint="eastAsia"/>
        </w:rPr>
        <w:t>Internet</w:t>
      </w:r>
      <w:r>
        <w:rPr>
          <w:rFonts w:hint="eastAsia"/>
        </w:rPr>
        <w:t>进</w:t>
      </w:r>
      <w:r w:rsidR="00C1321E">
        <w:rPr>
          <w:rFonts w:hint="eastAsia"/>
        </w:rPr>
        <w:t>入</w:t>
      </w:r>
      <w:r>
        <w:rPr>
          <w:rFonts w:hint="eastAsia"/>
        </w:rPr>
        <w:t>系统，查询各个网点自动售货机内库存、历史信息、订单信息，对其进行全面监控，在需要补货时直接定位到售货机的所处位置集中补货。</w:t>
      </w:r>
    </w:p>
    <w:p w14:paraId="1E25E4AF" w14:textId="58EC3FFA" w:rsidR="00673441" w:rsidRDefault="00673441" w:rsidP="009B205A">
      <w:pPr>
        <w:pStyle w:val="3"/>
        <w:rPr>
          <w:lang w:eastAsia="zh-CN"/>
        </w:rPr>
      </w:pPr>
      <w:bookmarkStart w:id="52" w:name="_Toc499536391"/>
      <w:r>
        <w:rPr>
          <w:rFonts w:hint="eastAsia"/>
          <w:lang w:eastAsia="zh-CN"/>
        </w:rPr>
        <w:t>4.</w:t>
      </w:r>
      <w:r w:rsidR="00A14F07">
        <w:rPr>
          <w:rFonts w:hint="eastAsia"/>
          <w:lang w:eastAsia="zh-CN"/>
        </w:rPr>
        <w:t>2</w:t>
      </w:r>
      <w:r>
        <w:rPr>
          <w:rFonts w:hint="eastAsia"/>
          <w:lang w:eastAsia="zh-CN"/>
        </w:rPr>
        <w:t>.</w:t>
      </w:r>
      <w:r w:rsidR="00350ACC">
        <w:rPr>
          <w:rFonts w:hint="eastAsia"/>
          <w:lang w:eastAsia="zh-CN"/>
        </w:rPr>
        <w:t>3</w:t>
      </w:r>
      <w:r>
        <w:rPr>
          <w:rFonts w:hint="eastAsia"/>
          <w:lang w:eastAsia="zh-CN"/>
        </w:rPr>
        <w:t xml:space="preserve"> </w:t>
      </w:r>
      <w:r w:rsidR="00F0191C">
        <w:rPr>
          <w:rFonts w:hint="eastAsia"/>
        </w:rPr>
        <w:t>VM</w:t>
      </w:r>
      <w:r w:rsidR="00F0191C">
        <w:t>C</w:t>
      </w:r>
      <w:r w:rsidR="00F0191C">
        <w:rPr>
          <w:rFonts w:hint="eastAsia"/>
          <w:lang w:eastAsia="zh-CN"/>
        </w:rPr>
        <w:t>loud</w:t>
      </w:r>
      <w:r w:rsidR="00F0191C">
        <w:t>Platform</w:t>
      </w:r>
      <w:r w:rsidR="007604F0">
        <w:t>管理</w:t>
      </w:r>
      <w:r w:rsidR="00F0191C">
        <w:rPr>
          <w:rFonts w:hint="eastAsia"/>
        </w:rPr>
        <w:t>系统</w:t>
      </w:r>
      <w:r w:rsidR="00E8188E">
        <w:rPr>
          <w:rFonts w:hint="eastAsia"/>
          <w:lang w:eastAsia="zh-CN"/>
        </w:rPr>
        <w:t>的</w:t>
      </w:r>
      <w:r w:rsidR="009408D4">
        <w:rPr>
          <w:rFonts w:hint="eastAsia"/>
          <w:lang w:eastAsia="zh-CN"/>
        </w:rPr>
        <w:t>软件体系架构</w:t>
      </w:r>
      <w:bookmarkEnd w:id="52"/>
    </w:p>
    <w:p w14:paraId="1182A88B" w14:textId="43813A87" w:rsidR="00C8549B" w:rsidRPr="00763616" w:rsidRDefault="00C11620" w:rsidP="00834EA6">
      <w:pPr>
        <w:pStyle w:val="afe"/>
        <w:numPr>
          <w:ilvl w:val="0"/>
          <w:numId w:val="14"/>
        </w:numPr>
        <w:ind w:firstLineChars="0"/>
        <w:rPr>
          <w:lang w:val="x-none"/>
        </w:rPr>
      </w:pPr>
      <w:r>
        <w:rPr>
          <w:lang w:val="x-none"/>
        </w:rPr>
        <w:t>分层的</w:t>
      </w:r>
      <w:r w:rsidR="00C8549B" w:rsidRPr="00763616">
        <w:rPr>
          <w:lang w:val="x-none"/>
        </w:rPr>
        <w:t>软件体系架构</w:t>
      </w:r>
    </w:p>
    <w:p w14:paraId="313705F4" w14:textId="44B61ECF" w:rsidR="00027685" w:rsidRDefault="00D1405E" w:rsidP="00553BCA">
      <w:pPr>
        <w:ind w:firstLine="480"/>
      </w:pPr>
      <w:r>
        <w:t>现代的</w:t>
      </w:r>
      <w:r w:rsidR="00006882">
        <w:rPr>
          <w:rFonts w:hint="eastAsia"/>
        </w:rPr>
        <w:t>软件体系架构采用分层开发的设计思想，</w:t>
      </w:r>
      <w:r w:rsidR="001126AE">
        <w:rPr>
          <w:rFonts w:hint="eastAsia"/>
        </w:rPr>
        <w:t>一个健壮的</w:t>
      </w:r>
      <w:r w:rsidR="00560CA4">
        <w:rPr>
          <w:rFonts w:hint="eastAsia"/>
        </w:rPr>
        <w:t>系统</w:t>
      </w:r>
      <w:r w:rsidR="001126AE">
        <w:rPr>
          <w:rFonts w:hint="eastAsia"/>
        </w:rPr>
        <w:t>分层</w:t>
      </w:r>
      <w:r w:rsidR="005E5C07">
        <w:rPr>
          <w:rFonts w:hint="eastAsia"/>
        </w:rPr>
        <w:t>包括配置层、数据层、业务逻辑层</w:t>
      </w:r>
      <w:r w:rsidR="00B47654">
        <w:rPr>
          <w:rFonts w:hint="eastAsia"/>
        </w:rPr>
        <w:t>和</w:t>
      </w:r>
      <w:r w:rsidR="005E5C07">
        <w:rPr>
          <w:rFonts w:hint="eastAsia"/>
        </w:rPr>
        <w:t>表示层</w:t>
      </w:r>
      <w:r w:rsidR="00910614">
        <w:rPr>
          <w:rFonts w:hint="eastAsia"/>
        </w:rPr>
        <w:t>，如图</w:t>
      </w:r>
      <w:r w:rsidR="00A63601">
        <w:rPr>
          <w:rFonts w:hint="eastAsia"/>
        </w:rPr>
        <w:t>4-</w:t>
      </w:r>
      <w:r w:rsidR="0071096B">
        <w:rPr>
          <w:rFonts w:hint="eastAsia"/>
        </w:rPr>
        <w:t>6</w:t>
      </w:r>
      <w:r w:rsidR="00910614">
        <w:t>所示</w:t>
      </w:r>
      <w:r w:rsidR="00910614">
        <w:rPr>
          <w:rFonts w:hint="eastAsia"/>
        </w:rPr>
        <w:t>。</w:t>
      </w:r>
    </w:p>
    <w:p w14:paraId="25CA6796" w14:textId="2C725272" w:rsidR="00553BCA" w:rsidRDefault="003C5E19" w:rsidP="00553BCA">
      <w:pPr>
        <w:ind w:firstLine="480"/>
      </w:pPr>
      <w:r>
        <w:rPr>
          <w:rFonts w:hint="eastAsia"/>
        </w:rPr>
        <w:t>软件</w:t>
      </w:r>
      <w:r w:rsidR="00D149CD" w:rsidRPr="00636514">
        <w:rPr>
          <w:rFonts w:hint="eastAsia"/>
        </w:rPr>
        <w:t>系统采用</w:t>
      </w:r>
      <w:r w:rsidR="00D149CD">
        <w:rPr>
          <w:rFonts w:hint="eastAsia"/>
        </w:rPr>
        <w:t>分层思想</w:t>
      </w:r>
      <w:r w:rsidR="00D149CD" w:rsidRPr="00636514">
        <w:rPr>
          <w:rFonts w:hint="eastAsia"/>
        </w:rPr>
        <w:t>进行开发，</w:t>
      </w:r>
      <w:r w:rsidR="00D149CD">
        <w:rPr>
          <w:rFonts w:hint="eastAsia"/>
        </w:rPr>
        <w:t>使用</w:t>
      </w:r>
      <w:r w:rsidR="00D149CD">
        <w:rPr>
          <w:rFonts w:hint="eastAsia"/>
        </w:rPr>
        <w:t>J2</w:t>
      </w:r>
      <w:r w:rsidR="00D149CD">
        <w:t>EE</w:t>
      </w:r>
      <w:r w:rsidR="00D149CD">
        <w:rPr>
          <w:rFonts w:hint="eastAsia"/>
        </w:rPr>
        <w:t>框架进行业务逻辑开发，包括配置层、数据访问层、业务逻辑层和表示层；</w:t>
      </w:r>
      <w:r w:rsidR="00D149CD" w:rsidRPr="00636514">
        <w:rPr>
          <w:rFonts w:hint="eastAsia"/>
        </w:rPr>
        <w:t>使用</w:t>
      </w:r>
      <w:r w:rsidR="00D149CD" w:rsidRPr="00636514">
        <w:rPr>
          <w:rFonts w:hint="eastAsia"/>
        </w:rPr>
        <w:t>Maven</w:t>
      </w:r>
      <w:r w:rsidR="00D149CD" w:rsidRPr="00636514">
        <w:rPr>
          <w:rFonts w:hint="eastAsia"/>
        </w:rPr>
        <w:t>进行版本的控制，所有</w:t>
      </w:r>
      <w:r w:rsidR="00BE6ED7">
        <w:rPr>
          <w:noProof/>
        </w:rPr>
        <w:lastRenderedPageBreak/>
        <w:object w:dxaOrig="1440" w:dyaOrig="1440" w14:anchorId="6B9A6DA9">
          <v:shape id="_x0000_s1092" type="#_x0000_t75" style="position:absolute;left:0;text-align:left;margin-left:118.95pt;margin-top:25.95pt;width:206.3pt;height:221.65pt;z-index:251964416;mso-position-horizontal-relative:text;mso-position-vertical-relative:text">
            <v:imagedata r:id="rId44" o:title=""/>
            <w10:wrap type="topAndBottom"/>
          </v:shape>
          <o:OLEObject Type="Embed" ProgID="Visio.Drawing.15" ShapeID="_x0000_s1092" DrawAspect="Content" ObjectID="_1573319114" r:id="rId45"/>
        </w:object>
      </w:r>
      <w:r w:rsidR="00D149CD" w:rsidRPr="00636514">
        <w:rPr>
          <w:rFonts w:hint="eastAsia"/>
        </w:rPr>
        <w:t>依赖包在</w:t>
      </w:r>
      <w:r w:rsidR="00D149CD" w:rsidRPr="00636514">
        <w:rPr>
          <w:rFonts w:hint="eastAsia"/>
        </w:rPr>
        <w:t>pom.xml</w:t>
      </w:r>
      <w:r w:rsidR="00D149CD" w:rsidRPr="00636514">
        <w:rPr>
          <w:rFonts w:hint="eastAsia"/>
        </w:rPr>
        <w:t>文件中引入</w:t>
      </w:r>
      <w:r w:rsidR="00D149CD">
        <w:rPr>
          <w:rFonts w:hint="eastAsia"/>
        </w:rPr>
        <w:t>；使用</w:t>
      </w:r>
      <w:r w:rsidR="00D149CD">
        <w:rPr>
          <w:rFonts w:hint="eastAsia"/>
        </w:rPr>
        <w:t>GitHub</w:t>
      </w:r>
      <w:r w:rsidR="00D149CD">
        <w:rPr>
          <w:rFonts w:hint="eastAsia"/>
        </w:rPr>
        <w:t>进行代码的管理</w:t>
      </w:r>
      <w:r w:rsidR="006B5FCF">
        <w:rPr>
          <w:rFonts w:hint="eastAsia"/>
        </w:rPr>
        <w:t>。</w:t>
      </w:r>
    </w:p>
    <w:p w14:paraId="48209A40" w14:textId="37CF24BC" w:rsidR="00553BCA" w:rsidRDefault="00553BCA" w:rsidP="00553BCA">
      <w:pPr>
        <w:pStyle w:val="aff0"/>
      </w:pPr>
      <w:r>
        <w:rPr>
          <w:rFonts w:hint="eastAsia"/>
        </w:rPr>
        <w:t>图</w:t>
      </w:r>
      <w:r>
        <w:rPr>
          <w:rFonts w:hint="eastAsia"/>
        </w:rPr>
        <w:t>4</w:t>
      </w:r>
      <w:r>
        <w:t>-</w:t>
      </w:r>
      <w:r>
        <w:rPr>
          <w:rFonts w:hint="eastAsia"/>
        </w:rPr>
        <w:t>6</w:t>
      </w:r>
      <w:r>
        <w:rPr>
          <w:rFonts w:hint="eastAsia"/>
        </w:rPr>
        <w:t>分层</w:t>
      </w:r>
      <w:r>
        <w:t>软件体系架构</w:t>
      </w:r>
    </w:p>
    <w:p w14:paraId="035CFE17" w14:textId="631418A2" w:rsidR="00CB28C6" w:rsidRDefault="005407B4" w:rsidP="00834EA6">
      <w:pPr>
        <w:pStyle w:val="afe"/>
        <w:numPr>
          <w:ilvl w:val="0"/>
          <w:numId w:val="19"/>
        </w:numPr>
        <w:ind w:firstLineChars="0"/>
      </w:pPr>
      <w:r>
        <w:t>数据库</w:t>
      </w:r>
      <w:r w:rsidR="00D47067">
        <w:rPr>
          <w:rFonts w:hint="eastAsia"/>
        </w:rPr>
        <w:t>层：位于底层，主要任务是存放商家、</w:t>
      </w:r>
      <w:r>
        <w:rPr>
          <w:rFonts w:hint="eastAsia"/>
        </w:rPr>
        <w:t>用户的基本信息和的日常数据资源。</w:t>
      </w:r>
    </w:p>
    <w:p w14:paraId="53E941C9" w14:textId="39D77AD8" w:rsidR="003C6DC6" w:rsidRDefault="005407B4" w:rsidP="00834EA6">
      <w:pPr>
        <w:pStyle w:val="afe"/>
        <w:numPr>
          <w:ilvl w:val="0"/>
          <w:numId w:val="19"/>
        </w:numPr>
        <w:ind w:firstLineChars="0"/>
      </w:pPr>
      <w:r w:rsidRPr="00842785">
        <w:rPr>
          <w:rFonts w:hint="eastAsia"/>
        </w:rPr>
        <w:t>数据访问层：</w:t>
      </w:r>
      <w:r w:rsidR="00842785">
        <w:rPr>
          <w:rFonts w:hint="eastAsia"/>
        </w:rPr>
        <w:t>位于业务逻辑和数据库之间</w:t>
      </w:r>
      <w:r w:rsidRPr="00842785">
        <w:rPr>
          <w:rFonts w:hint="eastAsia"/>
        </w:rPr>
        <w:t>，</w:t>
      </w:r>
      <w:r w:rsidR="00842785">
        <w:rPr>
          <w:rFonts w:hint="eastAsia"/>
        </w:rPr>
        <w:t>用于访问和更新数据</w:t>
      </w:r>
      <w:r w:rsidRPr="00842785">
        <w:rPr>
          <w:rFonts w:hint="eastAsia"/>
        </w:rPr>
        <w:t>，并为上层</w:t>
      </w:r>
      <w:r w:rsidRPr="00842785">
        <w:rPr>
          <w:rFonts w:hint="eastAsia"/>
        </w:rPr>
        <w:t>Service</w:t>
      </w:r>
      <w:r w:rsidRPr="00842785">
        <w:rPr>
          <w:rFonts w:hint="eastAsia"/>
        </w:rPr>
        <w:t>提供调用接口</w:t>
      </w:r>
      <w:r w:rsidR="00842785">
        <w:rPr>
          <w:rFonts w:hint="eastAsia"/>
        </w:rPr>
        <w:t>。</w:t>
      </w:r>
    </w:p>
    <w:p w14:paraId="55948C1E" w14:textId="19A2A0AD" w:rsidR="005407B4" w:rsidRDefault="005407B4" w:rsidP="00834EA6">
      <w:pPr>
        <w:pStyle w:val="afe"/>
        <w:numPr>
          <w:ilvl w:val="0"/>
          <w:numId w:val="19"/>
        </w:numPr>
        <w:ind w:firstLineChars="0"/>
      </w:pPr>
      <w:r>
        <w:t>业务逻辑层</w:t>
      </w:r>
      <w:r w:rsidR="003C6DC6">
        <w:rPr>
          <w:rFonts w:hint="eastAsia"/>
        </w:rPr>
        <w:t>：</w:t>
      </w:r>
      <w:r>
        <w:t>系统的核心部分</w:t>
      </w:r>
      <w:r>
        <w:rPr>
          <w:rFonts w:hint="eastAsia"/>
        </w:rPr>
        <w:t>，</w:t>
      </w:r>
      <w:r w:rsidR="00DB6C1C">
        <w:rPr>
          <w:rFonts w:hint="eastAsia"/>
        </w:rPr>
        <w:t>是业务逻辑的具体实现，用于接收控制层的请求</w:t>
      </w:r>
      <w:r>
        <w:rPr>
          <w:rFonts w:hint="eastAsia"/>
        </w:rPr>
        <w:t>。</w:t>
      </w:r>
      <w:r w:rsidR="00DB6C1C">
        <w:rPr>
          <w:rFonts w:hint="eastAsia"/>
        </w:rPr>
        <w:t>主要定义各个数据模块的操作规则和统一接口，封装业务逻辑，方便系统的解耦，提高代码的利用率。</w:t>
      </w:r>
    </w:p>
    <w:p w14:paraId="554135C8" w14:textId="6AF93792" w:rsidR="007C20BD" w:rsidRDefault="00DB6C1C" w:rsidP="00834EA6">
      <w:pPr>
        <w:pStyle w:val="afe"/>
        <w:numPr>
          <w:ilvl w:val="0"/>
          <w:numId w:val="19"/>
        </w:numPr>
        <w:ind w:firstLineChars="0"/>
      </w:pPr>
      <w:r>
        <w:rPr>
          <w:rFonts w:hint="eastAsia"/>
        </w:rPr>
        <w:t>控制层</w:t>
      </w:r>
      <w:r w:rsidR="007C20BD">
        <w:rPr>
          <w:rFonts w:hint="eastAsia"/>
        </w:rPr>
        <w:t>：是表示层和业务逻辑层交互的桥</w:t>
      </w:r>
      <w:r w:rsidR="00A61A87">
        <w:rPr>
          <w:rFonts w:hint="eastAsia"/>
        </w:rPr>
        <w:t>梁，</w:t>
      </w:r>
      <w:r w:rsidR="007C20BD">
        <w:rPr>
          <w:rFonts w:hint="eastAsia"/>
        </w:rPr>
        <w:t>用于接收表示层或客户端的请求，并进行相应的处理和转发。</w:t>
      </w:r>
    </w:p>
    <w:p w14:paraId="1F5424AA" w14:textId="7D3F07CF" w:rsidR="005407B4" w:rsidRDefault="007C20BD" w:rsidP="00834EA6">
      <w:pPr>
        <w:pStyle w:val="afe"/>
        <w:numPr>
          <w:ilvl w:val="0"/>
          <w:numId w:val="19"/>
        </w:numPr>
        <w:ind w:firstLineChars="0"/>
      </w:pPr>
      <w:r>
        <w:rPr>
          <w:rFonts w:hint="eastAsia"/>
        </w:rPr>
        <w:t>表</w:t>
      </w:r>
      <w:r w:rsidR="005407B4" w:rsidRPr="00636514">
        <w:rPr>
          <w:rFonts w:hint="eastAsia"/>
        </w:rPr>
        <w:t>示层</w:t>
      </w:r>
      <w:r w:rsidR="005407B4">
        <w:rPr>
          <w:rFonts w:hint="eastAsia"/>
        </w:rPr>
        <w:t>：负责前台页面的展示，</w:t>
      </w:r>
      <w:r w:rsidR="007A2A33">
        <w:rPr>
          <w:rFonts w:hint="eastAsia"/>
        </w:rPr>
        <w:t>将客户端请求转发到控制层，</w:t>
      </w:r>
      <w:r w:rsidR="00663480">
        <w:rPr>
          <w:rFonts w:hint="eastAsia"/>
        </w:rPr>
        <w:t>控制层返回数据反馈给客户端，进行渲染，</w:t>
      </w:r>
      <w:r w:rsidR="005407B4">
        <w:rPr>
          <w:rFonts w:hint="eastAsia"/>
        </w:rPr>
        <w:t>与</w:t>
      </w:r>
      <w:r w:rsidR="005407B4">
        <w:rPr>
          <w:rFonts w:hint="eastAsia"/>
        </w:rPr>
        <w:t>Controller</w:t>
      </w:r>
      <w:r w:rsidR="00A60431">
        <w:rPr>
          <w:rFonts w:hint="eastAsia"/>
        </w:rPr>
        <w:t>层结合紧密、</w:t>
      </w:r>
      <w:r>
        <w:rPr>
          <w:rFonts w:hint="eastAsia"/>
        </w:rPr>
        <w:t>协作工作</w:t>
      </w:r>
      <w:r w:rsidR="005407B4">
        <w:rPr>
          <w:rFonts w:hint="eastAsia"/>
        </w:rPr>
        <w:t>。</w:t>
      </w:r>
    </w:p>
    <w:p w14:paraId="60E1D3DF" w14:textId="0F2B9142" w:rsidR="00E77B22" w:rsidRDefault="00CB5386" w:rsidP="00834EA6">
      <w:pPr>
        <w:pStyle w:val="afe"/>
        <w:numPr>
          <w:ilvl w:val="0"/>
          <w:numId w:val="14"/>
        </w:numPr>
        <w:ind w:firstLineChars="0"/>
      </w:pPr>
      <w:r>
        <w:t>基于</w:t>
      </w:r>
      <w:r w:rsidR="00BC5C4D">
        <w:rPr>
          <w:rFonts w:hint="eastAsia"/>
        </w:rPr>
        <w:t>SaaS</w:t>
      </w:r>
      <w:r>
        <w:rPr>
          <w:rFonts w:hint="eastAsia"/>
        </w:rPr>
        <w:t>服务的</w:t>
      </w:r>
      <w:r w:rsidR="00BC3547">
        <w:rPr>
          <w:rFonts w:hint="eastAsia"/>
        </w:rPr>
        <w:t>分层</w:t>
      </w:r>
      <w:r w:rsidR="00BC5C4D">
        <w:t>软件体系架构</w:t>
      </w:r>
    </w:p>
    <w:p w14:paraId="2468188D" w14:textId="761B99D7" w:rsidR="00E77B22" w:rsidRDefault="00014169" w:rsidP="00014169">
      <w:pPr>
        <w:ind w:firstLine="480"/>
      </w:pPr>
      <w:r>
        <w:rPr>
          <w:rFonts w:hint="eastAsia"/>
        </w:rPr>
        <w:t>采用分层思想进行系统开发能够使软件开发过程耦合性降低、可维护性增强。</w:t>
      </w:r>
      <w:r w:rsidR="0077231F">
        <w:rPr>
          <w:rFonts w:hint="eastAsia"/>
        </w:rPr>
        <w:t>VMCloudPlatform</w:t>
      </w:r>
      <w:r w:rsidR="00A60431">
        <w:rPr>
          <w:rFonts w:hint="eastAsia"/>
        </w:rPr>
        <w:t>管理</w:t>
      </w:r>
      <w:r w:rsidR="0077231F">
        <w:rPr>
          <w:rFonts w:hint="eastAsia"/>
        </w:rPr>
        <w:t>系统</w:t>
      </w:r>
      <w:r>
        <w:rPr>
          <w:rFonts w:hint="eastAsia"/>
        </w:rPr>
        <w:t>将传统的分层体系架构和</w:t>
      </w:r>
      <w:r>
        <w:rPr>
          <w:rFonts w:hint="eastAsia"/>
        </w:rPr>
        <w:t>SaaS</w:t>
      </w:r>
      <w:r>
        <w:rPr>
          <w:rFonts w:hint="eastAsia"/>
        </w:rPr>
        <w:t>服务相结合，开发支持多租户的软件服务平台</w:t>
      </w:r>
      <w:r w:rsidR="00AD3726">
        <w:rPr>
          <w:rFonts w:hint="eastAsia"/>
        </w:rPr>
        <w:t>，使其</w:t>
      </w:r>
      <w:r w:rsidR="00213119">
        <w:rPr>
          <w:rFonts w:hint="eastAsia"/>
        </w:rPr>
        <w:t>满足多重租赁、易扩展的要求</w:t>
      </w:r>
      <w:r>
        <w:rPr>
          <w:rFonts w:hint="eastAsia"/>
        </w:rPr>
        <w:t>。</w:t>
      </w:r>
    </w:p>
    <w:p w14:paraId="783EEF80" w14:textId="212BAE0D" w:rsidR="00846B6C" w:rsidRDefault="00D8337A" w:rsidP="00846B6C">
      <w:pPr>
        <w:ind w:firstLine="480"/>
        <w:rPr>
          <w:lang w:val="x-none"/>
        </w:rPr>
      </w:pPr>
      <w:r>
        <w:rPr>
          <w:rFonts w:hint="eastAsia"/>
        </w:rPr>
        <w:t>如</w:t>
      </w:r>
      <w:r w:rsidR="00846B6C">
        <w:rPr>
          <w:rFonts w:hint="eastAsia"/>
          <w:lang w:val="x-none"/>
        </w:rPr>
        <w:t>2.1.1</w:t>
      </w:r>
      <w:r>
        <w:rPr>
          <w:rFonts w:hint="eastAsia"/>
          <w:lang w:val="x-none"/>
        </w:rPr>
        <w:t>节所述，</w:t>
      </w:r>
      <w:r w:rsidR="00846B6C">
        <w:rPr>
          <w:rFonts w:hint="eastAsia"/>
          <w:lang w:val="x-none"/>
        </w:rPr>
        <w:t>多租户有三种隔离级别，分别是</w:t>
      </w:r>
      <w:r w:rsidR="00B04003">
        <w:rPr>
          <w:rFonts w:hint="eastAsia"/>
          <w:lang w:val="x-none"/>
        </w:rPr>
        <w:t>“</w:t>
      </w:r>
      <w:r w:rsidR="00846B6C">
        <w:rPr>
          <w:rFonts w:hint="eastAsia"/>
          <w:lang w:val="x-none"/>
        </w:rPr>
        <w:t>独立数据库</w:t>
      </w:r>
      <w:r w:rsidR="00B04003">
        <w:rPr>
          <w:rFonts w:hint="eastAsia"/>
          <w:lang w:val="x-none"/>
        </w:rPr>
        <w:t>”</w:t>
      </w:r>
      <w:r w:rsidR="00846B6C">
        <w:rPr>
          <w:rFonts w:hint="eastAsia"/>
          <w:lang w:val="x-none"/>
        </w:rPr>
        <w:t>、</w:t>
      </w:r>
      <w:r w:rsidR="00B04003">
        <w:rPr>
          <w:rFonts w:hint="eastAsia"/>
          <w:lang w:val="x-none"/>
        </w:rPr>
        <w:t>“</w:t>
      </w:r>
      <w:r w:rsidR="00846B6C">
        <w:rPr>
          <w:rFonts w:hint="eastAsia"/>
          <w:lang w:val="x-none"/>
        </w:rPr>
        <w:t>共享数</w:t>
      </w:r>
      <w:r w:rsidR="00846B6C">
        <w:rPr>
          <w:rFonts w:hint="eastAsia"/>
          <w:lang w:val="x-none"/>
        </w:rPr>
        <w:lastRenderedPageBreak/>
        <w:t>据库</w:t>
      </w:r>
      <w:r w:rsidR="00D85A50">
        <w:rPr>
          <w:rFonts w:hint="eastAsia"/>
          <w:lang w:val="x-none"/>
        </w:rPr>
        <w:t>，</w:t>
      </w:r>
      <w:r w:rsidR="00846B6C">
        <w:rPr>
          <w:rFonts w:hint="eastAsia"/>
          <w:lang w:val="x-none"/>
        </w:rPr>
        <w:t>单独模式</w:t>
      </w:r>
      <w:r w:rsidR="00B04003">
        <w:rPr>
          <w:rFonts w:hint="eastAsia"/>
          <w:lang w:val="x-none"/>
        </w:rPr>
        <w:t>”</w:t>
      </w:r>
      <w:r w:rsidR="00846B6C">
        <w:rPr>
          <w:rFonts w:hint="eastAsia"/>
          <w:lang w:val="x-none"/>
        </w:rPr>
        <w:t>、</w:t>
      </w:r>
      <w:r w:rsidR="00B04003">
        <w:rPr>
          <w:rFonts w:hint="eastAsia"/>
          <w:lang w:val="x-none"/>
        </w:rPr>
        <w:t>“</w:t>
      </w:r>
      <w:r w:rsidR="00846B6C">
        <w:rPr>
          <w:rFonts w:hint="eastAsia"/>
          <w:lang w:val="x-none"/>
        </w:rPr>
        <w:t>共享数据库</w:t>
      </w:r>
      <w:r w:rsidR="00D85A50">
        <w:rPr>
          <w:rFonts w:hint="eastAsia"/>
          <w:lang w:val="x-none"/>
        </w:rPr>
        <w:t>，</w:t>
      </w:r>
      <w:r w:rsidR="00846B6C">
        <w:rPr>
          <w:rFonts w:hint="eastAsia"/>
          <w:lang w:val="x-none"/>
        </w:rPr>
        <w:t>共享模式</w:t>
      </w:r>
      <w:r w:rsidR="00B04003">
        <w:rPr>
          <w:rFonts w:hint="eastAsia"/>
          <w:lang w:val="x-none"/>
        </w:rPr>
        <w:t>”</w:t>
      </w:r>
      <w:r w:rsidR="00846B6C">
        <w:rPr>
          <w:rFonts w:hint="eastAsia"/>
          <w:lang w:val="x-none"/>
        </w:rPr>
        <w:t>。</w:t>
      </w:r>
      <w:r w:rsidR="00846B6C">
        <w:rPr>
          <w:lang w:val="x-none"/>
        </w:rPr>
        <w:t>清晰的表述了三种隔离级别的隔离性</w:t>
      </w:r>
      <w:r w:rsidR="00846B6C">
        <w:rPr>
          <w:rFonts w:hint="eastAsia"/>
          <w:lang w:val="x-none"/>
        </w:rPr>
        <w:t>、</w:t>
      </w:r>
      <w:r w:rsidR="00846B6C">
        <w:rPr>
          <w:lang w:val="x-none"/>
        </w:rPr>
        <w:t>安全性</w:t>
      </w:r>
      <w:r w:rsidR="00846B6C">
        <w:rPr>
          <w:rFonts w:hint="eastAsia"/>
          <w:lang w:val="x-none"/>
        </w:rPr>
        <w:t>、</w:t>
      </w:r>
      <w:r w:rsidR="00846B6C">
        <w:rPr>
          <w:lang w:val="x-none"/>
        </w:rPr>
        <w:t>成本</w:t>
      </w:r>
      <w:r w:rsidR="00846B6C">
        <w:rPr>
          <w:rFonts w:hint="eastAsia"/>
          <w:lang w:val="x-none"/>
        </w:rPr>
        <w:t>和</w:t>
      </w:r>
      <w:r w:rsidR="007661C1">
        <w:rPr>
          <w:rFonts w:hint="eastAsia"/>
          <w:lang w:val="x-none"/>
        </w:rPr>
        <w:t>可</w:t>
      </w:r>
      <w:r w:rsidR="00B95AB7">
        <w:rPr>
          <w:lang w:val="x-none"/>
        </w:rPr>
        <w:t>配置性</w:t>
      </w:r>
      <w:r w:rsidR="00846B6C">
        <w:rPr>
          <w:rFonts w:hint="eastAsia"/>
          <w:lang w:val="x-none"/>
        </w:rPr>
        <w:t>。</w:t>
      </w:r>
      <w:r w:rsidR="00CE1EDC">
        <w:rPr>
          <w:rFonts w:hint="eastAsia"/>
          <w:lang w:val="x-none"/>
        </w:rPr>
        <w:t>“</w:t>
      </w:r>
      <w:r w:rsidR="00846B6C">
        <w:rPr>
          <w:rFonts w:hint="eastAsia"/>
          <w:lang w:val="x-none"/>
        </w:rPr>
        <w:t>独立数据库</w:t>
      </w:r>
      <w:r w:rsidR="00CE1EDC">
        <w:rPr>
          <w:rFonts w:hint="eastAsia"/>
          <w:lang w:val="x-none"/>
        </w:rPr>
        <w:t>”</w:t>
      </w:r>
      <w:r w:rsidR="00846B6C">
        <w:rPr>
          <w:rFonts w:hint="eastAsia"/>
          <w:lang w:val="x-none"/>
        </w:rPr>
        <w:t>中每个租户都有单独的数据库，可以根据用户的特性进行个性化配置，是最理想化多租户隔离级别。</w:t>
      </w:r>
      <w:r w:rsidR="00CE1EDC">
        <w:rPr>
          <w:rFonts w:hint="eastAsia"/>
          <w:lang w:val="x-none"/>
        </w:rPr>
        <w:t>“</w:t>
      </w:r>
      <w:r w:rsidR="00846B6C">
        <w:rPr>
          <w:rFonts w:hint="eastAsia"/>
          <w:lang w:val="x-none"/>
        </w:rPr>
        <w:t>共享数据库</w:t>
      </w:r>
      <w:r w:rsidR="00D85A50">
        <w:rPr>
          <w:rFonts w:hint="eastAsia"/>
          <w:lang w:val="x-none"/>
        </w:rPr>
        <w:t>，</w:t>
      </w:r>
      <w:r w:rsidR="00846B6C">
        <w:rPr>
          <w:rFonts w:hint="eastAsia"/>
          <w:lang w:val="x-none"/>
        </w:rPr>
        <w:t>共享模式</w:t>
      </w:r>
      <w:r w:rsidR="00CE1EDC">
        <w:rPr>
          <w:rFonts w:hint="eastAsia"/>
          <w:lang w:val="x-none"/>
        </w:rPr>
        <w:t>”</w:t>
      </w:r>
      <w:r w:rsidR="00846B6C">
        <w:rPr>
          <w:rFonts w:hint="eastAsia"/>
          <w:lang w:val="x-none"/>
        </w:rPr>
        <w:t>所有租户共用一个数据库甚至是一张表结构，是共享性最高的多租户隔离级别。</w:t>
      </w:r>
      <w:r w:rsidR="00CE1EDC">
        <w:rPr>
          <w:rFonts w:hint="eastAsia"/>
          <w:lang w:val="x-none"/>
        </w:rPr>
        <w:t>V</w:t>
      </w:r>
      <w:r w:rsidR="00CE1EDC">
        <w:rPr>
          <w:lang w:val="x-none"/>
        </w:rPr>
        <w:t>MC</w:t>
      </w:r>
      <w:r w:rsidR="00CE1EDC">
        <w:rPr>
          <w:rFonts w:hint="eastAsia"/>
          <w:lang w:val="x-none"/>
        </w:rPr>
        <w:t>loudPlatform</w:t>
      </w:r>
      <w:r w:rsidR="00E4464C">
        <w:rPr>
          <w:rFonts w:hint="eastAsia"/>
          <w:lang w:val="x-none"/>
        </w:rPr>
        <w:t>管理</w:t>
      </w:r>
      <w:r w:rsidR="00CE1EDC">
        <w:rPr>
          <w:rFonts w:hint="eastAsia"/>
          <w:lang w:val="x-none"/>
        </w:rPr>
        <w:t>系统</w:t>
      </w:r>
      <w:r w:rsidR="00846B6C">
        <w:rPr>
          <w:rFonts w:hint="eastAsia"/>
          <w:lang w:val="x-none"/>
        </w:rPr>
        <w:t>选用“共享数据库</w:t>
      </w:r>
      <w:r w:rsidR="00D85A50">
        <w:rPr>
          <w:rFonts w:hint="eastAsia"/>
          <w:lang w:val="x-none"/>
        </w:rPr>
        <w:t>，</w:t>
      </w:r>
      <w:r w:rsidR="00846B6C">
        <w:rPr>
          <w:rFonts w:hint="eastAsia"/>
          <w:lang w:val="x-none"/>
        </w:rPr>
        <w:t>共享模式”作为数据库的多租户开发模型</w:t>
      </w:r>
      <w:r w:rsidR="001532D3">
        <w:rPr>
          <w:rFonts w:hint="eastAsia"/>
          <w:lang w:val="x-none"/>
        </w:rPr>
        <w:t>，为运营商提供尽可能低廉的服务价格</w:t>
      </w:r>
      <w:r w:rsidR="00846B6C">
        <w:rPr>
          <w:rFonts w:hint="eastAsia"/>
          <w:lang w:val="x-none"/>
        </w:rPr>
        <w:t>。该</w:t>
      </w:r>
      <w:r w:rsidR="00B769FB">
        <w:rPr>
          <w:rFonts w:hint="eastAsia"/>
          <w:lang w:val="x-none"/>
        </w:rPr>
        <w:t>隔离级别</w:t>
      </w:r>
      <w:r w:rsidR="00846B6C">
        <w:rPr>
          <w:rFonts w:hint="eastAsia"/>
          <w:lang w:val="x-none"/>
        </w:rPr>
        <w:t>能够最大限度的提高数据库的利用率，具有最低的硬件成本和系统维护的成本，当租户数量足够多时，其优势愈加得以体现。</w:t>
      </w:r>
    </w:p>
    <w:p w14:paraId="4352D057" w14:textId="692239A9" w:rsidR="0082455A" w:rsidRDefault="00BE6ED7" w:rsidP="00014169">
      <w:pPr>
        <w:ind w:firstLine="480"/>
      </w:pPr>
      <w:r>
        <w:rPr>
          <w:noProof/>
        </w:rPr>
        <w:object w:dxaOrig="1440" w:dyaOrig="1440" w14:anchorId="268C8B23">
          <v:shape id="_x0000_s1093" type="#_x0000_t75" style="position:absolute;left:0;text-align:left;margin-left:118pt;margin-top:139.45pt;width:236.8pt;height:238.55pt;z-index:251968512">
            <v:imagedata r:id="rId46" o:title=""/>
            <w10:wrap type="topAndBottom"/>
          </v:shape>
          <o:OLEObject Type="Embed" ProgID="Visio.Drawing.15" ShapeID="_x0000_s1093" DrawAspect="Content" ObjectID="_1573319115" r:id="rId47"/>
        </w:object>
      </w:r>
      <w:r w:rsidR="0072726D">
        <w:t>如</w:t>
      </w:r>
      <w:r w:rsidR="0072726D">
        <w:rPr>
          <w:rFonts w:hint="eastAsia"/>
        </w:rPr>
        <w:t>2.1.2</w:t>
      </w:r>
      <w:r w:rsidR="0001094C">
        <w:rPr>
          <w:rFonts w:hint="eastAsia"/>
        </w:rPr>
        <w:t>节</w:t>
      </w:r>
      <w:r w:rsidR="0072726D">
        <w:rPr>
          <w:rFonts w:hint="eastAsia"/>
        </w:rPr>
        <w:t>所述，</w:t>
      </w:r>
      <w:r w:rsidR="0072726D">
        <w:rPr>
          <w:rFonts w:hint="eastAsia"/>
        </w:rPr>
        <w:t>SaaS</w:t>
      </w:r>
      <w:r w:rsidR="0072726D">
        <w:rPr>
          <w:rFonts w:hint="eastAsia"/>
        </w:rPr>
        <w:t>成熟度模型分为四级，达到</w:t>
      </w:r>
      <w:r w:rsidR="0072726D">
        <w:t>成熟度模型</w:t>
      </w:r>
      <w:r w:rsidR="0072726D">
        <w:rPr>
          <w:rFonts w:hint="eastAsia"/>
        </w:rPr>
        <w:t>3</w:t>
      </w:r>
      <w:r w:rsidR="0072726D">
        <w:rPr>
          <w:rFonts w:hint="eastAsia"/>
        </w:rPr>
        <w:t>及以上级别才真正实现了</w:t>
      </w:r>
      <w:r w:rsidR="0072726D">
        <w:rPr>
          <w:rFonts w:hint="eastAsia"/>
        </w:rPr>
        <w:t>SaaS</w:t>
      </w:r>
      <w:r w:rsidR="0072726D">
        <w:rPr>
          <w:rFonts w:hint="eastAsia"/>
        </w:rPr>
        <w:t>模式，其中最理想的成熟度模型为第</w:t>
      </w:r>
      <w:r w:rsidR="0072726D">
        <w:rPr>
          <w:rFonts w:hint="eastAsia"/>
        </w:rPr>
        <w:t>4</w:t>
      </w:r>
      <w:r w:rsidR="0072726D">
        <w:rPr>
          <w:rFonts w:hint="eastAsia"/>
        </w:rPr>
        <w:t>级。但是</w:t>
      </w:r>
      <w:r w:rsidR="0072726D">
        <w:rPr>
          <w:rFonts w:hint="eastAsia"/>
        </w:rPr>
        <w:t>SaaS</w:t>
      </w:r>
      <w:r w:rsidR="0072726D">
        <w:rPr>
          <w:rFonts w:hint="eastAsia"/>
        </w:rPr>
        <w:t>成熟度模型的选则要根据系统设计的目的、主要用户群体、用户真正需求和开发成本等诸多因素进行分析，而不是直接采用最高级别的设计模式。</w:t>
      </w:r>
      <w:r w:rsidR="0072726D">
        <w:rPr>
          <w:rFonts w:hint="eastAsia"/>
        </w:rPr>
        <w:t>VMCloud</w:t>
      </w:r>
      <w:r w:rsidR="0072726D">
        <w:t>Platform</w:t>
      </w:r>
      <w:r w:rsidR="0072726D">
        <w:t>系统</w:t>
      </w:r>
      <w:r w:rsidR="0072726D">
        <w:rPr>
          <w:rFonts w:hint="eastAsia"/>
        </w:rPr>
        <w:t>所采用的是</w:t>
      </w:r>
      <w:r w:rsidR="0072726D">
        <w:rPr>
          <w:rFonts w:hint="eastAsia"/>
        </w:rPr>
        <w:t>SaaS</w:t>
      </w:r>
      <w:r w:rsidR="0072726D">
        <w:rPr>
          <w:rFonts w:hint="eastAsia"/>
        </w:rPr>
        <w:t>的第</w:t>
      </w:r>
      <w:r w:rsidR="0072726D">
        <w:rPr>
          <w:rFonts w:hint="eastAsia"/>
        </w:rPr>
        <w:t>3</w:t>
      </w:r>
      <w:r w:rsidR="0072726D">
        <w:rPr>
          <w:rFonts w:hint="eastAsia"/>
        </w:rPr>
        <w:t>级成熟度模型，如图</w:t>
      </w:r>
      <w:r w:rsidR="0072726D">
        <w:rPr>
          <w:rFonts w:hint="eastAsia"/>
        </w:rPr>
        <w:t>4-</w:t>
      </w:r>
      <w:r w:rsidR="0071096B">
        <w:rPr>
          <w:rFonts w:hint="eastAsia"/>
        </w:rPr>
        <w:t>7</w:t>
      </w:r>
      <w:r w:rsidR="0072726D">
        <w:t>所示</w:t>
      </w:r>
      <w:r w:rsidR="0072726D">
        <w:rPr>
          <w:rFonts w:hint="eastAsia"/>
        </w:rPr>
        <w:t>。</w:t>
      </w:r>
    </w:p>
    <w:p w14:paraId="2E9594C5" w14:textId="1E0D6F40" w:rsidR="006134A7" w:rsidRDefault="006134A7" w:rsidP="00BA5C35">
      <w:pPr>
        <w:pStyle w:val="aff0"/>
      </w:pPr>
      <w:r w:rsidRPr="00BA5C35">
        <w:t>图</w:t>
      </w:r>
      <w:r w:rsidRPr="00BA5C35">
        <w:rPr>
          <w:rFonts w:hint="eastAsia"/>
        </w:rPr>
        <w:t>4-</w:t>
      </w:r>
      <w:r w:rsidR="0071096B">
        <w:rPr>
          <w:rFonts w:hint="eastAsia"/>
        </w:rPr>
        <w:t>7</w:t>
      </w:r>
      <w:r w:rsidR="00317D63">
        <w:t>基于</w:t>
      </w:r>
      <w:r w:rsidRPr="00BA5C35">
        <w:t>SaaS</w:t>
      </w:r>
      <w:r w:rsidR="00317D63">
        <w:t>服务的分层</w:t>
      </w:r>
      <w:r w:rsidRPr="00BA5C35">
        <w:t>体系架构</w:t>
      </w:r>
    </w:p>
    <w:p w14:paraId="2DDB8CF1" w14:textId="491FE73D" w:rsidR="003D1C87" w:rsidRDefault="004858AE" w:rsidP="0023449D">
      <w:pPr>
        <w:ind w:firstLine="480"/>
      </w:pPr>
      <w:r>
        <w:rPr>
          <w:rFonts w:hint="eastAsia"/>
        </w:rPr>
        <w:t>与</w:t>
      </w:r>
      <w:r w:rsidR="00BF2785">
        <w:t>一般的</w:t>
      </w:r>
      <w:r>
        <w:rPr>
          <w:rFonts w:hint="eastAsia"/>
        </w:rPr>
        <w:t>软件分层架构相比，</w:t>
      </w:r>
      <w:r w:rsidR="00BF2785">
        <w:rPr>
          <w:rFonts w:hint="eastAsia"/>
        </w:rPr>
        <w:t>基于</w:t>
      </w:r>
      <w:r w:rsidR="00F90726">
        <w:rPr>
          <w:rFonts w:hint="eastAsia"/>
        </w:rPr>
        <w:t>SaaS</w:t>
      </w:r>
      <w:r w:rsidR="00BF2785">
        <w:rPr>
          <w:rFonts w:hint="eastAsia"/>
        </w:rPr>
        <w:t>服务的分层体系</w:t>
      </w:r>
      <w:r w:rsidR="00F90726">
        <w:rPr>
          <w:rFonts w:hint="eastAsia"/>
        </w:rPr>
        <w:t>架构在表示层和控制层之间添加</w:t>
      </w:r>
      <w:r w:rsidR="00787E58">
        <w:rPr>
          <w:rFonts w:hint="eastAsia"/>
        </w:rPr>
        <w:t>了配置管理层，在数据访问层和</w:t>
      </w:r>
      <w:r w:rsidR="00787E58">
        <w:t>数据库之间添加</w:t>
      </w:r>
      <w:r w:rsidR="00934B26">
        <w:rPr>
          <w:rFonts w:hint="eastAsia"/>
        </w:rPr>
        <w:t>多租户</w:t>
      </w:r>
      <w:r w:rsidR="00787E58">
        <w:rPr>
          <w:rFonts w:hint="eastAsia"/>
        </w:rPr>
        <w:t>模式</w:t>
      </w:r>
      <w:r w:rsidR="00500F85">
        <w:rPr>
          <w:rFonts w:hint="eastAsia"/>
        </w:rPr>
        <w:t>选择层</w:t>
      </w:r>
      <w:r w:rsidR="008B1875" w:rsidRPr="00C17A8E">
        <w:rPr>
          <w:rFonts w:hint="eastAsia"/>
          <w:vertAlign w:val="superscript"/>
        </w:rPr>
        <w:t>[</w:t>
      </w:r>
      <w:r w:rsidR="008B1875" w:rsidRPr="00C17A8E">
        <w:rPr>
          <w:rStyle w:val="af9"/>
        </w:rPr>
        <w:endnoteReference w:id="44"/>
      </w:r>
      <w:r w:rsidR="008B1875" w:rsidRPr="00C17A8E">
        <w:rPr>
          <w:vertAlign w:val="superscript"/>
        </w:rPr>
        <w:t>]</w:t>
      </w:r>
      <w:r w:rsidR="00500F85">
        <w:rPr>
          <w:rFonts w:hint="eastAsia"/>
        </w:rPr>
        <w:t>。</w:t>
      </w:r>
      <w:r w:rsidR="009A4491">
        <w:rPr>
          <w:rFonts w:hint="eastAsia"/>
        </w:rPr>
        <w:t>配置管理层为租户提供个性化的配置管理功能，</w:t>
      </w:r>
      <w:r w:rsidR="00451436">
        <w:rPr>
          <w:rFonts w:hint="eastAsia"/>
        </w:rPr>
        <w:t>通过预留扩展字段</w:t>
      </w:r>
      <w:r w:rsidR="002B157B">
        <w:rPr>
          <w:rFonts w:hint="eastAsia"/>
        </w:rPr>
        <w:t>实现在单</w:t>
      </w:r>
      <w:r w:rsidR="002B157B">
        <w:rPr>
          <w:rFonts w:hint="eastAsia"/>
        </w:rPr>
        <w:lastRenderedPageBreak/>
        <w:t>个应用实例中的功能控制，</w:t>
      </w:r>
      <w:r w:rsidR="00451436">
        <w:rPr>
          <w:rFonts w:hint="eastAsia"/>
        </w:rPr>
        <w:t>有效减少传统数据库资源的浪费和数据表的冗杂</w:t>
      </w:r>
      <w:r w:rsidR="009B3A12">
        <w:rPr>
          <w:rFonts w:hint="eastAsia"/>
        </w:rPr>
        <w:t>。</w:t>
      </w:r>
      <w:r w:rsidR="007A1593">
        <w:rPr>
          <w:rFonts w:hint="eastAsia"/>
        </w:rPr>
        <w:t>传统</w:t>
      </w:r>
      <w:r w:rsidR="00CC5D15">
        <w:rPr>
          <w:rFonts w:hint="eastAsia"/>
        </w:rPr>
        <w:t>软件系统由用户一次性买入，软件开发商获取用户的详细需求，针对用户进行软件的定制化开发，开发具有一定的</w:t>
      </w:r>
      <w:r w:rsidR="00586164">
        <w:rPr>
          <w:rFonts w:hint="eastAsia"/>
        </w:rPr>
        <w:t>成本</w:t>
      </w:r>
      <w:r w:rsidR="00CC5D15">
        <w:rPr>
          <w:rFonts w:hint="eastAsia"/>
        </w:rPr>
        <w:t>要求。</w:t>
      </w:r>
      <w:r w:rsidR="00E70627">
        <w:rPr>
          <w:rFonts w:hint="eastAsia"/>
        </w:rPr>
        <w:t>而基于成熟度模型</w:t>
      </w:r>
      <w:r w:rsidR="00E70627">
        <w:rPr>
          <w:rFonts w:hint="eastAsia"/>
        </w:rPr>
        <w:t>3</w:t>
      </w:r>
      <w:r w:rsidR="00E70627">
        <w:rPr>
          <w:rFonts w:hint="eastAsia"/>
        </w:rPr>
        <w:t>的</w:t>
      </w:r>
      <w:r w:rsidR="00E70627">
        <w:rPr>
          <w:rFonts w:hint="eastAsia"/>
        </w:rPr>
        <w:t>SaaS</w:t>
      </w:r>
      <w:r w:rsidR="00E70627">
        <w:t>系统架构根据不同租户可能需要的特定功能</w:t>
      </w:r>
      <w:r w:rsidR="00623A2E">
        <w:rPr>
          <w:rFonts w:hint="eastAsia"/>
        </w:rPr>
        <w:t>，</w:t>
      </w:r>
      <w:r w:rsidR="00623A2E">
        <w:t>主动在数据库中为系统提供预留字段</w:t>
      </w:r>
      <w:r w:rsidR="005F0577">
        <w:rPr>
          <w:rFonts w:hint="eastAsia"/>
        </w:rPr>
        <w:t>，使</w:t>
      </w:r>
      <w:r w:rsidR="00623A2E">
        <w:rPr>
          <w:rFonts w:hint="eastAsia"/>
        </w:rPr>
        <w:t>系统具有一定的灵活性和可配置性。</w:t>
      </w:r>
      <w:r w:rsidR="002375EB">
        <w:rPr>
          <w:rFonts w:hint="eastAsia"/>
        </w:rPr>
        <w:t>多租户</w:t>
      </w:r>
      <w:r w:rsidR="00257E1B">
        <w:rPr>
          <w:rFonts w:hint="eastAsia"/>
        </w:rPr>
        <w:t>模式选择层主要</w:t>
      </w:r>
      <w:r w:rsidR="009D7557">
        <w:rPr>
          <w:rFonts w:hint="eastAsia"/>
        </w:rPr>
        <w:t>根据多租户模式的选择和数据库的设计，减少代码的重复性操作，</w:t>
      </w:r>
      <w:r w:rsidR="005351C8">
        <w:rPr>
          <w:rFonts w:hint="eastAsia"/>
        </w:rPr>
        <w:t>对租户查询的信息进行过滤，</w:t>
      </w:r>
      <w:r w:rsidR="009D7557">
        <w:rPr>
          <w:rFonts w:hint="eastAsia"/>
        </w:rPr>
        <w:t>保证用户不会访问到其他</w:t>
      </w:r>
      <w:r w:rsidR="00B22532">
        <w:rPr>
          <w:rFonts w:hint="eastAsia"/>
        </w:rPr>
        <w:t>租</w:t>
      </w:r>
      <w:r w:rsidR="009D7557">
        <w:rPr>
          <w:rFonts w:hint="eastAsia"/>
        </w:rPr>
        <w:t>户的数据。</w:t>
      </w:r>
      <w:r w:rsidR="0023449D">
        <w:rPr>
          <w:rFonts w:hint="eastAsia"/>
        </w:rPr>
        <w:t>增加扩展字段，</w:t>
      </w:r>
      <w:r w:rsidR="00257E1B">
        <w:rPr>
          <w:rFonts w:hint="eastAsia"/>
        </w:rPr>
        <w:t>增强共享系统的扩展性、减少代码的大幅修改</w:t>
      </w:r>
      <w:r w:rsidR="005A45A9">
        <w:rPr>
          <w:rFonts w:hint="eastAsia"/>
        </w:rPr>
        <w:t>，降低开发的维护成本。</w:t>
      </w:r>
    </w:p>
    <w:p w14:paraId="4799BE2E" w14:textId="7328A1B4" w:rsidR="00E4631E" w:rsidRPr="00E4631E" w:rsidRDefault="00E4631E" w:rsidP="00E4631E">
      <w:pPr>
        <w:pStyle w:val="2"/>
      </w:pPr>
      <w:bookmarkStart w:id="53" w:name="_Toc492673770"/>
      <w:bookmarkStart w:id="54" w:name="_Toc499536392"/>
      <w:r w:rsidRPr="00E4631E">
        <w:rPr>
          <w:rFonts w:hint="eastAsia"/>
        </w:rPr>
        <w:t>4.</w:t>
      </w:r>
      <w:r w:rsidRPr="00E4631E">
        <w:t>3</w:t>
      </w:r>
      <w:r w:rsidRPr="00E4631E">
        <w:rPr>
          <w:rFonts w:hint="eastAsia"/>
        </w:rPr>
        <w:t xml:space="preserve"> </w:t>
      </w:r>
      <w:r w:rsidR="00F7356A">
        <w:rPr>
          <w:rFonts w:hint="eastAsia"/>
        </w:rPr>
        <w:t>VM</w:t>
      </w:r>
      <w:r w:rsidR="00F7356A">
        <w:t>C</w:t>
      </w:r>
      <w:r w:rsidR="00F7356A">
        <w:rPr>
          <w:rFonts w:hint="eastAsia"/>
          <w:lang w:eastAsia="zh-CN"/>
        </w:rPr>
        <w:t>loud</w:t>
      </w:r>
      <w:r w:rsidR="00F7356A">
        <w:t>Platform</w:t>
      </w:r>
      <w:r w:rsidR="00784546">
        <w:rPr>
          <w:rFonts w:hint="eastAsia"/>
          <w:lang w:eastAsia="zh-CN"/>
        </w:rPr>
        <w:t>管理</w:t>
      </w:r>
      <w:r w:rsidR="00F7356A">
        <w:rPr>
          <w:rFonts w:hint="eastAsia"/>
        </w:rPr>
        <w:t>系统</w:t>
      </w:r>
      <w:r w:rsidR="00971F14">
        <w:rPr>
          <w:rFonts w:hint="eastAsia"/>
          <w:lang w:eastAsia="zh-CN"/>
        </w:rPr>
        <w:t>的</w:t>
      </w:r>
      <w:r w:rsidR="00971F14">
        <w:rPr>
          <w:rFonts w:hint="eastAsia"/>
        </w:rPr>
        <w:t>数据</w:t>
      </w:r>
      <w:r w:rsidR="00971F14">
        <w:rPr>
          <w:rFonts w:hint="eastAsia"/>
          <w:lang w:eastAsia="zh-CN"/>
        </w:rPr>
        <w:t>库</w:t>
      </w:r>
      <w:r w:rsidRPr="00E4631E">
        <w:rPr>
          <w:rFonts w:hint="eastAsia"/>
        </w:rPr>
        <w:t>设计</w:t>
      </w:r>
      <w:bookmarkEnd w:id="53"/>
      <w:bookmarkEnd w:id="54"/>
    </w:p>
    <w:p w14:paraId="4A07C4BE" w14:textId="4C1796AD" w:rsidR="00F06F4B" w:rsidRDefault="004B36DA" w:rsidP="00834EA6">
      <w:pPr>
        <w:pStyle w:val="afe"/>
        <w:numPr>
          <w:ilvl w:val="0"/>
          <w:numId w:val="23"/>
        </w:numPr>
        <w:ind w:firstLineChars="0"/>
      </w:pPr>
      <w:bookmarkStart w:id="55" w:name="_Toc492673772"/>
      <w:r w:rsidRPr="00636514">
        <w:rPr>
          <w:rFonts w:hint="eastAsia"/>
        </w:rPr>
        <w:t>数据库概念结构设计</w:t>
      </w:r>
      <w:bookmarkEnd w:id="55"/>
    </w:p>
    <w:p w14:paraId="4B18B419" w14:textId="657B8437" w:rsidR="000E180B" w:rsidRDefault="000E180B" w:rsidP="0099154A">
      <w:pPr>
        <w:ind w:firstLine="480"/>
        <w:rPr>
          <w:lang w:val="x-none"/>
        </w:rPr>
      </w:pPr>
      <w:r>
        <w:rPr>
          <w:rFonts w:hint="eastAsia"/>
          <w:lang w:val="x-none"/>
        </w:rPr>
        <w:t>VMCloudPlatform</w:t>
      </w:r>
      <w:r w:rsidR="009D52A3">
        <w:rPr>
          <w:rFonts w:hint="eastAsia"/>
          <w:lang w:val="x-none"/>
        </w:rPr>
        <w:t>管理</w:t>
      </w:r>
      <w:r>
        <w:rPr>
          <w:rFonts w:hint="eastAsia"/>
          <w:lang w:val="x-none"/>
        </w:rPr>
        <w:t>系统使用“共享数据库</w:t>
      </w:r>
      <w:r w:rsidR="00D85A50">
        <w:rPr>
          <w:rFonts w:hint="eastAsia"/>
          <w:lang w:val="x-none"/>
        </w:rPr>
        <w:t>，</w:t>
      </w:r>
      <w:r>
        <w:rPr>
          <w:rFonts w:hint="eastAsia"/>
          <w:lang w:val="x-none"/>
        </w:rPr>
        <w:t>共享模式”的多租户隔离级别，</w:t>
      </w:r>
      <w:r w:rsidR="00B35BB4">
        <w:rPr>
          <w:rFonts w:hint="eastAsia"/>
          <w:lang w:val="x-none"/>
        </w:rPr>
        <w:t>其核心是解决数据隔离的问题</w:t>
      </w:r>
      <w:r w:rsidR="00CB06EA">
        <w:rPr>
          <w:rFonts w:hint="eastAsia"/>
          <w:lang w:val="x-none"/>
        </w:rPr>
        <w:t>和实现多租户。</w:t>
      </w:r>
      <w:r w:rsidR="001F31E8">
        <w:rPr>
          <w:rFonts w:hint="eastAsia"/>
          <w:lang w:val="x-none"/>
        </w:rPr>
        <w:t>在</w:t>
      </w:r>
      <w:r w:rsidR="001F31E8">
        <w:rPr>
          <w:rFonts w:hint="eastAsia"/>
          <w:lang w:val="x-none"/>
        </w:rPr>
        <w:t>SaaS</w:t>
      </w:r>
      <w:r w:rsidR="001F31E8">
        <w:rPr>
          <w:rFonts w:hint="eastAsia"/>
          <w:lang w:val="x-none"/>
        </w:rPr>
        <w:t>服务中建立多租户模型时，需要在每个业务表中增加</w:t>
      </w:r>
      <w:r w:rsidR="001F31E8">
        <w:rPr>
          <w:rFonts w:hint="eastAsia"/>
          <w:lang w:val="x-none"/>
        </w:rPr>
        <w:t>TENANTID</w:t>
      </w:r>
      <w:r w:rsidR="001F31E8">
        <w:rPr>
          <w:rFonts w:hint="eastAsia"/>
          <w:lang w:val="x-none"/>
        </w:rPr>
        <w:t>字段或者</w:t>
      </w:r>
      <w:r w:rsidR="001F31E8">
        <w:rPr>
          <w:rFonts w:hint="eastAsia"/>
          <w:lang w:val="x-none"/>
        </w:rPr>
        <w:t>FIRMID</w:t>
      </w:r>
      <w:r w:rsidR="001F31E8">
        <w:rPr>
          <w:rFonts w:hint="eastAsia"/>
          <w:lang w:val="x-none"/>
        </w:rPr>
        <w:t>字段，用来区分各个租户的信息，实现数据隔离，保证各租户见的数据隐私</w:t>
      </w:r>
      <w:r w:rsidR="004473DF">
        <w:rPr>
          <w:rFonts w:hint="eastAsia"/>
          <w:lang w:val="x-none"/>
        </w:rPr>
        <w:t>，如表</w:t>
      </w:r>
      <w:r w:rsidR="004473DF">
        <w:rPr>
          <w:rFonts w:hint="eastAsia"/>
          <w:lang w:val="x-none"/>
        </w:rPr>
        <w:t>4-1</w:t>
      </w:r>
      <w:r w:rsidR="004473DF">
        <w:rPr>
          <w:rFonts w:hint="eastAsia"/>
          <w:lang w:val="x-none"/>
        </w:rPr>
        <w:t>为一个简单的多租户表</w:t>
      </w:r>
      <w:r w:rsidR="001F31E8">
        <w:rPr>
          <w:rFonts w:hint="eastAsia"/>
          <w:lang w:val="x-none"/>
        </w:rPr>
        <w:t>。</w:t>
      </w:r>
      <w:r w:rsidR="004473DF">
        <w:rPr>
          <w:rFonts w:hint="eastAsia"/>
          <w:lang w:val="x-none"/>
        </w:rPr>
        <w:t>这是在传统的软件模式中没有的字段，在</w:t>
      </w:r>
      <w:r w:rsidR="004473DF">
        <w:rPr>
          <w:rFonts w:hint="eastAsia"/>
          <w:lang w:val="x-none"/>
        </w:rPr>
        <w:t>SQL</w:t>
      </w:r>
      <w:r w:rsidR="004473DF">
        <w:rPr>
          <w:rFonts w:hint="eastAsia"/>
          <w:lang w:val="x-none"/>
        </w:rPr>
        <w:t>语句中使用</w:t>
      </w:r>
      <w:r w:rsidR="004473DF">
        <w:rPr>
          <w:rFonts w:hint="eastAsia"/>
          <w:lang w:val="x-none"/>
        </w:rPr>
        <w:t>TENANTID=?</w:t>
      </w:r>
      <w:r w:rsidR="004473DF">
        <w:rPr>
          <w:rFonts w:hint="eastAsia"/>
          <w:lang w:val="x-none"/>
        </w:rPr>
        <w:t>进行租户数据的区分，防止读到其他数据。</w:t>
      </w:r>
    </w:p>
    <w:p w14:paraId="4A8116C0" w14:textId="3B271160" w:rsidR="004473DF" w:rsidRDefault="004473DF" w:rsidP="004473DF">
      <w:pPr>
        <w:pStyle w:val="afc"/>
      </w:pPr>
      <w:r>
        <w:t>表</w:t>
      </w:r>
      <w:r>
        <w:rPr>
          <w:rFonts w:hint="eastAsia"/>
        </w:rPr>
        <w:t>4</w:t>
      </w:r>
      <w:r>
        <w:rPr>
          <w:rFonts w:hint="eastAsia"/>
          <w:lang w:eastAsia="zh-CN"/>
        </w:rPr>
        <w:t>-</w:t>
      </w:r>
      <w:r>
        <w:t>1</w:t>
      </w:r>
      <w:r>
        <w:t>多租户业务表示例</w:t>
      </w:r>
    </w:p>
    <w:tbl>
      <w:tblPr>
        <w:tblStyle w:val="a9"/>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873"/>
        <w:gridCol w:w="2379"/>
        <w:gridCol w:w="2208"/>
        <w:gridCol w:w="1846"/>
      </w:tblGrid>
      <w:tr w:rsidR="004473DF" w14:paraId="6C7A474B" w14:textId="77777777" w:rsidTr="00847737">
        <w:tc>
          <w:tcPr>
            <w:tcW w:w="1128" w:type="pct"/>
            <w:tcBorders>
              <w:bottom w:val="single" w:sz="4" w:space="0" w:color="auto"/>
            </w:tcBorders>
          </w:tcPr>
          <w:p w14:paraId="5552B291" w14:textId="77777777" w:rsidR="004473DF" w:rsidRPr="00D32F9D" w:rsidRDefault="004473DF" w:rsidP="00847737">
            <w:pPr>
              <w:pStyle w:val="afc"/>
            </w:pPr>
            <w:r w:rsidRPr="00D32F9D">
              <w:rPr>
                <w:rFonts w:hint="eastAsia"/>
              </w:rPr>
              <w:t>USER</w:t>
            </w:r>
            <w:r w:rsidRPr="00D32F9D">
              <w:t>_</w:t>
            </w:r>
            <w:r w:rsidRPr="00D32F9D">
              <w:rPr>
                <w:rFonts w:hint="eastAsia"/>
              </w:rPr>
              <w:t>ID</w:t>
            </w:r>
          </w:p>
        </w:tc>
        <w:tc>
          <w:tcPr>
            <w:tcW w:w="1432" w:type="pct"/>
            <w:tcBorders>
              <w:bottom w:val="single" w:sz="4" w:space="0" w:color="auto"/>
            </w:tcBorders>
          </w:tcPr>
          <w:p w14:paraId="60995750" w14:textId="77777777" w:rsidR="004473DF" w:rsidRPr="00D32F9D" w:rsidRDefault="004473DF" w:rsidP="00847737">
            <w:pPr>
              <w:pStyle w:val="afc"/>
            </w:pPr>
            <w:r w:rsidRPr="00D32F9D">
              <w:rPr>
                <w:rFonts w:hint="eastAsia"/>
              </w:rPr>
              <w:t>USER_NAME</w:t>
            </w:r>
          </w:p>
        </w:tc>
        <w:tc>
          <w:tcPr>
            <w:tcW w:w="1329" w:type="pct"/>
            <w:tcBorders>
              <w:bottom w:val="single" w:sz="4" w:space="0" w:color="auto"/>
            </w:tcBorders>
          </w:tcPr>
          <w:p w14:paraId="75B794D1" w14:textId="77777777" w:rsidR="004473DF" w:rsidRPr="00D32F9D" w:rsidRDefault="004473DF" w:rsidP="00847737">
            <w:pPr>
              <w:pStyle w:val="afc"/>
            </w:pPr>
            <w:r w:rsidRPr="00D32F9D">
              <w:rPr>
                <w:rFonts w:hint="eastAsia"/>
              </w:rPr>
              <w:t>USER_PASS</w:t>
            </w:r>
          </w:p>
        </w:tc>
        <w:tc>
          <w:tcPr>
            <w:tcW w:w="1111" w:type="pct"/>
            <w:tcBorders>
              <w:bottom w:val="single" w:sz="4" w:space="0" w:color="auto"/>
            </w:tcBorders>
          </w:tcPr>
          <w:p w14:paraId="1ED50054" w14:textId="77777777" w:rsidR="004473DF" w:rsidRPr="00D32F9D" w:rsidRDefault="004473DF" w:rsidP="00847737">
            <w:pPr>
              <w:pStyle w:val="afc"/>
            </w:pPr>
            <w:r w:rsidRPr="00D32F9D">
              <w:rPr>
                <w:rFonts w:hint="eastAsia"/>
              </w:rPr>
              <w:t>FIRM_ID</w:t>
            </w:r>
          </w:p>
        </w:tc>
      </w:tr>
      <w:tr w:rsidR="004473DF" w14:paraId="39C9F4BE" w14:textId="77777777" w:rsidTr="00847737">
        <w:tc>
          <w:tcPr>
            <w:tcW w:w="1128" w:type="pct"/>
            <w:tcBorders>
              <w:bottom w:val="nil"/>
            </w:tcBorders>
          </w:tcPr>
          <w:p w14:paraId="2A0DEB9A" w14:textId="77777777" w:rsidR="004473DF" w:rsidRDefault="004473DF" w:rsidP="00847737">
            <w:pPr>
              <w:pStyle w:val="afc"/>
            </w:pPr>
            <w:r>
              <w:rPr>
                <w:rFonts w:hint="eastAsia"/>
              </w:rPr>
              <w:t>001</w:t>
            </w:r>
          </w:p>
        </w:tc>
        <w:tc>
          <w:tcPr>
            <w:tcW w:w="1432" w:type="pct"/>
            <w:tcBorders>
              <w:bottom w:val="nil"/>
            </w:tcBorders>
          </w:tcPr>
          <w:p w14:paraId="73144763" w14:textId="77777777" w:rsidR="004473DF" w:rsidRDefault="004473DF" w:rsidP="00847737">
            <w:pPr>
              <w:pStyle w:val="afc"/>
            </w:pPr>
            <w:r>
              <w:t>Z</w:t>
            </w:r>
            <w:r>
              <w:rPr>
                <w:rFonts w:hint="eastAsia"/>
              </w:rPr>
              <w:t>hangSan</w:t>
            </w:r>
          </w:p>
        </w:tc>
        <w:tc>
          <w:tcPr>
            <w:tcW w:w="1329" w:type="pct"/>
            <w:tcBorders>
              <w:bottom w:val="nil"/>
            </w:tcBorders>
          </w:tcPr>
          <w:p w14:paraId="6C039600" w14:textId="77777777" w:rsidR="004473DF" w:rsidRDefault="004473DF" w:rsidP="00847737">
            <w:pPr>
              <w:pStyle w:val="afc"/>
            </w:pPr>
            <w:r>
              <w:rPr>
                <w:rFonts w:hint="eastAsia"/>
              </w:rPr>
              <w:t>123456</w:t>
            </w:r>
          </w:p>
        </w:tc>
        <w:tc>
          <w:tcPr>
            <w:tcW w:w="1111" w:type="pct"/>
            <w:tcBorders>
              <w:bottom w:val="nil"/>
            </w:tcBorders>
          </w:tcPr>
          <w:p w14:paraId="609E73B6" w14:textId="77777777" w:rsidR="004473DF" w:rsidRDefault="004473DF" w:rsidP="00847737">
            <w:pPr>
              <w:pStyle w:val="afc"/>
            </w:pPr>
            <w:r>
              <w:rPr>
                <w:rFonts w:hint="eastAsia"/>
              </w:rPr>
              <w:t>00101</w:t>
            </w:r>
          </w:p>
        </w:tc>
      </w:tr>
      <w:tr w:rsidR="004473DF" w14:paraId="5BE8C89B" w14:textId="77777777" w:rsidTr="00847737">
        <w:tc>
          <w:tcPr>
            <w:tcW w:w="1128" w:type="pct"/>
            <w:tcBorders>
              <w:top w:val="nil"/>
            </w:tcBorders>
          </w:tcPr>
          <w:p w14:paraId="13BEFEE2" w14:textId="77777777" w:rsidR="004473DF" w:rsidRDefault="004473DF" w:rsidP="00847737">
            <w:pPr>
              <w:pStyle w:val="afc"/>
            </w:pPr>
            <w:r>
              <w:rPr>
                <w:rFonts w:hint="eastAsia"/>
              </w:rPr>
              <w:t>002</w:t>
            </w:r>
          </w:p>
        </w:tc>
        <w:tc>
          <w:tcPr>
            <w:tcW w:w="1432" w:type="pct"/>
            <w:tcBorders>
              <w:top w:val="nil"/>
            </w:tcBorders>
          </w:tcPr>
          <w:p w14:paraId="2144E01F" w14:textId="77777777" w:rsidR="004473DF" w:rsidRDefault="004473DF" w:rsidP="00847737">
            <w:pPr>
              <w:pStyle w:val="afc"/>
            </w:pPr>
            <w:r>
              <w:rPr>
                <w:rFonts w:hint="eastAsia"/>
              </w:rPr>
              <w:t>LiSi</w:t>
            </w:r>
          </w:p>
        </w:tc>
        <w:tc>
          <w:tcPr>
            <w:tcW w:w="1329" w:type="pct"/>
            <w:tcBorders>
              <w:top w:val="nil"/>
            </w:tcBorders>
          </w:tcPr>
          <w:p w14:paraId="6A56CBB1" w14:textId="77777777" w:rsidR="004473DF" w:rsidRDefault="004473DF" w:rsidP="00847737">
            <w:pPr>
              <w:pStyle w:val="afc"/>
            </w:pPr>
            <w:r>
              <w:rPr>
                <w:rFonts w:hint="eastAsia"/>
              </w:rPr>
              <w:t>123456</w:t>
            </w:r>
          </w:p>
        </w:tc>
        <w:tc>
          <w:tcPr>
            <w:tcW w:w="1111" w:type="pct"/>
            <w:tcBorders>
              <w:top w:val="nil"/>
            </w:tcBorders>
          </w:tcPr>
          <w:p w14:paraId="1ED13B9D" w14:textId="77777777" w:rsidR="004473DF" w:rsidRDefault="004473DF" w:rsidP="00847737">
            <w:pPr>
              <w:pStyle w:val="afc"/>
            </w:pPr>
            <w:r>
              <w:rPr>
                <w:rFonts w:hint="eastAsia"/>
              </w:rPr>
              <w:t>00102</w:t>
            </w:r>
          </w:p>
        </w:tc>
      </w:tr>
    </w:tbl>
    <w:p w14:paraId="02909934" w14:textId="201BB782" w:rsidR="00F06F4B" w:rsidRDefault="00F06F4B" w:rsidP="0099154A">
      <w:pPr>
        <w:ind w:firstLine="480"/>
      </w:pPr>
      <w:r w:rsidRPr="00636514">
        <w:rPr>
          <w:rFonts w:hint="eastAsia"/>
        </w:rPr>
        <w:t>本节</w:t>
      </w:r>
      <w:r>
        <w:rPr>
          <w:rFonts w:hint="eastAsia"/>
        </w:rPr>
        <w:t>给出</w:t>
      </w:r>
      <w:r w:rsidRPr="00636514">
        <w:rPr>
          <w:rFonts w:hint="eastAsia"/>
        </w:rPr>
        <w:t>一个描述数据实体关系的数据模型，即</w:t>
      </w:r>
      <w:r w:rsidRPr="00636514">
        <w:rPr>
          <w:rFonts w:hint="eastAsia"/>
        </w:rPr>
        <w:t>E-R</w:t>
      </w:r>
      <w:r w:rsidRPr="00636514">
        <w:rPr>
          <w:rFonts w:hint="eastAsia"/>
        </w:rPr>
        <w:t>图（</w:t>
      </w:r>
      <w:r w:rsidRPr="00636514">
        <w:t>Entity-Relationship Diagram</w:t>
      </w:r>
      <w:r w:rsidRPr="00636514">
        <w:rPr>
          <w:rFonts w:hint="eastAsia"/>
        </w:rPr>
        <w:t>）</w:t>
      </w:r>
      <w:r w:rsidRPr="005270D9">
        <w:rPr>
          <w:rFonts w:hint="eastAsia"/>
        </w:rPr>
        <w:t>。顾名思义，</w:t>
      </w:r>
      <w:r w:rsidRPr="00636514">
        <w:rPr>
          <w:rFonts w:hint="eastAsia"/>
        </w:rPr>
        <w:t>E-R</w:t>
      </w:r>
      <w:r w:rsidRPr="00636514">
        <w:rPr>
          <w:rFonts w:hint="eastAsia"/>
        </w:rPr>
        <w:t>图描述实体之间的关系以及实体的属性。</w:t>
      </w:r>
      <w:r w:rsidRPr="00636514">
        <w:rPr>
          <w:rFonts w:hint="eastAsia"/>
        </w:rPr>
        <w:t>E-R</w:t>
      </w:r>
      <w:r w:rsidRPr="00636514">
        <w:rPr>
          <w:rFonts w:hint="eastAsia"/>
        </w:rPr>
        <w:t>图实体之间的关系</w:t>
      </w:r>
      <w:r w:rsidR="00815E2F">
        <w:rPr>
          <w:rFonts w:hint="eastAsia"/>
        </w:rPr>
        <w:t>包括</w:t>
      </w:r>
      <w:r>
        <w:t>一</w:t>
      </w:r>
      <w:r w:rsidRPr="00636514">
        <w:rPr>
          <w:rFonts w:hint="eastAsia"/>
        </w:rPr>
        <w:t>对</w:t>
      </w:r>
      <w:r>
        <w:t>一</w:t>
      </w:r>
      <w:r w:rsidRPr="00636514">
        <w:rPr>
          <w:rFonts w:hint="eastAsia"/>
        </w:rPr>
        <w:t>、</w:t>
      </w:r>
      <w:r>
        <w:t>一</w:t>
      </w:r>
      <w:r w:rsidRPr="00636514">
        <w:rPr>
          <w:rFonts w:hint="eastAsia"/>
        </w:rPr>
        <w:t>对多、多对多三种，通过这三种方式能够图形化的描述各个实体之间的</w:t>
      </w:r>
      <w:r>
        <w:rPr>
          <w:rFonts w:hint="eastAsia"/>
        </w:rPr>
        <w:t>数据对应</w:t>
      </w:r>
      <w:r w:rsidRPr="00636514">
        <w:rPr>
          <w:rFonts w:hint="eastAsia"/>
        </w:rPr>
        <w:t>关系。</w:t>
      </w:r>
      <w:r w:rsidR="0077231F">
        <w:rPr>
          <w:rFonts w:hint="eastAsia"/>
        </w:rPr>
        <w:t>VMCloudPlatform</w:t>
      </w:r>
      <w:r w:rsidR="00FE5B8A">
        <w:rPr>
          <w:rFonts w:hint="eastAsia"/>
        </w:rPr>
        <w:t>管理</w:t>
      </w:r>
      <w:r w:rsidR="0077231F">
        <w:rPr>
          <w:rFonts w:hint="eastAsia"/>
        </w:rPr>
        <w:t>系统</w:t>
      </w:r>
      <w:r w:rsidRPr="00636514">
        <w:t>的</w:t>
      </w:r>
      <w:r w:rsidRPr="00636514">
        <w:rPr>
          <w:rFonts w:hint="eastAsia"/>
        </w:rPr>
        <w:t>E-R</w:t>
      </w:r>
      <w:r w:rsidRPr="00636514">
        <w:rPr>
          <w:rFonts w:hint="eastAsia"/>
        </w:rPr>
        <w:t>图</w:t>
      </w:r>
      <w:r>
        <w:rPr>
          <w:rFonts w:hint="eastAsia"/>
        </w:rPr>
        <w:t>如图</w:t>
      </w:r>
      <w:r>
        <w:rPr>
          <w:rFonts w:hint="eastAsia"/>
        </w:rPr>
        <w:t>4-</w:t>
      </w:r>
      <w:r w:rsidR="00237C62">
        <w:rPr>
          <w:rFonts w:hint="eastAsia"/>
        </w:rPr>
        <w:t>8</w:t>
      </w:r>
      <w:r w:rsidRPr="00636514">
        <w:rPr>
          <w:rFonts w:hint="eastAsia"/>
        </w:rPr>
        <w:t>。</w:t>
      </w:r>
    </w:p>
    <w:p w14:paraId="7D4C563F" w14:textId="3FCCA16C" w:rsidR="008D534A" w:rsidRPr="00636514" w:rsidRDefault="008D534A" w:rsidP="00834EA6">
      <w:pPr>
        <w:pStyle w:val="afe"/>
        <w:numPr>
          <w:ilvl w:val="0"/>
          <w:numId w:val="23"/>
        </w:numPr>
        <w:ind w:firstLineChars="0"/>
      </w:pPr>
      <w:bookmarkStart w:id="56" w:name="_Toc492673773"/>
      <w:r w:rsidRPr="00636514">
        <w:rPr>
          <w:rFonts w:hint="eastAsia"/>
        </w:rPr>
        <w:t>数据库逻辑结构设计</w:t>
      </w:r>
      <w:bookmarkEnd w:id="56"/>
      <w:r w:rsidRPr="00636514">
        <w:rPr>
          <w:rFonts w:hint="eastAsia"/>
        </w:rPr>
        <w:t xml:space="preserve"> </w:t>
      </w:r>
    </w:p>
    <w:p w14:paraId="7495AE30" w14:textId="4ECDAB94" w:rsidR="008D534A" w:rsidRDefault="008D534A" w:rsidP="00E65CA3">
      <w:pPr>
        <w:numPr>
          <w:ilvl w:val="1"/>
          <w:numId w:val="3"/>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w:t>
      </w:r>
      <w:r w:rsidR="00460D78">
        <w:rPr>
          <w:rFonts w:hint="eastAsia"/>
        </w:rPr>
        <w:t>功能</w:t>
      </w:r>
      <w:r w:rsidR="00460D78">
        <w:rPr>
          <w:rFonts w:hint="eastAsia"/>
        </w:rPr>
        <w:t>Id</w:t>
      </w:r>
      <w:r w:rsidR="00460D78">
        <w:rPr>
          <w:rFonts w:hint="eastAsia"/>
        </w:rPr>
        <w:t>，</w:t>
      </w:r>
      <w:r w:rsidRPr="00636514">
        <w:rPr>
          <w:rFonts w:hint="eastAsia"/>
        </w:rPr>
        <w:t>商家名，类型，描述，状态，开始时间，到期时间，租用台数，已用台数，</w:t>
      </w:r>
      <w:r>
        <w:rPr>
          <w:rFonts w:hint="eastAsia"/>
        </w:rPr>
        <w:t>已</w:t>
      </w:r>
      <w:r w:rsidRPr="00636514">
        <w:rPr>
          <w:rFonts w:hint="eastAsia"/>
        </w:rPr>
        <w:t>试用，操作人，操作时间）</w:t>
      </w:r>
    </w:p>
    <w:p w14:paraId="77315018" w14:textId="433C2016" w:rsidR="000632C9" w:rsidRDefault="00FE50D8" w:rsidP="00E65CA3">
      <w:pPr>
        <w:numPr>
          <w:ilvl w:val="1"/>
          <w:numId w:val="3"/>
        </w:numPr>
        <w:ind w:firstLineChars="0"/>
      </w:pPr>
      <w:r>
        <w:rPr>
          <w:rFonts w:hint="eastAsia"/>
          <w:noProof/>
        </w:rPr>
        <w:lastRenderedPageBreak/>
        <w:drawing>
          <wp:anchor distT="0" distB="0" distL="114300" distR="114300" simplePos="0" relativeHeight="251974656" behindDoc="0" locked="0" layoutInCell="1" allowOverlap="1" wp14:anchorId="3E4A5D6E" wp14:editId="05442400">
            <wp:simplePos x="0" y="0"/>
            <wp:positionH relativeFrom="column">
              <wp:posOffset>36830</wp:posOffset>
            </wp:positionH>
            <wp:positionV relativeFrom="paragraph">
              <wp:posOffset>334010</wp:posOffset>
            </wp:positionV>
            <wp:extent cx="5209540" cy="4131310"/>
            <wp:effectExtent l="0" t="0" r="0" b="254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MSale APP (4).png"/>
                    <pic:cNvPicPr/>
                  </pic:nvPicPr>
                  <pic:blipFill rotWithShape="1">
                    <a:blip r:embed="rId48">
                      <a:extLst>
                        <a:ext uri="{28A0092B-C50C-407E-A947-70E740481C1C}">
                          <a14:useLocalDpi xmlns:a14="http://schemas.microsoft.com/office/drawing/2010/main" val="0"/>
                        </a:ext>
                      </a:extLst>
                    </a:blip>
                    <a:srcRect l="4435" t="5710" r="2020" b="2923"/>
                    <a:stretch/>
                  </pic:blipFill>
                  <pic:spPr bwMode="auto">
                    <a:xfrm>
                      <a:off x="0" y="0"/>
                      <a:ext cx="5209540" cy="41313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632C9">
        <w:t>扩展表</w:t>
      </w:r>
      <w:r w:rsidR="00CC5DC3">
        <w:rPr>
          <w:rFonts w:hint="eastAsia"/>
        </w:rPr>
        <w:t>（数据</w:t>
      </w:r>
      <w:r w:rsidR="00CC5DC3">
        <w:rPr>
          <w:rFonts w:hint="eastAsia"/>
        </w:rPr>
        <w:t>I</w:t>
      </w:r>
      <w:r w:rsidR="00CC5DC3">
        <w:t>d</w:t>
      </w:r>
      <w:r w:rsidR="00CC5DC3">
        <w:rPr>
          <w:rFonts w:hint="eastAsia"/>
        </w:rPr>
        <w:t>，基本表表名，配置表</w:t>
      </w:r>
      <w:r w:rsidR="00CC5DC3">
        <w:rPr>
          <w:rFonts w:hint="eastAsia"/>
        </w:rPr>
        <w:t>Id</w:t>
      </w:r>
      <w:r w:rsidR="00CC5DC3">
        <w:rPr>
          <w:rFonts w:hint="eastAsia"/>
        </w:rPr>
        <w:t>，</w:t>
      </w:r>
      <w:r w:rsidR="00CC5DC3">
        <w:t>扩展字段值</w:t>
      </w:r>
      <w:r w:rsidR="00CC5DC3">
        <w:rPr>
          <w:rFonts w:hint="eastAsia"/>
        </w:rPr>
        <w:t>）</w:t>
      </w:r>
    </w:p>
    <w:p w14:paraId="6BC4FA55" w14:textId="1C650F2C" w:rsidR="00A27034" w:rsidRPr="00A27034" w:rsidRDefault="00A27034" w:rsidP="00A27034">
      <w:pPr>
        <w:pStyle w:val="aff0"/>
      </w:pPr>
      <w:r w:rsidRPr="00A27034">
        <w:rPr>
          <w:rFonts w:hint="eastAsia"/>
        </w:rPr>
        <w:t>图</w:t>
      </w:r>
      <w:r w:rsidRPr="00A27034">
        <w:rPr>
          <w:rFonts w:hint="eastAsia"/>
        </w:rPr>
        <w:t>4-</w:t>
      </w:r>
      <w:r w:rsidR="00F11327">
        <w:rPr>
          <w:rFonts w:hint="eastAsia"/>
        </w:rPr>
        <w:t>8</w:t>
      </w:r>
      <w:r w:rsidR="004E063A">
        <w:t xml:space="preserve"> </w:t>
      </w:r>
      <w:r w:rsidR="00131646">
        <w:rPr>
          <w:rFonts w:hint="eastAsia"/>
        </w:rPr>
        <w:t>VMCloudPlatform</w:t>
      </w:r>
      <w:r w:rsidR="00131646">
        <w:rPr>
          <w:rFonts w:hint="eastAsia"/>
        </w:rPr>
        <w:t>管理</w:t>
      </w:r>
      <w:r w:rsidR="007F536B">
        <w:t>系统</w:t>
      </w:r>
      <w:r w:rsidRPr="00A27034">
        <w:rPr>
          <w:rFonts w:hint="eastAsia"/>
        </w:rPr>
        <w:t>E-R</w:t>
      </w:r>
      <w:r w:rsidRPr="00A27034">
        <w:rPr>
          <w:rFonts w:hint="eastAsia"/>
        </w:rPr>
        <w:t>图</w:t>
      </w:r>
    </w:p>
    <w:p w14:paraId="0647781A" w14:textId="56B3C843" w:rsidR="00174049" w:rsidRDefault="00174049" w:rsidP="00174049">
      <w:pPr>
        <w:numPr>
          <w:ilvl w:val="1"/>
          <w:numId w:val="3"/>
        </w:numPr>
        <w:ind w:firstLineChars="0"/>
      </w:pPr>
      <w:r>
        <w:t>扩展表配置表</w:t>
      </w:r>
      <w:r>
        <w:rPr>
          <w:rFonts w:hint="eastAsia"/>
        </w:rPr>
        <w:t>（</w:t>
      </w:r>
      <w:r w:rsidRPr="00CC5DC3">
        <w:rPr>
          <w:rFonts w:hint="eastAsia"/>
          <w:u w:val="single"/>
        </w:rPr>
        <w:t>配置表</w:t>
      </w:r>
      <w:r w:rsidRPr="00CC5DC3">
        <w:rPr>
          <w:rFonts w:hint="eastAsia"/>
          <w:u w:val="single"/>
        </w:rPr>
        <w:t>Id</w:t>
      </w:r>
      <w:r>
        <w:rPr>
          <w:rFonts w:hint="eastAsia"/>
        </w:rPr>
        <w:t>，</w:t>
      </w:r>
      <w:r>
        <w:t>租户编号</w:t>
      </w:r>
      <w:r>
        <w:rPr>
          <w:rFonts w:hint="eastAsia"/>
        </w:rPr>
        <w:t>，基本表</w:t>
      </w:r>
      <w:r>
        <w:t>表名</w:t>
      </w:r>
      <w:r>
        <w:rPr>
          <w:rFonts w:hint="eastAsia"/>
        </w:rPr>
        <w:t>，</w:t>
      </w:r>
      <w:r>
        <w:t>扩展字段类型</w:t>
      </w:r>
      <w:r>
        <w:rPr>
          <w:rFonts w:hint="eastAsia"/>
        </w:rPr>
        <w:t>，</w:t>
      </w:r>
      <w:r>
        <w:t>扩展字段名</w:t>
      </w:r>
      <w:r>
        <w:rPr>
          <w:rFonts w:hint="eastAsia"/>
        </w:rPr>
        <w:t>）</w:t>
      </w:r>
    </w:p>
    <w:p w14:paraId="7ED738A3" w14:textId="183EC6E3" w:rsidR="00174049" w:rsidRDefault="00174049" w:rsidP="00174049">
      <w:pPr>
        <w:numPr>
          <w:ilvl w:val="1"/>
          <w:numId w:val="3"/>
        </w:numPr>
        <w:ind w:firstLineChars="0"/>
      </w:pPr>
      <w:r>
        <w:t>功能表</w:t>
      </w:r>
      <w:r>
        <w:rPr>
          <w:rFonts w:hint="eastAsia"/>
        </w:rPr>
        <w:t>（功能</w:t>
      </w:r>
      <w:r>
        <w:rPr>
          <w:rFonts w:hint="eastAsia"/>
        </w:rPr>
        <w:t>Id</w:t>
      </w:r>
      <w:r>
        <w:rPr>
          <w:rFonts w:hint="eastAsia"/>
        </w:rPr>
        <w:t>，基本</w:t>
      </w:r>
      <w:r>
        <w:t>模块</w:t>
      </w:r>
      <w:r>
        <w:rPr>
          <w:rFonts w:hint="eastAsia"/>
        </w:rPr>
        <w:t>Id</w:t>
      </w:r>
      <w:r>
        <w:rPr>
          <w:rFonts w:hint="eastAsia"/>
        </w:rPr>
        <w:t>）</w:t>
      </w:r>
    </w:p>
    <w:p w14:paraId="21A4B216" w14:textId="58A6A44C" w:rsidR="00174049" w:rsidRDefault="00174049" w:rsidP="00174049">
      <w:pPr>
        <w:numPr>
          <w:ilvl w:val="1"/>
          <w:numId w:val="3"/>
        </w:numPr>
        <w:ind w:firstLineChars="0"/>
      </w:pPr>
      <w:r>
        <w:t>基本模块表</w:t>
      </w:r>
      <w:r>
        <w:rPr>
          <w:rFonts w:hint="eastAsia"/>
        </w:rPr>
        <w:t>（</w:t>
      </w:r>
      <w:r w:rsidRPr="00CC5DC3">
        <w:rPr>
          <w:rFonts w:hint="eastAsia"/>
          <w:u w:val="single"/>
        </w:rPr>
        <w:t>基本模块</w:t>
      </w:r>
      <w:r w:rsidRPr="00CC5DC3">
        <w:rPr>
          <w:rFonts w:hint="eastAsia"/>
          <w:u w:val="single"/>
        </w:rPr>
        <w:t>Id</w:t>
      </w:r>
      <w:r>
        <w:rPr>
          <w:rFonts w:hint="eastAsia"/>
        </w:rPr>
        <w:t>，模块名称，模块描述）</w:t>
      </w:r>
    </w:p>
    <w:p w14:paraId="4650CCFC" w14:textId="7B5D3090" w:rsidR="00174049" w:rsidRPr="00636514" w:rsidRDefault="00174049" w:rsidP="00174049">
      <w:pPr>
        <w:numPr>
          <w:ilvl w:val="1"/>
          <w:numId w:val="3"/>
        </w:numPr>
        <w:ind w:firstLineChars="0"/>
      </w:pPr>
      <w:r>
        <w:t>租户功能表</w:t>
      </w:r>
      <w:r>
        <w:rPr>
          <w:rFonts w:hint="eastAsia"/>
        </w:rPr>
        <w:t>（租户编号，基本模块</w:t>
      </w:r>
      <w:r>
        <w:rPr>
          <w:rFonts w:hint="eastAsia"/>
        </w:rPr>
        <w:t>Id</w:t>
      </w:r>
      <w:r>
        <w:rPr>
          <w:rFonts w:hint="eastAsia"/>
        </w:rPr>
        <w:t>）</w:t>
      </w:r>
    </w:p>
    <w:p w14:paraId="24D4B4F8" w14:textId="4BC507A5" w:rsidR="00174049" w:rsidRDefault="00174049" w:rsidP="00174049">
      <w:pPr>
        <w:numPr>
          <w:ilvl w:val="1"/>
          <w:numId w:val="3"/>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14:paraId="0F2F4445" w14:textId="636CAF1E" w:rsidR="00174049" w:rsidRDefault="00F9078F" w:rsidP="00F9078F">
      <w:pPr>
        <w:numPr>
          <w:ilvl w:val="1"/>
          <w:numId w:val="3"/>
        </w:numPr>
        <w:ind w:firstLineChars="0"/>
      </w:pPr>
      <w:r>
        <w:rPr>
          <w:rFonts w:hint="eastAsia"/>
        </w:rPr>
        <w:t>基本模块</w:t>
      </w:r>
      <w:r w:rsidR="00030F13">
        <w:rPr>
          <w:rFonts w:hint="eastAsia"/>
        </w:rPr>
        <w:t>租金表（</w:t>
      </w:r>
      <w:r w:rsidRPr="00F00329">
        <w:rPr>
          <w:rFonts w:hint="eastAsia"/>
          <w:u w:val="single"/>
        </w:rPr>
        <w:t>基本模块</w:t>
      </w:r>
      <w:r w:rsidRPr="00F00329">
        <w:rPr>
          <w:rFonts w:hint="eastAsia"/>
          <w:u w:val="single"/>
        </w:rPr>
        <w:t>Id</w:t>
      </w:r>
      <w:r>
        <w:rPr>
          <w:rFonts w:hint="eastAsia"/>
        </w:rPr>
        <w:t>，模块名称，模块租金</w:t>
      </w:r>
      <w:r w:rsidR="00030F13">
        <w:rPr>
          <w:rFonts w:hint="eastAsia"/>
        </w:rPr>
        <w:t>）</w:t>
      </w:r>
    </w:p>
    <w:p w14:paraId="7BE9578F" w14:textId="3241E64A" w:rsidR="00F00329" w:rsidRPr="00636514" w:rsidRDefault="00F00329" w:rsidP="00F9078F">
      <w:pPr>
        <w:numPr>
          <w:ilvl w:val="1"/>
          <w:numId w:val="3"/>
        </w:numPr>
        <w:ind w:firstLineChars="0"/>
      </w:pPr>
      <w:r>
        <w:rPr>
          <w:rFonts w:hint="eastAsia"/>
        </w:rPr>
        <w:t>数据库加密密钥（</w:t>
      </w:r>
      <w:r w:rsidRPr="00F00329">
        <w:rPr>
          <w:rFonts w:hint="eastAsia"/>
          <w:u w:val="single"/>
        </w:rPr>
        <w:t>密钥</w:t>
      </w:r>
      <w:r w:rsidRPr="00F00329">
        <w:rPr>
          <w:rFonts w:hint="eastAsia"/>
          <w:u w:val="single"/>
        </w:rPr>
        <w:t>Id</w:t>
      </w:r>
      <w:r>
        <w:rPr>
          <w:rFonts w:hint="eastAsia"/>
        </w:rPr>
        <w:t>，密钥）</w:t>
      </w:r>
    </w:p>
    <w:p w14:paraId="235ACB0F" w14:textId="3869481D" w:rsidR="00174049" w:rsidRPr="00636514" w:rsidRDefault="00174049" w:rsidP="00174049">
      <w:pPr>
        <w:numPr>
          <w:ilvl w:val="1"/>
          <w:numId w:val="3"/>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t>到期</w:t>
      </w:r>
      <w:r w:rsidRPr="00636514">
        <w:rPr>
          <w:rFonts w:hint="eastAsia"/>
        </w:rPr>
        <w:t>时间）</w:t>
      </w:r>
    </w:p>
    <w:p w14:paraId="147E8B47" w14:textId="2D0A3120" w:rsidR="008D534A" w:rsidRPr="00636514" w:rsidRDefault="008D534A" w:rsidP="00E65CA3">
      <w:pPr>
        <w:numPr>
          <w:ilvl w:val="1"/>
          <w:numId w:val="3"/>
        </w:numPr>
        <w:ind w:firstLineChars="0"/>
      </w:pPr>
      <w:r w:rsidRPr="00636514">
        <w:rPr>
          <w:rFonts w:hint="eastAsia"/>
        </w:rPr>
        <w:t>用户权限（</w:t>
      </w:r>
      <w:r w:rsidRPr="00636514">
        <w:rPr>
          <w:rFonts w:hint="eastAsia"/>
          <w:u w:val="single"/>
        </w:rPr>
        <w:t>Id</w:t>
      </w:r>
      <w:r w:rsidRPr="00636514">
        <w:rPr>
          <w:rFonts w:hint="eastAsia"/>
        </w:rPr>
        <w:t>，编号，名称，描述，所属类型，操作者，操作时间）</w:t>
      </w:r>
    </w:p>
    <w:p w14:paraId="55B1F165" w14:textId="554C9638" w:rsidR="008D534A" w:rsidRPr="00636514" w:rsidRDefault="008D534A" w:rsidP="00E65CA3">
      <w:pPr>
        <w:numPr>
          <w:ilvl w:val="1"/>
          <w:numId w:val="3"/>
        </w:numPr>
        <w:ind w:firstLineChars="0"/>
      </w:pPr>
      <w:r w:rsidRPr="00636514">
        <w:t>用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14:paraId="26868EED" w14:textId="3C421E91" w:rsidR="008D534A" w:rsidRDefault="008D534A" w:rsidP="00E65CA3">
      <w:pPr>
        <w:numPr>
          <w:ilvl w:val="1"/>
          <w:numId w:val="3"/>
        </w:numPr>
        <w:ind w:firstLineChars="0"/>
      </w:pPr>
      <w:r w:rsidRPr="00636514">
        <w:lastRenderedPageBreak/>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14:paraId="08FDC627" w14:textId="647F1129" w:rsidR="00586C84" w:rsidRPr="00636514" w:rsidRDefault="00586C84" w:rsidP="00E65CA3">
      <w:pPr>
        <w:numPr>
          <w:ilvl w:val="1"/>
          <w:numId w:val="3"/>
        </w:numPr>
        <w:ind w:firstLineChars="0"/>
      </w:pPr>
      <w:r w:rsidRPr="00636514">
        <w:t>用户</w:t>
      </w:r>
      <w:r w:rsidRPr="00636514">
        <w:rPr>
          <w:rFonts w:hint="eastAsia"/>
        </w:rPr>
        <w:t>（</w:t>
      </w:r>
      <w:r w:rsidRPr="00636514">
        <w:rPr>
          <w:rFonts w:hint="eastAsia"/>
          <w:u w:val="single"/>
        </w:rPr>
        <w:t>用户</w:t>
      </w:r>
      <w:r w:rsidRPr="00636514">
        <w:rPr>
          <w:rFonts w:hint="eastAsia"/>
          <w:u w:val="single"/>
        </w:rPr>
        <w:t>Id</w:t>
      </w:r>
      <w:r w:rsidRPr="00636514">
        <w:rPr>
          <w:rFonts w:hint="eastAsia"/>
        </w:rPr>
        <w:t>，用户编号，用户名，密码，手机号码，</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14:paraId="01A63A13" w14:textId="77777777" w:rsidR="00F06F4B" w:rsidRPr="00636514" w:rsidRDefault="00F06F4B" w:rsidP="00E65CA3">
      <w:pPr>
        <w:numPr>
          <w:ilvl w:val="1"/>
          <w:numId w:val="3"/>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14:paraId="610EA81E" w14:textId="6EE03D56" w:rsidR="00F06F4B" w:rsidRPr="00636514" w:rsidRDefault="00F06F4B" w:rsidP="00E65CA3">
      <w:pPr>
        <w:numPr>
          <w:ilvl w:val="1"/>
          <w:numId w:val="3"/>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14:paraId="0A54701A" w14:textId="59449919" w:rsidR="00F06F4B" w:rsidRPr="00636514" w:rsidRDefault="00F06F4B" w:rsidP="00E65CA3">
      <w:pPr>
        <w:numPr>
          <w:ilvl w:val="1"/>
          <w:numId w:val="3"/>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14:paraId="645D5548" w14:textId="4A6D3ED6" w:rsidR="00F06F4B" w:rsidRPr="00636514" w:rsidRDefault="00F06F4B" w:rsidP="00E65CA3">
      <w:pPr>
        <w:numPr>
          <w:ilvl w:val="1"/>
          <w:numId w:val="3"/>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出，运营商，操作者，操作时间）</w:t>
      </w:r>
    </w:p>
    <w:p w14:paraId="6B9DA211" w14:textId="77777777" w:rsidR="00F06F4B" w:rsidRPr="00636514" w:rsidRDefault="00F06F4B" w:rsidP="00E65CA3">
      <w:pPr>
        <w:numPr>
          <w:ilvl w:val="1"/>
          <w:numId w:val="3"/>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14:paraId="195F4A22" w14:textId="77777777" w:rsidR="00F06F4B" w:rsidRPr="00636514" w:rsidRDefault="00F06F4B" w:rsidP="00E65CA3">
      <w:pPr>
        <w:numPr>
          <w:ilvl w:val="1"/>
          <w:numId w:val="3"/>
        </w:numPr>
        <w:ind w:firstLineChars="0"/>
      </w:pPr>
      <w:r w:rsidRPr="00636514">
        <w:t>运营商</w:t>
      </w:r>
      <w:r w:rsidRPr="00636514">
        <w:rPr>
          <w:rFonts w:hint="eastAsia"/>
        </w:rPr>
        <w:t>（</w:t>
      </w:r>
      <w:r w:rsidRPr="00636514">
        <w:rPr>
          <w:rFonts w:hint="eastAsia"/>
          <w:u w:val="single"/>
        </w:rPr>
        <w:t>运营商管理</w:t>
      </w:r>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14:paraId="77ABB9D0" w14:textId="77777777" w:rsidR="00F06F4B" w:rsidRPr="00636514" w:rsidRDefault="00F06F4B" w:rsidP="00E65CA3">
      <w:pPr>
        <w:numPr>
          <w:ilvl w:val="1"/>
          <w:numId w:val="3"/>
        </w:numPr>
        <w:ind w:firstLineChars="0"/>
      </w:pPr>
      <w:r w:rsidRPr="00636514">
        <w:rPr>
          <w:rFonts w:hint="eastAsia"/>
        </w:rPr>
        <w:t>运营商端售货机（</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14:paraId="12045B00" w14:textId="77777777" w:rsidR="00F06F4B" w:rsidRPr="00636514" w:rsidRDefault="00F06F4B" w:rsidP="00E65CA3">
      <w:pPr>
        <w:numPr>
          <w:ilvl w:val="1"/>
          <w:numId w:val="3"/>
        </w:numPr>
        <w:ind w:firstLineChars="0"/>
      </w:pPr>
      <w:r w:rsidRPr="00636514">
        <w:rPr>
          <w:rFonts w:hint="eastAsia"/>
        </w:rPr>
        <w:t>货道（</w:t>
      </w:r>
      <w:r w:rsidRPr="00636514">
        <w:rPr>
          <w:rFonts w:hint="eastAsia"/>
          <w:u w:val="single"/>
        </w:rPr>
        <w:t>货道</w:t>
      </w:r>
      <w:r w:rsidRPr="00636514">
        <w:rPr>
          <w:rFonts w:hint="eastAsia"/>
          <w:u w:val="single"/>
        </w:rPr>
        <w:t>Id</w:t>
      </w:r>
      <w:r w:rsidRPr="00636514">
        <w:rPr>
          <w:rFonts w:hint="eastAsia"/>
        </w:rPr>
        <w:t>，</w:t>
      </w:r>
      <w:r w:rsidRPr="00636514">
        <w:t>货道编号</w:t>
      </w:r>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r w:rsidRPr="00636514">
        <w:t>货道组</w:t>
      </w:r>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14:paraId="4C23BAFC" w14:textId="77777777" w:rsidR="00F06F4B" w:rsidRPr="00636514" w:rsidRDefault="00F06F4B" w:rsidP="00E65CA3">
      <w:pPr>
        <w:numPr>
          <w:ilvl w:val="1"/>
          <w:numId w:val="3"/>
        </w:numPr>
        <w:ind w:firstLineChars="0"/>
      </w:pPr>
      <w:r w:rsidRPr="00636514">
        <w:t>货道历史记录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r w:rsidRPr="00636514">
        <w:t>货道编号</w:t>
      </w:r>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14:paraId="11C920EE" w14:textId="77777777" w:rsidR="00F06F4B" w:rsidRPr="00636514" w:rsidRDefault="00F06F4B" w:rsidP="00E65CA3">
      <w:pPr>
        <w:numPr>
          <w:ilvl w:val="1"/>
          <w:numId w:val="3"/>
        </w:numPr>
        <w:ind w:firstLineChars="0"/>
      </w:pPr>
      <w:r w:rsidRPr="00636514">
        <w:t>货道组</w:t>
      </w:r>
      <w:r w:rsidRPr="00636514">
        <w:rPr>
          <w:rFonts w:hint="eastAsia"/>
        </w:rPr>
        <w:t>（</w:t>
      </w:r>
      <w:r w:rsidRPr="00636514">
        <w:rPr>
          <w:rFonts w:hint="eastAsia"/>
          <w:u w:val="single"/>
        </w:rPr>
        <w:t>货道组</w:t>
      </w:r>
      <w:r w:rsidRPr="00636514">
        <w:rPr>
          <w:rFonts w:hint="eastAsia"/>
          <w:u w:val="single"/>
        </w:rPr>
        <w:t>Id</w:t>
      </w:r>
      <w:r w:rsidRPr="00636514">
        <w:rPr>
          <w:rFonts w:hint="eastAsia"/>
        </w:rPr>
        <w:t>，货道组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操作人，操作时间）</w:t>
      </w:r>
    </w:p>
    <w:p w14:paraId="6C00F398" w14:textId="074401AE" w:rsidR="00F06F4B" w:rsidRPr="00636514" w:rsidRDefault="00F06F4B" w:rsidP="00E65CA3">
      <w:pPr>
        <w:numPr>
          <w:ilvl w:val="1"/>
          <w:numId w:val="3"/>
        </w:numPr>
        <w:ind w:firstLineChars="0"/>
      </w:pPr>
      <w:r w:rsidRPr="00636514">
        <w:t>货道商品表</w:t>
      </w:r>
      <w:r w:rsidRPr="00636514">
        <w:rPr>
          <w:rFonts w:hint="eastAsia"/>
        </w:rPr>
        <w:t>（</w:t>
      </w:r>
      <w:r w:rsidRPr="00636514">
        <w:rPr>
          <w:rFonts w:hint="eastAsia"/>
          <w:u w:val="single"/>
        </w:rPr>
        <w:t>货道</w:t>
      </w:r>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14:paraId="7B8E03B4" w14:textId="77777777" w:rsidR="00F06F4B" w:rsidRPr="00636514" w:rsidRDefault="00F06F4B" w:rsidP="00E65CA3">
      <w:pPr>
        <w:numPr>
          <w:ilvl w:val="1"/>
          <w:numId w:val="3"/>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14:paraId="12310967" w14:textId="77777777" w:rsidR="00F06F4B" w:rsidRPr="00636514" w:rsidRDefault="00F06F4B" w:rsidP="00E65CA3">
      <w:pPr>
        <w:numPr>
          <w:ilvl w:val="1"/>
          <w:numId w:val="3"/>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14:paraId="7E427561" w14:textId="52DC8A21" w:rsidR="00F06F4B" w:rsidRPr="00636514" w:rsidRDefault="00F06F4B" w:rsidP="00E65CA3">
      <w:pPr>
        <w:numPr>
          <w:ilvl w:val="1"/>
          <w:numId w:val="3"/>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rsidR="00025561">
        <w:t>营业员</w:t>
      </w:r>
      <w:r w:rsidRPr="00636514">
        <w:rPr>
          <w:rFonts w:hint="eastAsia"/>
        </w:rPr>
        <w:t>Id</w:t>
      </w:r>
      <w:r w:rsidRPr="00636514">
        <w:rPr>
          <w:rFonts w:hint="eastAsia"/>
        </w:rPr>
        <w:t>，操作时间）</w:t>
      </w:r>
    </w:p>
    <w:p w14:paraId="569DF695" w14:textId="77777777" w:rsidR="00F06F4B" w:rsidRPr="00636514" w:rsidRDefault="00F06F4B" w:rsidP="00E65CA3">
      <w:pPr>
        <w:numPr>
          <w:ilvl w:val="1"/>
          <w:numId w:val="3"/>
        </w:numPr>
        <w:ind w:firstLineChars="0"/>
      </w:pPr>
      <w:r w:rsidRPr="00636514">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t>I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14:paraId="0509A526" w14:textId="77777777" w:rsidR="00F06F4B" w:rsidRPr="00636514" w:rsidRDefault="00F06F4B" w:rsidP="00E65CA3">
      <w:pPr>
        <w:numPr>
          <w:ilvl w:val="1"/>
          <w:numId w:val="3"/>
        </w:numPr>
        <w:ind w:firstLineChars="0"/>
      </w:pPr>
      <w:r w:rsidRPr="00636514">
        <w:lastRenderedPageBreak/>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数量，售出时间，交易结果）</w:t>
      </w:r>
      <w:r w:rsidRPr="00636514">
        <w:rPr>
          <w:rFonts w:hint="eastAsia"/>
        </w:rPr>
        <w:t xml:space="preserve">  </w:t>
      </w:r>
    </w:p>
    <w:p w14:paraId="5E114F50" w14:textId="71ABFDA2" w:rsidR="00F06F4B" w:rsidRPr="00636514" w:rsidRDefault="00F06F4B" w:rsidP="00E65CA3">
      <w:pPr>
        <w:numPr>
          <w:ilvl w:val="1"/>
          <w:numId w:val="3"/>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w:t>
      </w:r>
      <w:r w:rsidR="00025561">
        <w:rPr>
          <w:rFonts w:hint="eastAsia"/>
        </w:rPr>
        <w:t>营业员</w:t>
      </w:r>
      <w:r w:rsidRPr="00636514">
        <w:rPr>
          <w:rFonts w:hint="eastAsia"/>
        </w:rPr>
        <w:t>，运营商</w:t>
      </w:r>
      <w:r w:rsidRPr="00636514">
        <w:rPr>
          <w:rFonts w:hint="eastAsia"/>
        </w:rPr>
        <w:t>Id</w:t>
      </w:r>
      <w:r w:rsidRPr="00636514">
        <w:rPr>
          <w:rFonts w:hint="eastAsia"/>
        </w:rPr>
        <w:t>，上缴时间）</w:t>
      </w:r>
    </w:p>
    <w:p w14:paraId="47F66B99" w14:textId="6935368F" w:rsidR="00F06F4B" w:rsidRPr="00636514" w:rsidRDefault="00F06F4B" w:rsidP="006C24CD">
      <w:pPr>
        <w:pStyle w:val="1"/>
        <w:ind w:left="240"/>
      </w:pPr>
      <w:r w:rsidRPr="00636514">
        <w:rPr>
          <w:lang w:eastAsia="zh-CN"/>
        </w:rPr>
        <w:br w:type="page"/>
      </w:r>
      <w:bookmarkStart w:id="57" w:name="_Toc499536393"/>
      <w:r w:rsidRPr="00636514">
        <w:rPr>
          <w:rFonts w:hint="eastAsia"/>
        </w:rPr>
        <w:lastRenderedPageBreak/>
        <w:t>第</w:t>
      </w:r>
      <w:r w:rsidRPr="00636514">
        <w:rPr>
          <w:rFonts w:hint="eastAsia"/>
        </w:rPr>
        <w:t>5</w:t>
      </w:r>
      <w:r w:rsidRPr="00636514">
        <w:rPr>
          <w:rFonts w:hint="eastAsia"/>
        </w:rPr>
        <w:t>章</w:t>
      </w:r>
      <w:r w:rsidR="00E003AB">
        <w:rPr>
          <w:rFonts w:hint="eastAsia"/>
          <w:lang w:eastAsia="zh-CN"/>
        </w:rPr>
        <w:t xml:space="preserve"> </w:t>
      </w:r>
      <w:r w:rsidR="005A6D63">
        <w:rPr>
          <w:rFonts w:hint="eastAsia"/>
        </w:rPr>
        <w:t>VM</w:t>
      </w:r>
      <w:r w:rsidR="005A6D63">
        <w:t>C</w:t>
      </w:r>
      <w:r w:rsidR="005A6D63">
        <w:rPr>
          <w:rFonts w:hint="eastAsia"/>
          <w:lang w:eastAsia="zh-CN"/>
        </w:rPr>
        <w:t>loud</w:t>
      </w:r>
      <w:r w:rsidR="005A6D63">
        <w:t>Platform</w:t>
      </w:r>
      <w:r w:rsidR="005A6D63">
        <w:rPr>
          <w:rFonts w:hint="eastAsia"/>
        </w:rPr>
        <w:t>系统</w:t>
      </w:r>
      <w:r w:rsidRPr="00636514">
        <w:rPr>
          <w:rFonts w:hint="eastAsia"/>
        </w:rPr>
        <w:t>的实现</w:t>
      </w:r>
      <w:bookmarkEnd w:id="44"/>
      <w:r w:rsidR="00572CA2">
        <w:rPr>
          <w:rFonts w:hint="eastAsia"/>
        </w:rPr>
        <w:t>与测试</w:t>
      </w:r>
      <w:bookmarkEnd w:id="57"/>
    </w:p>
    <w:p w14:paraId="142F868F" w14:textId="0A8D50B0" w:rsidR="00A52E50" w:rsidRDefault="00052F9E" w:rsidP="00EE441B">
      <w:pPr>
        <w:ind w:firstLine="480"/>
      </w:pPr>
      <w:r>
        <w:rPr>
          <w:rFonts w:hint="eastAsia"/>
        </w:rPr>
        <w:t>VMCloudPlatform</w:t>
      </w:r>
      <w:r w:rsidR="00A52E50">
        <w:rPr>
          <w:rFonts w:hint="eastAsia"/>
        </w:rPr>
        <w:t>系统的实现</w:t>
      </w:r>
      <w:r w:rsidR="00003046">
        <w:rPr>
          <w:rFonts w:hint="eastAsia"/>
        </w:rPr>
        <w:t>涉及</w:t>
      </w:r>
      <w:r w:rsidR="00A52E50">
        <w:rPr>
          <w:rFonts w:hint="eastAsia"/>
        </w:rPr>
        <w:t>后台管理系统和终端应用软件，以及自动售货机的改造</w:t>
      </w:r>
      <w:r w:rsidR="00B15222">
        <w:rPr>
          <w:rFonts w:hint="eastAsia"/>
        </w:rPr>
        <w:t>。</w:t>
      </w:r>
      <w:r>
        <w:rPr>
          <w:rFonts w:hint="eastAsia"/>
        </w:rPr>
        <w:t>本章从系统实现的</w:t>
      </w:r>
      <w:r w:rsidR="00D30756">
        <w:rPr>
          <w:rFonts w:hint="eastAsia"/>
        </w:rPr>
        <w:t>关键技术</w:t>
      </w:r>
      <w:r w:rsidR="00C97242">
        <w:rPr>
          <w:rFonts w:hint="eastAsia"/>
        </w:rPr>
        <w:t>、自动售货机厂商和运营商</w:t>
      </w:r>
      <w:r w:rsidR="00073636">
        <w:rPr>
          <w:rFonts w:hint="eastAsia"/>
        </w:rPr>
        <w:t>管理系统</w:t>
      </w:r>
      <w:r w:rsidR="003152CB">
        <w:rPr>
          <w:rFonts w:hint="eastAsia"/>
        </w:rPr>
        <w:t>以及</w:t>
      </w:r>
      <w:r w:rsidR="003152CB">
        <w:rPr>
          <w:rFonts w:hint="eastAsia"/>
        </w:rPr>
        <w:t>VMSale</w:t>
      </w:r>
      <w:r w:rsidR="003152CB">
        <w:t xml:space="preserve"> APP</w:t>
      </w:r>
      <w:r w:rsidR="003152CB">
        <w:rPr>
          <w:rFonts w:hint="eastAsia"/>
        </w:rPr>
        <w:t>、</w:t>
      </w:r>
      <w:r w:rsidR="003152CB">
        <w:rPr>
          <w:rFonts w:hint="eastAsia"/>
        </w:rPr>
        <w:t>VMManage</w:t>
      </w:r>
      <w:r w:rsidR="003152CB">
        <w:t xml:space="preserve"> APP</w:t>
      </w:r>
      <w:r w:rsidR="003152CB">
        <w:rPr>
          <w:rFonts w:hint="eastAsia"/>
        </w:rPr>
        <w:t>软件</w:t>
      </w:r>
      <w:r w:rsidR="00C97242">
        <w:rPr>
          <w:rFonts w:hint="eastAsia"/>
        </w:rPr>
        <w:t>的实现进行介绍。</w:t>
      </w:r>
    </w:p>
    <w:p w14:paraId="5DDC2B00" w14:textId="3313E921" w:rsidR="00E62888" w:rsidRDefault="00E62888" w:rsidP="00E62888">
      <w:pPr>
        <w:pStyle w:val="2"/>
      </w:pPr>
      <w:bookmarkStart w:id="58" w:name="_Toc499536394"/>
      <w:r>
        <w:rPr>
          <w:rFonts w:hint="eastAsia"/>
        </w:rPr>
        <w:t>5</w:t>
      </w:r>
      <w:r>
        <w:t xml:space="preserve">.1 </w:t>
      </w:r>
      <w:r>
        <w:t>系统开发环境和开发工具</w:t>
      </w:r>
      <w:bookmarkEnd w:id="58"/>
    </w:p>
    <w:p w14:paraId="060C54F9" w14:textId="2EA7F021" w:rsidR="00962971" w:rsidRDefault="00B91F79" w:rsidP="00962971">
      <w:pPr>
        <w:ind w:firstLine="480"/>
      </w:pPr>
      <w:r>
        <w:rPr>
          <w:rFonts w:hint="eastAsia"/>
        </w:rPr>
        <w:t>系统的整体设计流程基于软件工程的</w:t>
      </w:r>
      <w:r w:rsidR="00104DAC">
        <w:rPr>
          <w:rFonts w:hint="eastAsia"/>
        </w:rPr>
        <w:t>设计思路，</w:t>
      </w:r>
      <w:r w:rsidR="00D50182">
        <w:rPr>
          <w:rFonts w:hint="eastAsia"/>
        </w:rPr>
        <w:t>V</w:t>
      </w:r>
      <w:r w:rsidR="00D50182">
        <w:t>MC</w:t>
      </w:r>
      <w:r w:rsidR="00D50182">
        <w:rPr>
          <w:rFonts w:hint="eastAsia"/>
        </w:rPr>
        <w:t>loudPlatform</w:t>
      </w:r>
      <w:r w:rsidR="00774CC0">
        <w:rPr>
          <w:rFonts w:hint="eastAsia"/>
        </w:rPr>
        <w:t>管理</w:t>
      </w:r>
      <w:r w:rsidR="00D50182">
        <w:rPr>
          <w:rFonts w:hint="eastAsia"/>
        </w:rPr>
        <w:t>系统</w:t>
      </w:r>
      <w:r w:rsidR="00962971">
        <w:rPr>
          <w:rFonts w:hint="eastAsia"/>
        </w:rPr>
        <w:t>基于</w:t>
      </w:r>
      <w:r w:rsidR="00962971">
        <w:rPr>
          <w:rFonts w:hint="eastAsia"/>
        </w:rPr>
        <w:t>SaaS</w:t>
      </w:r>
      <w:r w:rsidR="00046674">
        <w:rPr>
          <w:rFonts w:hint="eastAsia"/>
        </w:rPr>
        <w:t>服务</w:t>
      </w:r>
      <w:r w:rsidR="00962971">
        <w:rPr>
          <w:rFonts w:hint="eastAsia"/>
        </w:rPr>
        <w:t>和多租户技术的思想，</w:t>
      </w:r>
      <w:r w:rsidR="00962971" w:rsidRPr="00636514">
        <w:rPr>
          <w:rFonts w:hint="eastAsia"/>
        </w:rPr>
        <w:t>使用</w:t>
      </w:r>
      <w:r w:rsidR="00962971" w:rsidRPr="00636514">
        <w:rPr>
          <w:rFonts w:hint="eastAsia"/>
        </w:rPr>
        <w:t>SSM</w:t>
      </w:r>
      <w:r w:rsidR="00962971" w:rsidRPr="00636514">
        <w:rPr>
          <w:rFonts w:hint="eastAsia"/>
        </w:rPr>
        <w:t>（</w:t>
      </w:r>
      <w:r w:rsidR="00962971" w:rsidRPr="00636514">
        <w:rPr>
          <w:rFonts w:hint="eastAsia"/>
        </w:rPr>
        <w:t>Spring</w:t>
      </w:r>
      <w:r w:rsidR="00962971" w:rsidRPr="00636514">
        <w:t>+SpringMVC+Mybatis</w:t>
      </w:r>
      <w:r w:rsidR="00962971" w:rsidRPr="00636514">
        <w:rPr>
          <w:rFonts w:hint="eastAsia"/>
        </w:rPr>
        <w:t>）框架和</w:t>
      </w:r>
      <w:r w:rsidR="00962971" w:rsidRPr="00636514">
        <w:rPr>
          <w:rFonts w:hint="eastAsia"/>
        </w:rPr>
        <w:t>Maven</w:t>
      </w:r>
      <w:r w:rsidR="00962971">
        <w:rPr>
          <w:rFonts w:hint="eastAsia"/>
        </w:rPr>
        <w:t>进行开发，</w:t>
      </w:r>
      <w:r w:rsidR="00962971" w:rsidRPr="00636514">
        <w:rPr>
          <w:rFonts w:hint="eastAsia"/>
        </w:rPr>
        <w:t>并</w:t>
      </w:r>
      <w:r w:rsidR="00962971" w:rsidRPr="00636514">
        <w:t>使用</w:t>
      </w:r>
      <w:r w:rsidR="00962971" w:rsidRPr="00636514">
        <w:rPr>
          <w:rFonts w:hint="eastAsia"/>
        </w:rPr>
        <w:t>MySQL</w:t>
      </w:r>
      <w:r w:rsidR="00962971" w:rsidRPr="00636514">
        <w:t>数据库和多租户的思想进行数据库的开发和存储</w:t>
      </w:r>
      <w:r w:rsidR="00962971">
        <w:rPr>
          <w:rFonts w:hint="eastAsia"/>
        </w:rPr>
        <w:t>，</w:t>
      </w:r>
      <w:r w:rsidR="00962971" w:rsidRPr="00636514">
        <w:rPr>
          <w:rFonts w:hint="eastAsia"/>
        </w:rPr>
        <w:t>实现了自动售货机厂商和运营商平台的管理模块。</w:t>
      </w:r>
      <w:r w:rsidR="00263C0D">
        <w:rPr>
          <w:rFonts w:hint="eastAsia"/>
        </w:rPr>
        <w:t>VMSale</w:t>
      </w:r>
      <w:r w:rsidR="00263C0D">
        <w:t xml:space="preserve"> APP</w:t>
      </w:r>
      <w:r w:rsidR="00263C0D">
        <w:rPr>
          <w:rFonts w:hint="eastAsia"/>
        </w:rPr>
        <w:t>和</w:t>
      </w:r>
      <w:r w:rsidR="00263C0D">
        <w:rPr>
          <w:rFonts w:hint="eastAsia"/>
        </w:rPr>
        <w:t>VMManage</w:t>
      </w:r>
      <w:r w:rsidR="00263C0D">
        <w:t xml:space="preserve"> APP</w:t>
      </w:r>
      <w:r w:rsidR="00962971">
        <w:rPr>
          <w:rFonts w:hint="eastAsia"/>
        </w:rPr>
        <w:t>基于</w:t>
      </w:r>
      <w:r w:rsidR="00962971">
        <w:rPr>
          <w:rFonts w:hint="eastAsia"/>
        </w:rPr>
        <w:t>Android</w:t>
      </w:r>
      <w:r w:rsidR="00962971">
        <w:rPr>
          <w:rFonts w:hint="eastAsia"/>
        </w:rPr>
        <w:t>进行开发，</w:t>
      </w:r>
      <w:r w:rsidR="00CC0D97">
        <w:rPr>
          <w:rFonts w:hint="eastAsia"/>
        </w:rPr>
        <w:t>VMSale APP</w:t>
      </w:r>
      <w:r w:rsidR="00CC0D97">
        <w:rPr>
          <w:rFonts w:hint="eastAsia"/>
        </w:rPr>
        <w:t>通过</w:t>
      </w:r>
      <w:r w:rsidR="00CC0D97">
        <w:rPr>
          <w:rFonts w:hint="eastAsia"/>
        </w:rPr>
        <w:t>Android</w:t>
      </w:r>
      <w:r w:rsidR="00CC0D97">
        <w:rPr>
          <w:rFonts w:hint="eastAsia"/>
        </w:rPr>
        <w:t>串口通信实现和自动售货机的交互。</w:t>
      </w:r>
    </w:p>
    <w:p w14:paraId="2EDDD118" w14:textId="6C03CEB8" w:rsidR="00747F1C" w:rsidRDefault="00172198" w:rsidP="00172198">
      <w:pPr>
        <w:pStyle w:val="afc"/>
      </w:pPr>
      <w:r>
        <w:rPr>
          <w:rFonts w:hint="eastAsia"/>
        </w:rPr>
        <w:t>表</w:t>
      </w:r>
      <w:r>
        <w:rPr>
          <w:rFonts w:hint="eastAsia"/>
        </w:rPr>
        <w:t>5</w:t>
      </w:r>
      <w:r>
        <w:rPr>
          <w:rFonts w:hint="eastAsia"/>
          <w:lang w:eastAsia="zh-CN"/>
        </w:rPr>
        <w:t>-</w:t>
      </w:r>
      <w:r>
        <w:t>1</w:t>
      </w:r>
      <w:r>
        <w:t>开发环境及工具</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48"/>
        <w:gridCol w:w="4148"/>
      </w:tblGrid>
      <w:tr w:rsidR="00172198" w14:paraId="27F822E8" w14:textId="77777777" w:rsidTr="0045087D">
        <w:tc>
          <w:tcPr>
            <w:tcW w:w="4148" w:type="dxa"/>
            <w:tcBorders>
              <w:bottom w:val="single" w:sz="4" w:space="0" w:color="auto"/>
            </w:tcBorders>
          </w:tcPr>
          <w:p w14:paraId="527FA8B0" w14:textId="525ABA23" w:rsidR="00172198" w:rsidRPr="00172198" w:rsidRDefault="00172198" w:rsidP="00172198">
            <w:pPr>
              <w:pStyle w:val="afc"/>
            </w:pPr>
            <w:r w:rsidRPr="00172198">
              <w:rPr>
                <w:rFonts w:hint="eastAsia"/>
              </w:rPr>
              <w:t>开发环境</w:t>
            </w:r>
          </w:p>
        </w:tc>
        <w:tc>
          <w:tcPr>
            <w:tcW w:w="4148" w:type="dxa"/>
            <w:tcBorders>
              <w:bottom w:val="single" w:sz="4" w:space="0" w:color="auto"/>
            </w:tcBorders>
          </w:tcPr>
          <w:p w14:paraId="067740A8" w14:textId="2B5F2C20" w:rsidR="00172198" w:rsidRDefault="00172198" w:rsidP="00172198">
            <w:pPr>
              <w:pStyle w:val="afc"/>
            </w:pPr>
            <w:r>
              <w:rPr>
                <w:rFonts w:hint="eastAsia"/>
              </w:rPr>
              <w:t>工具及版本</w:t>
            </w:r>
          </w:p>
        </w:tc>
      </w:tr>
      <w:tr w:rsidR="00172198" w14:paraId="441B74B4" w14:textId="77777777" w:rsidTr="0045087D">
        <w:tc>
          <w:tcPr>
            <w:tcW w:w="4148" w:type="dxa"/>
            <w:tcBorders>
              <w:bottom w:val="nil"/>
            </w:tcBorders>
          </w:tcPr>
          <w:p w14:paraId="755FE8C2" w14:textId="0C04A2B9" w:rsidR="00172198" w:rsidRPr="00172198" w:rsidRDefault="00172198" w:rsidP="00172198">
            <w:pPr>
              <w:pStyle w:val="afc"/>
            </w:pPr>
            <w:r w:rsidRPr="00172198">
              <w:rPr>
                <w:rFonts w:hint="eastAsia"/>
              </w:rPr>
              <w:t>操作系统</w:t>
            </w:r>
          </w:p>
        </w:tc>
        <w:tc>
          <w:tcPr>
            <w:tcW w:w="4148" w:type="dxa"/>
            <w:tcBorders>
              <w:bottom w:val="nil"/>
            </w:tcBorders>
          </w:tcPr>
          <w:p w14:paraId="7B714971" w14:textId="3C49B18C" w:rsidR="00172198" w:rsidRDefault="00172198" w:rsidP="00172198">
            <w:pPr>
              <w:pStyle w:val="afc"/>
            </w:pPr>
            <w:r>
              <w:t>W</w:t>
            </w:r>
            <w:r>
              <w:rPr>
                <w:rFonts w:hint="eastAsia"/>
              </w:rPr>
              <w:t>indows</w:t>
            </w:r>
            <w:r>
              <w:t>10</w:t>
            </w:r>
            <w:r w:rsidR="00AB1C7F">
              <w:rPr>
                <w:rFonts w:hint="eastAsia"/>
                <w:lang w:eastAsia="zh-CN"/>
              </w:rPr>
              <w:t>、</w:t>
            </w:r>
            <w:r w:rsidR="00AB1C7F">
              <w:t>Android</w:t>
            </w:r>
          </w:p>
        </w:tc>
      </w:tr>
      <w:tr w:rsidR="00172198" w14:paraId="42EC0734" w14:textId="77777777" w:rsidTr="007643BB">
        <w:tc>
          <w:tcPr>
            <w:tcW w:w="4148" w:type="dxa"/>
            <w:tcBorders>
              <w:top w:val="nil"/>
              <w:bottom w:val="nil"/>
            </w:tcBorders>
          </w:tcPr>
          <w:p w14:paraId="76F5AFB4" w14:textId="73DD2A42" w:rsidR="00172198" w:rsidRPr="00172198" w:rsidRDefault="00172198" w:rsidP="00172198">
            <w:pPr>
              <w:pStyle w:val="afc"/>
            </w:pPr>
            <w:r w:rsidRPr="00172198">
              <w:t>数据库</w:t>
            </w:r>
          </w:p>
        </w:tc>
        <w:tc>
          <w:tcPr>
            <w:tcW w:w="4148" w:type="dxa"/>
            <w:tcBorders>
              <w:top w:val="nil"/>
              <w:bottom w:val="nil"/>
            </w:tcBorders>
          </w:tcPr>
          <w:p w14:paraId="4A62949C" w14:textId="5033EB22" w:rsidR="00172198" w:rsidRDefault="00172198" w:rsidP="0039011C">
            <w:pPr>
              <w:pStyle w:val="afc"/>
              <w:rPr>
                <w:lang w:eastAsia="zh-CN"/>
              </w:rPr>
            </w:pPr>
            <w:r>
              <w:rPr>
                <w:rFonts w:hint="eastAsia"/>
                <w:lang w:eastAsia="zh-CN"/>
              </w:rPr>
              <w:t>MySQL</w:t>
            </w:r>
            <w:r w:rsidR="007643BB">
              <w:rPr>
                <w:lang w:eastAsia="zh-CN"/>
              </w:rPr>
              <w:t>5</w:t>
            </w:r>
            <w:r w:rsidR="007643BB">
              <w:rPr>
                <w:rFonts w:hint="eastAsia"/>
                <w:lang w:eastAsia="zh-CN"/>
              </w:rPr>
              <w:t>.5</w:t>
            </w:r>
            <w:r w:rsidR="001C65CC">
              <w:rPr>
                <w:rFonts w:hint="eastAsia"/>
                <w:lang w:eastAsia="zh-CN"/>
              </w:rPr>
              <w:t>、</w:t>
            </w:r>
            <w:r w:rsidR="001C65CC">
              <w:rPr>
                <w:rFonts w:hint="eastAsia"/>
                <w:lang w:eastAsia="zh-CN"/>
              </w:rPr>
              <w:t>S</w:t>
            </w:r>
            <w:r w:rsidR="00D24AC8">
              <w:rPr>
                <w:lang w:eastAsia="zh-CN"/>
              </w:rPr>
              <w:t>QL</w:t>
            </w:r>
            <w:r w:rsidR="001C65CC">
              <w:rPr>
                <w:rFonts w:hint="eastAsia"/>
                <w:lang w:eastAsia="zh-CN"/>
              </w:rPr>
              <w:t>ite</w:t>
            </w:r>
          </w:p>
        </w:tc>
      </w:tr>
      <w:tr w:rsidR="007643BB" w14:paraId="3EDF159C" w14:textId="77777777" w:rsidTr="007643BB">
        <w:tc>
          <w:tcPr>
            <w:tcW w:w="4148" w:type="dxa"/>
            <w:tcBorders>
              <w:top w:val="nil"/>
              <w:bottom w:val="nil"/>
            </w:tcBorders>
          </w:tcPr>
          <w:p w14:paraId="159116C7" w14:textId="68ED9B63" w:rsidR="007643BB" w:rsidRPr="00172198" w:rsidRDefault="007643BB" w:rsidP="00172198">
            <w:pPr>
              <w:pStyle w:val="afc"/>
              <w:rPr>
                <w:lang w:eastAsia="zh-CN"/>
              </w:rPr>
            </w:pPr>
            <w:r>
              <w:rPr>
                <w:rFonts w:hint="eastAsia"/>
                <w:lang w:eastAsia="zh-CN"/>
              </w:rPr>
              <w:t>服务器</w:t>
            </w:r>
          </w:p>
        </w:tc>
        <w:tc>
          <w:tcPr>
            <w:tcW w:w="4148" w:type="dxa"/>
            <w:tcBorders>
              <w:top w:val="nil"/>
              <w:bottom w:val="nil"/>
            </w:tcBorders>
          </w:tcPr>
          <w:p w14:paraId="7A237F7F" w14:textId="66197CEF" w:rsidR="007643BB" w:rsidRDefault="007643BB" w:rsidP="00172198">
            <w:pPr>
              <w:pStyle w:val="afc"/>
              <w:rPr>
                <w:lang w:eastAsia="zh-CN"/>
              </w:rPr>
            </w:pPr>
            <w:r>
              <w:rPr>
                <w:rFonts w:hint="eastAsia"/>
                <w:lang w:eastAsia="zh-CN"/>
              </w:rPr>
              <w:t>Tomcat</w:t>
            </w:r>
            <w:r>
              <w:rPr>
                <w:lang w:eastAsia="zh-CN"/>
              </w:rPr>
              <w:t>7.0.73</w:t>
            </w:r>
          </w:p>
        </w:tc>
      </w:tr>
      <w:tr w:rsidR="007643BB" w14:paraId="2AA06398" w14:textId="77777777" w:rsidTr="007643BB">
        <w:tc>
          <w:tcPr>
            <w:tcW w:w="4148" w:type="dxa"/>
            <w:tcBorders>
              <w:top w:val="nil"/>
              <w:bottom w:val="nil"/>
            </w:tcBorders>
          </w:tcPr>
          <w:p w14:paraId="1C7ABA5E" w14:textId="7ADAB7EF" w:rsidR="007643BB" w:rsidRDefault="007643BB" w:rsidP="00172198">
            <w:pPr>
              <w:pStyle w:val="afc"/>
              <w:rPr>
                <w:lang w:eastAsia="zh-CN"/>
              </w:rPr>
            </w:pPr>
            <w:r>
              <w:rPr>
                <w:rFonts w:hint="eastAsia"/>
                <w:lang w:eastAsia="zh-CN"/>
              </w:rPr>
              <w:t>浏览器</w:t>
            </w:r>
          </w:p>
        </w:tc>
        <w:tc>
          <w:tcPr>
            <w:tcW w:w="4148" w:type="dxa"/>
            <w:tcBorders>
              <w:top w:val="nil"/>
              <w:bottom w:val="nil"/>
            </w:tcBorders>
          </w:tcPr>
          <w:p w14:paraId="2B4C5688" w14:textId="1DE8D3C0" w:rsidR="007643BB" w:rsidRDefault="007643BB" w:rsidP="00172198">
            <w:pPr>
              <w:pStyle w:val="afc"/>
              <w:rPr>
                <w:lang w:eastAsia="zh-CN"/>
              </w:rPr>
            </w:pPr>
            <w:r>
              <w:rPr>
                <w:rFonts w:hint="eastAsia"/>
                <w:lang w:eastAsia="zh-CN"/>
              </w:rPr>
              <w:t>Google</w:t>
            </w:r>
            <w:r>
              <w:rPr>
                <w:rFonts w:hint="eastAsia"/>
                <w:lang w:eastAsia="zh-CN"/>
              </w:rPr>
              <w:t>、</w:t>
            </w:r>
            <w:r>
              <w:rPr>
                <w:rFonts w:hint="eastAsia"/>
                <w:lang w:eastAsia="zh-CN"/>
              </w:rPr>
              <w:t>Firefox</w:t>
            </w:r>
            <w:r w:rsidR="000E1887">
              <w:rPr>
                <w:rFonts w:hint="eastAsia"/>
                <w:lang w:eastAsia="zh-CN"/>
              </w:rPr>
              <w:t>、</w:t>
            </w:r>
            <w:r w:rsidR="000E1887">
              <w:rPr>
                <w:rFonts w:hint="eastAsia"/>
                <w:lang w:eastAsia="zh-CN"/>
              </w:rPr>
              <w:t>IE</w:t>
            </w:r>
            <w:r w:rsidR="000E1887">
              <w:rPr>
                <w:lang w:eastAsia="zh-CN"/>
              </w:rPr>
              <w:t xml:space="preserve"> </w:t>
            </w:r>
            <w:r w:rsidR="000E1887">
              <w:rPr>
                <w:rFonts w:hint="eastAsia"/>
                <w:lang w:eastAsia="zh-CN"/>
              </w:rPr>
              <w:t>9</w:t>
            </w:r>
          </w:p>
        </w:tc>
      </w:tr>
      <w:tr w:rsidR="007643BB" w14:paraId="6AD06C95" w14:textId="77777777" w:rsidTr="007643BB">
        <w:tc>
          <w:tcPr>
            <w:tcW w:w="4148" w:type="dxa"/>
            <w:tcBorders>
              <w:top w:val="nil"/>
              <w:bottom w:val="nil"/>
            </w:tcBorders>
          </w:tcPr>
          <w:p w14:paraId="65FE3765" w14:textId="01FC75C7" w:rsidR="007643BB" w:rsidRDefault="007643BB" w:rsidP="00172198">
            <w:pPr>
              <w:pStyle w:val="afc"/>
              <w:rPr>
                <w:lang w:eastAsia="zh-CN"/>
              </w:rPr>
            </w:pPr>
            <w:r>
              <w:rPr>
                <w:rFonts w:hint="eastAsia"/>
                <w:lang w:eastAsia="zh-CN"/>
              </w:rPr>
              <w:t>运行时环境</w:t>
            </w:r>
          </w:p>
        </w:tc>
        <w:tc>
          <w:tcPr>
            <w:tcW w:w="4148" w:type="dxa"/>
            <w:tcBorders>
              <w:top w:val="nil"/>
              <w:bottom w:val="nil"/>
            </w:tcBorders>
          </w:tcPr>
          <w:p w14:paraId="64A00AEF" w14:textId="4D3F014C" w:rsidR="007643BB" w:rsidRDefault="007643BB" w:rsidP="00172198">
            <w:pPr>
              <w:pStyle w:val="afc"/>
              <w:rPr>
                <w:lang w:eastAsia="zh-CN"/>
              </w:rPr>
            </w:pPr>
            <w:r>
              <w:rPr>
                <w:rFonts w:hint="eastAsia"/>
                <w:lang w:eastAsia="zh-CN"/>
              </w:rPr>
              <w:t>JDK1.8</w:t>
            </w:r>
          </w:p>
        </w:tc>
      </w:tr>
      <w:tr w:rsidR="008C7D61" w14:paraId="6B91D6A7" w14:textId="77777777" w:rsidTr="007643BB">
        <w:tc>
          <w:tcPr>
            <w:tcW w:w="4148" w:type="dxa"/>
            <w:tcBorders>
              <w:top w:val="nil"/>
              <w:bottom w:val="nil"/>
            </w:tcBorders>
          </w:tcPr>
          <w:p w14:paraId="064C1D51" w14:textId="66253EFB" w:rsidR="008C7D61" w:rsidRDefault="008C7D61" w:rsidP="00172198">
            <w:pPr>
              <w:pStyle w:val="afc"/>
              <w:rPr>
                <w:lang w:eastAsia="zh-CN"/>
              </w:rPr>
            </w:pPr>
            <w:r>
              <w:rPr>
                <w:rFonts w:hint="eastAsia"/>
                <w:lang w:eastAsia="zh-CN"/>
              </w:rPr>
              <w:t>开发语言</w:t>
            </w:r>
          </w:p>
        </w:tc>
        <w:tc>
          <w:tcPr>
            <w:tcW w:w="4148" w:type="dxa"/>
            <w:tcBorders>
              <w:top w:val="nil"/>
              <w:bottom w:val="nil"/>
            </w:tcBorders>
          </w:tcPr>
          <w:p w14:paraId="310D7016" w14:textId="244B4C3D" w:rsidR="008C7D61" w:rsidRDefault="008C7D61" w:rsidP="00172198">
            <w:pPr>
              <w:pStyle w:val="afc"/>
              <w:rPr>
                <w:lang w:eastAsia="zh-CN"/>
              </w:rPr>
            </w:pPr>
            <w:r>
              <w:rPr>
                <w:rFonts w:hint="eastAsia"/>
                <w:lang w:eastAsia="zh-CN"/>
              </w:rPr>
              <w:t>Java</w:t>
            </w:r>
            <w:r>
              <w:rPr>
                <w:rFonts w:hint="eastAsia"/>
                <w:lang w:eastAsia="zh-CN"/>
              </w:rPr>
              <w:t>、</w:t>
            </w:r>
            <w:r>
              <w:rPr>
                <w:rFonts w:hint="eastAsia"/>
                <w:lang w:eastAsia="zh-CN"/>
              </w:rPr>
              <w:t>Android</w:t>
            </w:r>
          </w:p>
        </w:tc>
      </w:tr>
      <w:tr w:rsidR="007643BB" w14:paraId="17F4BF48" w14:textId="77777777" w:rsidTr="001D397F">
        <w:tc>
          <w:tcPr>
            <w:tcW w:w="4148" w:type="dxa"/>
            <w:tcBorders>
              <w:top w:val="nil"/>
              <w:bottom w:val="nil"/>
            </w:tcBorders>
          </w:tcPr>
          <w:p w14:paraId="78C0DEF1" w14:textId="72BB7DC0" w:rsidR="007643BB" w:rsidRDefault="007643BB" w:rsidP="00172198">
            <w:pPr>
              <w:pStyle w:val="afc"/>
              <w:rPr>
                <w:lang w:eastAsia="zh-CN"/>
              </w:rPr>
            </w:pPr>
            <w:r>
              <w:rPr>
                <w:rFonts w:hint="eastAsia"/>
                <w:lang w:eastAsia="zh-CN"/>
              </w:rPr>
              <w:t>集成开发环境</w:t>
            </w:r>
          </w:p>
        </w:tc>
        <w:tc>
          <w:tcPr>
            <w:tcW w:w="4148" w:type="dxa"/>
            <w:tcBorders>
              <w:top w:val="nil"/>
              <w:bottom w:val="nil"/>
            </w:tcBorders>
          </w:tcPr>
          <w:p w14:paraId="1A35AB2E" w14:textId="2FC2BF7A" w:rsidR="007643BB" w:rsidRDefault="007643BB" w:rsidP="003C06A3">
            <w:pPr>
              <w:pStyle w:val="afc"/>
              <w:rPr>
                <w:lang w:eastAsia="zh-CN"/>
              </w:rPr>
            </w:pPr>
            <w:r>
              <w:rPr>
                <w:rFonts w:hint="eastAsia"/>
                <w:lang w:eastAsia="zh-CN"/>
              </w:rPr>
              <w:t>Spring</w:t>
            </w:r>
            <w:r>
              <w:rPr>
                <w:lang w:eastAsia="zh-CN"/>
              </w:rPr>
              <w:t xml:space="preserve"> Tool Suite</w:t>
            </w:r>
            <w:r>
              <w:rPr>
                <w:rFonts w:hint="eastAsia"/>
                <w:lang w:eastAsia="zh-CN"/>
              </w:rPr>
              <w:t>、</w:t>
            </w:r>
            <w:r w:rsidR="008C7D61">
              <w:rPr>
                <w:rFonts w:hint="eastAsia"/>
                <w:lang w:eastAsia="zh-CN"/>
              </w:rPr>
              <w:t>Android Studio</w:t>
            </w:r>
          </w:p>
        </w:tc>
      </w:tr>
      <w:tr w:rsidR="003C06A3" w14:paraId="44345B9E" w14:textId="77777777" w:rsidTr="001D397F">
        <w:tc>
          <w:tcPr>
            <w:tcW w:w="4148" w:type="dxa"/>
            <w:tcBorders>
              <w:top w:val="nil"/>
              <w:bottom w:val="nil"/>
            </w:tcBorders>
          </w:tcPr>
          <w:p w14:paraId="69001800" w14:textId="28051D10" w:rsidR="003C06A3" w:rsidRDefault="002B4029" w:rsidP="002B4029">
            <w:pPr>
              <w:pStyle w:val="afc"/>
              <w:rPr>
                <w:lang w:eastAsia="zh-CN"/>
              </w:rPr>
            </w:pPr>
            <w:r>
              <w:rPr>
                <w:rFonts w:hint="eastAsia"/>
                <w:lang w:eastAsia="zh-CN"/>
              </w:rPr>
              <w:t>项目管理工具</w:t>
            </w:r>
          </w:p>
        </w:tc>
        <w:tc>
          <w:tcPr>
            <w:tcW w:w="4148" w:type="dxa"/>
            <w:tcBorders>
              <w:top w:val="nil"/>
              <w:bottom w:val="nil"/>
            </w:tcBorders>
          </w:tcPr>
          <w:p w14:paraId="43A5A193" w14:textId="5A28C0C9" w:rsidR="003C06A3" w:rsidRDefault="003C06A3" w:rsidP="00172198">
            <w:pPr>
              <w:pStyle w:val="afc"/>
              <w:rPr>
                <w:lang w:eastAsia="zh-CN"/>
              </w:rPr>
            </w:pPr>
            <w:r>
              <w:rPr>
                <w:rFonts w:hint="eastAsia"/>
                <w:lang w:eastAsia="zh-CN"/>
              </w:rPr>
              <w:t>Maven</w:t>
            </w:r>
            <w:r>
              <w:rPr>
                <w:lang w:eastAsia="zh-CN"/>
              </w:rPr>
              <w:t>3.3.9</w:t>
            </w:r>
          </w:p>
        </w:tc>
      </w:tr>
      <w:tr w:rsidR="001D397F" w14:paraId="457F8EDA" w14:textId="77777777" w:rsidTr="00034B79">
        <w:tc>
          <w:tcPr>
            <w:tcW w:w="4148" w:type="dxa"/>
            <w:tcBorders>
              <w:top w:val="nil"/>
              <w:bottom w:val="nil"/>
            </w:tcBorders>
          </w:tcPr>
          <w:p w14:paraId="4D7BC3D3" w14:textId="010FE266" w:rsidR="001D397F" w:rsidRDefault="00EA7EBD" w:rsidP="00172198">
            <w:pPr>
              <w:pStyle w:val="afc"/>
              <w:rPr>
                <w:lang w:eastAsia="zh-CN"/>
              </w:rPr>
            </w:pPr>
            <w:r>
              <w:rPr>
                <w:rFonts w:hint="eastAsia"/>
                <w:lang w:eastAsia="zh-CN"/>
              </w:rPr>
              <w:t>代码管理</w:t>
            </w:r>
          </w:p>
        </w:tc>
        <w:tc>
          <w:tcPr>
            <w:tcW w:w="4148" w:type="dxa"/>
            <w:tcBorders>
              <w:top w:val="nil"/>
              <w:bottom w:val="nil"/>
            </w:tcBorders>
          </w:tcPr>
          <w:p w14:paraId="20144AA0" w14:textId="77777777" w:rsidR="001D397F" w:rsidRDefault="001D397F" w:rsidP="00172198">
            <w:pPr>
              <w:pStyle w:val="afc"/>
              <w:rPr>
                <w:lang w:eastAsia="zh-CN"/>
              </w:rPr>
            </w:pPr>
            <w:r>
              <w:rPr>
                <w:rFonts w:hint="eastAsia"/>
                <w:lang w:eastAsia="zh-CN"/>
              </w:rPr>
              <w:t>Git</w:t>
            </w:r>
            <w:r>
              <w:rPr>
                <w:lang w:eastAsia="zh-CN"/>
              </w:rPr>
              <w:t>Hub</w:t>
            </w:r>
          </w:p>
        </w:tc>
      </w:tr>
      <w:tr w:rsidR="00034B79" w14:paraId="4CF34F79" w14:textId="77777777" w:rsidTr="007D7253">
        <w:tc>
          <w:tcPr>
            <w:tcW w:w="4148" w:type="dxa"/>
            <w:tcBorders>
              <w:top w:val="nil"/>
              <w:bottom w:val="nil"/>
            </w:tcBorders>
          </w:tcPr>
          <w:p w14:paraId="7532A9AF" w14:textId="71B34844" w:rsidR="00034B79" w:rsidRDefault="00034B79" w:rsidP="00172198">
            <w:pPr>
              <w:pStyle w:val="afc"/>
              <w:rPr>
                <w:lang w:eastAsia="zh-CN"/>
              </w:rPr>
            </w:pPr>
            <w:r>
              <w:rPr>
                <w:rFonts w:hint="eastAsia"/>
                <w:lang w:eastAsia="zh-CN"/>
              </w:rPr>
              <w:t>UML</w:t>
            </w:r>
            <w:r w:rsidR="007A5A83">
              <w:rPr>
                <w:rFonts w:hint="eastAsia"/>
                <w:lang w:eastAsia="zh-CN"/>
              </w:rPr>
              <w:t>系统建模</w:t>
            </w:r>
          </w:p>
        </w:tc>
        <w:tc>
          <w:tcPr>
            <w:tcW w:w="4148" w:type="dxa"/>
            <w:tcBorders>
              <w:top w:val="nil"/>
              <w:bottom w:val="nil"/>
            </w:tcBorders>
          </w:tcPr>
          <w:p w14:paraId="33A49BA1" w14:textId="26E495C4" w:rsidR="00034B79" w:rsidRDefault="00935465" w:rsidP="00172198">
            <w:pPr>
              <w:pStyle w:val="afc"/>
              <w:rPr>
                <w:lang w:eastAsia="zh-CN"/>
              </w:rPr>
            </w:pPr>
            <w:r>
              <w:rPr>
                <w:rFonts w:hint="eastAsia"/>
                <w:lang w:eastAsia="zh-CN"/>
              </w:rPr>
              <w:t>Microsoft</w:t>
            </w:r>
            <w:r>
              <w:rPr>
                <w:lang w:eastAsia="zh-CN"/>
              </w:rPr>
              <w:t xml:space="preserve"> Visio 2013</w:t>
            </w:r>
          </w:p>
        </w:tc>
      </w:tr>
      <w:tr w:rsidR="007D7253" w14:paraId="17321E0D" w14:textId="77777777" w:rsidTr="0045087D">
        <w:tc>
          <w:tcPr>
            <w:tcW w:w="4148" w:type="dxa"/>
            <w:tcBorders>
              <w:top w:val="nil"/>
            </w:tcBorders>
          </w:tcPr>
          <w:p w14:paraId="780647DA" w14:textId="07BD0DB5" w:rsidR="007D7253" w:rsidRDefault="007D7253" w:rsidP="00172198">
            <w:pPr>
              <w:pStyle w:val="afc"/>
              <w:rPr>
                <w:lang w:eastAsia="zh-CN"/>
              </w:rPr>
            </w:pPr>
            <w:r>
              <w:rPr>
                <w:rFonts w:hint="eastAsia"/>
                <w:lang w:eastAsia="zh-CN"/>
              </w:rPr>
              <w:t>串口调试</w:t>
            </w:r>
          </w:p>
        </w:tc>
        <w:tc>
          <w:tcPr>
            <w:tcW w:w="4148" w:type="dxa"/>
            <w:tcBorders>
              <w:top w:val="nil"/>
            </w:tcBorders>
          </w:tcPr>
          <w:p w14:paraId="23FF60D2" w14:textId="3A631F85" w:rsidR="007D7253" w:rsidRDefault="007D7253" w:rsidP="00172198">
            <w:pPr>
              <w:pStyle w:val="afc"/>
              <w:rPr>
                <w:lang w:eastAsia="zh-CN"/>
              </w:rPr>
            </w:pPr>
            <w:r w:rsidRPr="00F04BD5">
              <w:rPr>
                <w:lang w:eastAsia="zh-CN"/>
              </w:rPr>
              <w:t>serial port utility</w:t>
            </w:r>
          </w:p>
        </w:tc>
      </w:tr>
    </w:tbl>
    <w:p w14:paraId="3F80B547" w14:textId="2D25A3C3" w:rsidR="00F46AF6" w:rsidRDefault="009E3291" w:rsidP="006A5955">
      <w:pPr>
        <w:pStyle w:val="2"/>
      </w:pPr>
      <w:bookmarkStart w:id="59" w:name="_Toc499536395"/>
      <w:r w:rsidRPr="009E3291">
        <w:rPr>
          <w:rFonts w:hint="eastAsia"/>
        </w:rPr>
        <w:t>5.2</w:t>
      </w:r>
      <w:r w:rsidRPr="009E3291">
        <w:t xml:space="preserve"> </w:t>
      </w:r>
      <w:r w:rsidRPr="009E3291">
        <w:rPr>
          <w:rFonts w:hint="eastAsia"/>
        </w:rPr>
        <w:t>关键技术和难点的实现</w:t>
      </w:r>
      <w:bookmarkEnd w:id="59"/>
    </w:p>
    <w:p w14:paraId="17C1F60A" w14:textId="4F5256A7" w:rsidR="00683B7D" w:rsidRDefault="0092490D" w:rsidP="00683B7D">
      <w:pPr>
        <w:pStyle w:val="3"/>
        <w:rPr>
          <w:lang w:eastAsia="zh-CN"/>
        </w:rPr>
      </w:pPr>
      <w:bookmarkStart w:id="60" w:name="_Toc499536396"/>
      <w:r w:rsidRPr="00D27124">
        <w:rPr>
          <w:rFonts w:hint="eastAsia"/>
        </w:rPr>
        <w:t>5.2.1</w:t>
      </w:r>
      <w:r w:rsidR="00130A8C">
        <w:t xml:space="preserve"> </w:t>
      </w:r>
      <w:r w:rsidR="00683B7D" w:rsidRPr="00130A8C">
        <w:rPr>
          <w:rFonts w:hint="eastAsia"/>
        </w:rPr>
        <w:t>多租户数据模型</w:t>
      </w:r>
      <w:bookmarkEnd w:id="60"/>
    </w:p>
    <w:p w14:paraId="243F5649" w14:textId="4E80FA7C" w:rsidR="009127CF" w:rsidRPr="009127CF" w:rsidRDefault="009127CF" w:rsidP="00834EA6">
      <w:pPr>
        <w:pStyle w:val="afe"/>
        <w:numPr>
          <w:ilvl w:val="0"/>
          <w:numId w:val="21"/>
        </w:numPr>
        <w:ind w:firstLineChars="0"/>
        <w:rPr>
          <w:lang w:val="x-none"/>
        </w:rPr>
      </w:pPr>
      <w:r w:rsidRPr="009127CF">
        <w:rPr>
          <w:rFonts w:hint="eastAsia"/>
          <w:lang w:val="x-none"/>
        </w:rPr>
        <w:t>多租户</w:t>
      </w:r>
      <w:r w:rsidR="00801E6E">
        <w:rPr>
          <w:rFonts w:hint="eastAsia"/>
          <w:lang w:val="x-none"/>
        </w:rPr>
        <w:t>数据</w:t>
      </w:r>
      <w:r w:rsidRPr="009127CF">
        <w:rPr>
          <w:rFonts w:hint="eastAsia"/>
          <w:lang w:val="x-none"/>
        </w:rPr>
        <w:t>模型考虑的问题</w:t>
      </w:r>
    </w:p>
    <w:p w14:paraId="7162A86E" w14:textId="5B09D473" w:rsidR="0084639A" w:rsidRPr="002941BA" w:rsidRDefault="00D85A50" w:rsidP="002941BA">
      <w:pPr>
        <w:ind w:firstLine="480"/>
        <w:rPr>
          <w:lang w:val="x-none"/>
        </w:rPr>
      </w:pPr>
      <w:r>
        <w:rPr>
          <w:rFonts w:hint="eastAsia"/>
          <w:lang w:val="x-none"/>
        </w:rPr>
        <w:lastRenderedPageBreak/>
        <w:t>VMCloudPlatform</w:t>
      </w:r>
      <w:r>
        <w:rPr>
          <w:rFonts w:hint="eastAsia"/>
          <w:lang w:val="x-none"/>
        </w:rPr>
        <w:t>管理系统使用</w:t>
      </w:r>
      <w:r w:rsidR="0016689B">
        <w:rPr>
          <w:rFonts w:hint="eastAsia"/>
          <w:lang w:val="x-none"/>
        </w:rPr>
        <w:t>“</w:t>
      </w:r>
      <w:r w:rsidR="0016689B">
        <w:rPr>
          <w:rFonts w:hint="eastAsia"/>
        </w:rPr>
        <w:t>共享数据库，共享模式</w:t>
      </w:r>
      <w:r w:rsidR="0016689B">
        <w:rPr>
          <w:rFonts w:hint="eastAsia"/>
          <w:lang w:val="x-none"/>
        </w:rPr>
        <w:t>”的租户隔离级别</w:t>
      </w:r>
      <w:r w:rsidR="005F7882">
        <w:rPr>
          <w:rFonts w:hint="eastAsia"/>
          <w:lang w:val="x-none"/>
        </w:rPr>
        <w:t>。</w:t>
      </w:r>
      <w:r w:rsidR="0084639A">
        <w:rPr>
          <w:rFonts w:hint="eastAsia"/>
        </w:rPr>
        <w:t>“共享数据库，共享模式”除拥有较高的共享性和较低的开发成本外，还需承担一定的风险。现需要重点考虑以下几个方面的问题：</w:t>
      </w:r>
    </w:p>
    <w:p w14:paraId="70E466CA" w14:textId="6CEF1A57" w:rsidR="0084639A" w:rsidRDefault="0084639A" w:rsidP="00284342">
      <w:pPr>
        <w:pStyle w:val="afe"/>
        <w:numPr>
          <w:ilvl w:val="0"/>
          <w:numId w:val="37"/>
        </w:numPr>
        <w:ind w:firstLineChars="0"/>
      </w:pPr>
      <w:r>
        <w:rPr>
          <w:rFonts w:hint="eastAsia"/>
        </w:rPr>
        <w:t>数据扩展性：不同的租户在使用系统</w:t>
      </w:r>
      <w:r w:rsidR="002A16B4">
        <w:rPr>
          <w:rFonts w:hint="eastAsia"/>
        </w:rPr>
        <w:t>时，</w:t>
      </w:r>
      <w:r w:rsidR="007C7222">
        <w:rPr>
          <w:rFonts w:hint="eastAsia"/>
        </w:rPr>
        <w:t>有不同的数据扩展需求。</w:t>
      </w:r>
      <w:r>
        <w:rPr>
          <w:rFonts w:hint="eastAsia"/>
        </w:rPr>
        <w:t>传统数据扩展方式在</w:t>
      </w:r>
      <w:r w:rsidR="007C7222">
        <w:rPr>
          <w:rFonts w:hint="eastAsia"/>
        </w:rPr>
        <w:t>多租户模式下易造成数据资源的浪费，与系统的开发初衷相悖，需要</w:t>
      </w:r>
      <w:r w:rsidR="009A00D6">
        <w:rPr>
          <w:rFonts w:hint="eastAsia"/>
        </w:rPr>
        <w:t>实现</w:t>
      </w:r>
      <w:r>
        <w:rPr>
          <w:rFonts w:hint="eastAsia"/>
        </w:rPr>
        <w:t>SaaS</w:t>
      </w:r>
      <w:r>
        <w:rPr>
          <w:rFonts w:hint="eastAsia"/>
        </w:rPr>
        <w:t>多租户的数据扩展技术。</w:t>
      </w:r>
    </w:p>
    <w:p w14:paraId="054843B4" w14:textId="1907A4B6" w:rsidR="0084639A" w:rsidRDefault="0084639A" w:rsidP="00284342">
      <w:pPr>
        <w:pStyle w:val="afe"/>
        <w:numPr>
          <w:ilvl w:val="0"/>
          <w:numId w:val="37"/>
        </w:numPr>
        <w:ind w:firstLineChars="0"/>
      </w:pPr>
      <w:r>
        <w:t>可配置性</w:t>
      </w:r>
      <w:r>
        <w:rPr>
          <w:rFonts w:hint="eastAsia"/>
        </w:rPr>
        <w:t>：传统</w:t>
      </w:r>
      <w:r w:rsidR="00B263A6">
        <w:rPr>
          <w:rFonts w:hint="eastAsia"/>
        </w:rPr>
        <w:t>软件</w:t>
      </w:r>
      <w:r>
        <w:rPr>
          <w:rFonts w:hint="eastAsia"/>
        </w:rPr>
        <w:t>实现方式或者独立数据库的隔离模式能够个性化的定制系统的需求，而</w:t>
      </w:r>
      <w:r>
        <w:rPr>
          <w:rFonts w:hint="eastAsia"/>
        </w:rPr>
        <w:t>SaaS</w:t>
      </w:r>
      <w:r>
        <w:rPr>
          <w:rFonts w:hint="eastAsia"/>
        </w:rPr>
        <w:t>作为一种共享服务强调的是</w:t>
      </w:r>
      <w:r w:rsidR="002B07A3">
        <w:rPr>
          <w:rFonts w:hint="eastAsia"/>
        </w:rPr>
        <w:t>“</w:t>
      </w:r>
      <w:r>
        <w:rPr>
          <w:rFonts w:hint="eastAsia"/>
        </w:rPr>
        <w:t>按需付费</w:t>
      </w:r>
      <w:r w:rsidR="002B07A3">
        <w:rPr>
          <w:rFonts w:hint="eastAsia"/>
        </w:rPr>
        <w:t>”</w:t>
      </w:r>
      <w:r>
        <w:rPr>
          <w:rFonts w:hint="eastAsia"/>
        </w:rPr>
        <w:t>，因此对于系统的可配置性就有了一定的要求。</w:t>
      </w:r>
    </w:p>
    <w:p w14:paraId="405A0EA8" w14:textId="700D73CC" w:rsidR="0084639A" w:rsidRDefault="006E7EE7" w:rsidP="00284342">
      <w:pPr>
        <w:pStyle w:val="afe"/>
        <w:numPr>
          <w:ilvl w:val="0"/>
          <w:numId w:val="37"/>
        </w:numPr>
        <w:ind w:firstLineChars="0"/>
      </w:pPr>
      <w:r>
        <w:rPr>
          <w:rFonts w:hint="eastAsia"/>
        </w:rPr>
        <w:t>数据的安全性：共享数据库中所有租户的信息都保存在一张表中，</w:t>
      </w:r>
      <w:r w:rsidR="0084639A">
        <w:rPr>
          <w:rFonts w:hint="eastAsia"/>
        </w:rPr>
        <w:t>租户对于数据没有管理权限，因此需在数据的安全控制上进行设计，以确保租户的信息不被泄露，保证租户在使用系统的过程中不会访问到其他租户的信息。</w:t>
      </w:r>
    </w:p>
    <w:p w14:paraId="01A7B827" w14:textId="71A70977" w:rsidR="00331FAE" w:rsidRDefault="00331FAE" w:rsidP="00834EA6">
      <w:pPr>
        <w:pStyle w:val="afe"/>
        <w:numPr>
          <w:ilvl w:val="0"/>
          <w:numId w:val="21"/>
        </w:numPr>
        <w:ind w:firstLineChars="0"/>
      </w:pPr>
      <w:r>
        <w:rPr>
          <w:rFonts w:hint="eastAsia"/>
        </w:rPr>
        <w:t>多租户数据模型关键问题的实现</w:t>
      </w:r>
    </w:p>
    <w:p w14:paraId="05F8CB1C" w14:textId="1717340D" w:rsidR="00D12C76" w:rsidRDefault="00D12C76" w:rsidP="00834EA6">
      <w:pPr>
        <w:pStyle w:val="afe"/>
        <w:numPr>
          <w:ilvl w:val="0"/>
          <w:numId w:val="24"/>
        </w:numPr>
        <w:ind w:firstLineChars="0"/>
      </w:pPr>
      <w:r>
        <w:rPr>
          <w:rFonts w:hint="eastAsia"/>
        </w:rPr>
        <w:t>数</w:t>
      </w:r>
      <w:r w:rsidR="00BB3F05">
        <w:rPr>
          <w:rFonts w:hint="eastAsia"/>
        </w:rPr>
        <w:t>据</w:t>
      </w:r>
      <w:r>
        <w:rPr>
          <w:rFonts w:hint="eastAsia"/>
        </w:rPr>
        <w:t>扩展性实现</w:t>
      </w:r>
    </w:p>
    <w:p w14:paraId="34949942" w14:textId="5FE65DF4" w:rsidR="00D12C76" w:rsidRDefault="00D12C76" w:rsidP="00D12C76">
      <w:pPr>
        <w:ind w:firstLineChars="0" w:firstLine="420"/>
      </w:pPr>
      <w:r>
        <w:t>多租户平台系统中</w:t>
      </w:r>
      <w:r>
        <w:rPr>
          <w:rFonts w:hint="eastAsia"/>
        </w:rPr>
        <w:t>，</w:t>
      </w:r>
      <w:r w:rsidR="005D29F8">
        <w:t>每个租户对于</w:t>
      </w:r>
      <w:r>
        <w:t>存储内容会有差异性需求</w:t>
      </w:r>
      <w:r>
        <w:rPr>
          <w:rFonts w:hint="eastAsia"/>
        </w:rPr>
        <w:t>，</w:t>
      </w:r>
      <w:r>
        <w:t>可通过数据库的扩展技术</w:t>
      </w:r>
      <w:r>
        <w:rPr>
          <w:rFonts w:hint="eastAsia"/>
        </w:rPr>
        <w:t>，在满足租户需求的同时不影响其他租户的使用</w:t>
      </w:r>
      <w:r>
        <w:rPr>
          <w:rFonts w:hint="eastAsia"/>
          <w:vertAlign w:val="superscript"/>
        </w:rPr>
        <w:t>[</w:t>
      </w:r>
      <w:r>
        <w:rPr>
          <w:rStyle w:val="af9"/>
        </w:rPr>
        <w:endnoteReference w:id="45"/>
      </w:r>
      <w:r>
        <w:rPr>
          <w:vertAlign w:val="superscript"/>
        </w:rPr>
        <w:t>]</w:t>
      </w:r>
      <w:r>
        <w:rPr>
          <w:rFonts w:hint="eastAsia"/>
        </w:rPr>
        <w:t>。</w:t>
      </w:r>
    </w:p>
    <w:p w14:paraId="43C859A2" w14:textId="30D2A081" w:rsidR="00D12C76" w:rsidRDefault="00D12C76" w:rsidP="00D12C76">
      <w:pPr>
        <w:ind w:firstLineChars="0" w:firstLine="420"/>
      </w:pPr>
      <w:r>
        <w:rPr>
          <w:rFonts w:hint="eastAsia"/>
        </w:rPr>
        <w:t>普通软件采用</w:t>
      </w:r>
      <w:r w:rsidR="00F31C83">
        <w:rPr>
          <w:rFonts w:hint="eastAsia"/>
        </w:rPr>
        <w:t>定制列的</w:t>
      </w:r>
      <w:r>
        <w:rPr>
          <w:rFonts w:hint="eastAsia"/>
        </w:rPr>
        <w:t>方式在数据库业务表中实现数据的扩展，如表</w:t>
      </w:r>
      <w:r w:rsidR="009F2E5A">
        <w:rPr>
          <w:rFonts w:hint="eastAsia"/>
        </w:rPr>
        <w:t>5</w:t>
      </w:r>
      <w:r>
        <w:rPr>
          <w:rFonts w:hint="eastAsia"/>
        </w:rPr>
        <w:t>-</w:t>
      </w:r>
      <w:r>
        <w:t>2</w:t>
      </w:r>
      <w:r>
        <w:t>所示</w:t>
      </w:r>
      <w:r>
        <w:rPr>
          <w:rFonts w:hint="eastAsia"/>
        </w:rPr>
        <w:t>。这种扩展方式实现简单，在传统应用中较为常见，但是在多租户实现环境中极易造成数据资源的浪费，导致基本业务表数据列急剧增加，严重破坏了表结构。比如，极端情况下，每个租户都有一个</w:t>
      </w:r>
      <w:r w:rsidR="00F31C83">
        <w:rPr>
          <w:rFonts w:hint="eastAsia"/>
        </w:rPr>
        <w:t>定制</w:t>
      </w:r>
      <w:r>
        <w:rPr>
          <w:rFonts w:hint="eastAsia"/>
        </w:rPr>
        <w:t>字段，而这一字段对于其他用户毫无意义。</w:t>
      </w:r>
    </w:p>
    <w:p w14:paraId="782381D3" w14:textId="1A51FC1F" w:rsidR="00D12C76" w:rsidRDefault="00D12C76" w:rsidP="00D12C76">
      <w:pPr>
        <w:pStyle w:val="afc"/>
      </w:pPr>
      <w:r>
        <w:t>表</w:t>
      </w:r>
      <w:r w:rsidR="009F2E5A">
        <w:rPr>
          <w:rFonts w:hint="eastAsia"/>
          <w:lang w:eastAsia="zh-CN"/>
        </w:rPr>
        <w:t>5</w:t>
      </w:r>
      <w:r>
        <w:rPr>
          <w:rFonts w:hint="eastAsia"/>
          <w:lang w:eastAsia="zh-CN"/>
        </w:rPr>
        <w:t>-</w:t>
      </w:r>
      <w:r>
        <w:t>2</w:t>
      </w:r>
      <w:r w:rsidR="009E3D96">
        <w:rPr>
          <w:rFonts w:hint="eastAsia"/>
          <w:lang w:eastAsia="zh-CN"/>
        </w:rPr>
        <w:t>定制列</w:t>
      </w:r>
      <w:r>
        <w:t>实例</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16"/>
        <w:gridCol w:w="1177"/>
        <w:gridCol w:w="1736"/>
        <w:gridCol w:w="858"/>
        <w:gridCol w:w="1326"/>
        <w:gridCol w:w="583"/>
        <w:gridCol w:w="1310"/>
      </w:tblGrid>
      <w:tr w:rsidR="00D12C76" w14:paraId="2BF78BFE" w14:textId="77777777" w:rsidTr="0030229F">
        <w:tc>
          <w:tcPr>
            <w:tcW w:w="1316" w:type="dxa"/>
            <w:tcBorders>
              <w:bottom w:val="single" w:sz="4" w:space="0" w:color="auto"/>
            </w:tcBorders>
          </w:tcPr>
          <w:p w14:paraId="05388407" w14:textId="77777777" w:rsidR="00D12C76" w:rsidRDefault="00D12C76" w:rsidP="0030229F">
            <w:pPr>
              <w:pStyle w:val="afc"/>
            </w:pPr>
            <w:r>
              <w:rPr>
                <w:rFonts w:hint="eastAsia"/>
              </w:rPr>
              <w:t>USER_ID</w:t>
            </w:r>
          </w:p>
        </w:tc>
        <w:tc>
          <w:tcPr>
            <w:tcW w:w="1177" w:type="dxa"/>
            <w:tcBorders>
              <w:bottom w:val="single" w:sz="4" w:space="0" w:color="auto"/>
            </w:tcBorders>
          </w:tcPr>
          <w:p w14:paraId="642DA422" w14:textId="77777777" w:rsidR="00D12C76" w:rsidRDefault="00D12C76" w:rsidP="0030229F">
            <w:pPr>
              <w:pStyle w:val="afc"/>
            </w:pPr>
            <w:r>
              <w:rPr>
                <w:rFonts w:hint="eastAsia"/>
              </w:rPr>
              <w:t>FRIM_ID</w:t>
            </w:r>
          </w:p>
        </w:tc>
        <w:tc>
          <w:tcPr>
            <w:tcW w:w="1736" w:type="dxa"/>
            <w:tcBorders>
              <w:bottom w:val="single" w:sz="4" w:space="0" w:color="auto"/>
            </w:tcBorders>
          </w:tcPr>
          <w:p w14:paraId="45FE90E8" w14:textId="77777777" w:rsidR="00D12C76" w:rsidRDefault="00D12C76" w:rsidP="0030229F">
            <w:pPr>
              <w:pStyle w:val="afc"/>
            </w:pPr>
            <w:r>
              <w:rPr>
                <w:rFonts w:hint="eastAsia"/>
              </w:rPr>
              <w:t>USER_NAME</w:t>
            </w:r>
          </w:p>
        </w:tc>
        <w:tc>
          <w:tcPr>
            <w:tcW w:w="858" w:type="dxa"/>
            <w:tcBorders>
              <w:bottom w:val="single" w:sz="4" w:space="0" w:color="auto"/>
            </w:tcBorders>
          </w:tcPr>
          <w:p w14:paraId="5209E4FA" w14:textId="77777777" w:rsidR="00D12C76" w:rsidRDefault="00D12C76" w:rsidP="0030229F">
            <w:pPr>
              <w:pStyle w:val="afc"/>
            </w:pPr>
            <w:r>
              <w:t>AGE</w:t>
            </w:r>
          </w:p>
        </w:tc>
        <w:tc>
          <w:tcPr>
            <w:tcW w:w="1326" w:type="dxa"/>
            <w:tcBorders>
              <w:bottom w:val="single" w:sz="4" w:space="0" w:color="auto"/>
            </w:tcBorders>
          </w:tcPr>
          <w:p w14:paraId="60A23CB6" w14:textId="77777777" w:rsidR="00D12C76" w:rsidRDefault="00D12C76" w:rsidP="0030229F">
            <w:pPr>
              <w:pStyle w:val="afc"/>
            </w:pPr>
            <w:r>
              <w:rPr>
                <w:rFonts w:hint="eastAsia"/>
              </w:rPr>
              <w:t>MARRIED</w:t>
            </w:r>
          </w:p>
        </w:tc>
        <w:tc>
          <w:tcPr>
            <w:tcW w:w="583" w:type="dxa"/>
            <w:tcBorders>
              <w:bottom w:val="single" w:sz="4" w:space="0" w:color="auto"/>
            </w:tcBorders>
          </w:tcPr>
          <w:p w14:paraId="4AFFEF8D" w14:textId="77777777" w:rsidR="00D12C76" w:rsidRDefault="00D12C76" w:rsidP="0030229F">
            <w:pPr>
              <w:pStyle w:val="afc"/>
            </w:pPr>
            <w:r>
              <w:t>...</w:t>
            </w:r>
          </w:p>
        </w:tc>
        <w:tc>
          <w:tcPr>
            <w:tcW w:w="1310" w:type="dxa"/>
            <w:tcBorders>
              <w:bottom w:val="single" w:sz="4" w:space="0" w:color="auto"/>
            </w:tcBorders>
          </w:tcPr>
          <w:p w14:paraId="5795E178" w14:textId="77777777" w:rsidR="00D12C76" w:rsidRDefault="00D12C76" w:rsidP="0030229F">
            <w:pPr>
              <w:pStyle w:val="afc"/>
            </w:pPr>
            <w:r>
              <w:rPr>
                <w:rFonts w:hint="eastAsia"/>
              </w:rPr>
              <w:t>ADDRESS</w:t>
            </w:r>
          </w:p>
        </w:tc>
      </w:tr>
      <w:tr w:rsidR="00D12C76" w14:paraId="17317FDF" w14:textId="77777777" w:rsidTr="0030229F">
        <w:tc>
          <w:tcPr>
            <w:tcW w:w="1316" w:type="dxa"/>
            <w:tcBorders>
              <w:bottom w:val="nil"/>
              <w:right w:val="nil"/>
            </w:tcBorders>
          </w:tcPr>
          <w:p w14:paraId="52C2491E" w14:textId="77777777" w:rsidR="00D12C76" w:rsidRDefault="00D12C76" w:rsidP="0030229F">
            <w:pPr>
              <w:pStyle w:val="afc"/>
            </w:pPr>
            <w:r>
              <w:rPr>
                <w:rFonts w:hint="eastAsia"/>
              </w:rPr>
              <w:t>001</w:t>
            </w:r>
          </w:p>
        </w:tc>
        <w:tc>
          <w:tcPr>
            <w:tcW w:w="1177" w:type="dxa"/>
            <w:tcBorders>
              <w:left w:val="nil"/>
              <w:bottom w:val="nil"/>
              <w:right w:val="nil"/>
            </w:tcBorders>
          </w:tcPr>
          <w:p w14:paraId="027BE66F" w14:textId="77777777" w:rsidR="00D12C76" w:rsidRDefault="00D12C76" w:rsidP="0030229F">
            <w:pPr>
              <w:pStyle w:val="afc"/>
            </w:pPr>
            <w:r>
              <w:rPr>
                <w:rFonts w:hint="eastAsia"/>
              </w:rPr>
              <w:t>00101</w:t>
            </w:r>
          </w:p>
        </w:tc>
        <w:tc>
          <w:tcPr>
            <w:tcW w:w="1736" w:type="dxa"/>
            <w:tcBorders>
              <w:left w:val="nil"/>
              <w:bottom w:val="nil"/>
              <w:right w:val="nil"/>
            </w:tcBorders>
          </w:tcPr>
          <w:p w14:paraId="6643DE54" w14:textId="77777777" w:rsidR="00D12C76" w:rsidRDefault="00D12C76" w:rsidP="0030229F">
            <w:pPr>
              <w:pStyle w:val="afc"/>
            </w:pPr>
            <w:r>
              <w:rPr>
                <w:rFonts w:hint="eastAsia"/>
              </w:rPr>
              <w:t>ZhangSan</w:t>
            </w:r>
          </w:p>
        </w:tc>
        <w:tc>
          <w:tcPr>
            <w:tcW w:w="858" w:type="dxa"/>
            <w:tcBorders>
              <w:left w:val="nil"/>
              <w:bottom w:val="nil"/>
              <w:right w:val="nil"/>
            </w:tcBorders>
          </w:tcPr>
          <w:p w14:paraId="54B52A96" w14:textId="77777777" w:rsidR="00D12C76" w:rsidRDefault="00D12C76" w:rsidP="0030229F">
            <w:pPr>
              <w:pStyle w:val="afc"/>
            </w:pPr>
            <w:r>
              <w:rPr>
                <w:rFonts w:hint="eastAsia"/>
              </w:rPr>
              <w:t>25</w:t>
            </w:r>
          </w:p>
        </w:tc>
        <w:tc>
          <w:tcPr>
            <w:tcW w:w="1326" w:type="dxa"/>
            <w:tcBorders>
              <w:left w:val="nil"/>
              <w:bottom w:val="nil"/>
              <w:right w:val="nil"/>
            </w:tcBorders>
          </w:tcPr>
          <w:p w14:paraId="452FA6D1" w14:textId="77777777" w:rsidR="00D12C76" w:rsidRDefault="00D12C76" w:rsidP="0030229F">
            <w:pPr>
              <w:pStyle w:val="afc"/>
            </w:pPr>
          </w:p>
        </w:tc>
        <w:tc>
          <w:tcPr>
            <w:tcW w:w="583" w:type="dxa"/>
            <w:tcBorders>
              <w:left w:val="nil"/>
              <w:bottom w:val="nil"/>
              <w:right w:val="nil"/>
            </w:tcBorders>
          </w:tcPr>
          <w:p w14:paraId="501F7019" w14:textId="77777777" w:rsidR="00D12C76" w:rsidRDefault="00D12C76" w:rsidP="0030229F">
            <w:pPr>
              <w:pStyle w:val="afc"/>
            </w:pPr>
            <w:r>
              <w:t>…</w:t>
            </w:r>
          </w:p>
        </w:tc>
        <w:tc>
          <w:tcPr>
            <w:tcW w:w="1310" w:type="dxa"/>
            <w:tcBorders>
              <w:left w:val="nil"/>
              <w:bottom w:val="nil"/>
            </w:tcBorders>
          </w:tcPr>
          <w:p w14:paraId="611C568E" w14:textId="77777777" w:rsidR="00D12C76" w:rsidRDefault="00D12C76" w:rsidP="0030229F">
            <w:pPr>
              <w:pStyle w:val="afc"/>
            </w:pPr>
            <w:r>
              <w:t xml:space="preserve"> </w:t>
            </w:r>
          </w:p>
        </w:tc>
      </w:tr>
      <w:tr w:rsidR="00D12C76" w14:paraId="2FE7D854" w14:textId="77777777" w:rsidTr="0030229F">
        <w:tc>
          <w:tcPr>
            <w:tcW w:w="1316" w:type="dxa"/>
            <w:tcBorders>
              <w:top w:val="nil"/>
              <w:right w:val="nil"/>
            </w:tcBorders>
          </w:tcPr>
          <w:p w14:paraId="61035245" w14:textId="77777777" w:rsidR="00D12C76" w:rsidRDefault="00D12C76" w:rsidP="0030229F">
            <w:pPr>
              <w:pStyle w:val="afc"/>
            </w:pPr>
            <w:r>
              <w:rPr>
                <w:rFonts w:hint="eastAsia"/>
              </w:rPr>
              <w:t>002</w:t>
            </w:r>
          </w:p>
        </w:tc>
        <w:tc>
          <w:tcPr>
            <w:tcW w:w="1177" w:type="dxa"/>
            <w:tcBorders>
              <w:top w:val="nil"/>
              <w:left w:val="nil"/>
              <w:right w:val="nil"/>
            </w:tcBorders>
          </w:tcPr>
          <w:p w14:paraId="57780D1D" w14:textId="77777777" w:rsidR="00D12C76" w:rsidRDefault="00D12C76" w:rsidP="0030229F">
            <w:pPr>
              <w:pStyle w:val="afc"/>
            </w:pPr>
            <w:r>
              <w:rPr>
                <w:rFonts w:hint="eastAsia"/>
              </w:rPr>
              <w:t>00202</w:t>
            </w:r>
          </w:p>
        </w:tc>
        <w:tc>
          <w:tcPr>
            <w:tcW w:w="1736" w:type="dxa"/>
            <w:tcBorders>
              <w:top w:val="nil"/>
              <w:left w:val="nil"/>
              <w:right w:val="nil"/>
            </w:tcBorders>
          </w:tcPr>
          <w:p w14:paraId="339BE887" w14:textId="77777777" w:rsidR="00D12C76" w:rsidRDefault="00D12C76" w:rsidP="0030229F">
            <w:pPr>
              <w:pStyle w:val="afc"/>
            </w:pPr>
            <w:r>
              <w:rPr>
                <w:rFonts w:hint="eastAsia"/>
              </w:rPr>
              <w:t>LiSi</w:t>
            </w:r>
          </w:p>
        </w:tc>
        <w:tc>
          <w:tcPr>
            <w:tcW w:w="858" w:type="dxa"/>
            <w:tcBorders>
              <w:top w:val="nil"/>
              <w:left w:val="nil"/>
              <w:right w:val="nil"/>
            </w:tcBorders>
          </w:tcPr>
          <w:p w14:paraId="7F345875" w14:textId="77777777" w:rsidR="00D12C76" w:rsidRDefault="00D12C76" w:rsidP="0030229F">
            <w:pPr>
              <w:pStyle w:val="afc"/>
            </w:pPr>
          </w:p>
        </w:tc>
        <w:tc>
          <w:tcPr>
            <w:tcW w:w="1326" w:type="dxa"/>
            <w:tcBorders>
              <w:top w:val="nil"/>
              <w:left w:val="nil"/>
              <w:right w:val="nil"/>
            </w:tcBorders>
          </w:tcPr>
          <w:p w14:paraId="16328368" w14:textId="77777777" w:rsidR="00D12C76" w:rsidRDefault="00D12C76" w:rsidP="0030229F">
            <w:pPr>
              <w:pStyle w:val="afc"/>
            </w:pPr>
          </w:p>
        </w:tc>
        <w:tc>
          <w:tcPr>
            <w:tcW w:w="583" w:type="dxa"/>
            <w:tcBorders>
              <w:top w:val="nil"/>
              <w:left w:val="nil"/>
              <w:right w:val="nil"/>
            </w:tcBorders>
          </w:tcPr>
          <w:p w14:paraId="2AE7ECD9" w14:textId="77777777" w:rsidR="00D12C76" w:rsidRDefault="00D12C76" w:rsidP="0030229F">
            <w:pPr>
              <w:pStyle w:val="afc"/>
            </w:pPr>
            <w:r>
              <w:t>…</w:t>
            </w:r>
          </w:p>
        </w:tc>
        <w:tc>
          <w:tcPr>
            <w:tcW w:w="1310" w:type="dxa"/>
            <w:tcBorders>
              <w:top w:val="nil"/>
              <w:left w:val="nil"/>
            </w:tcBorders>
          </w:tcPr>
          <w:p w14:paraId="1E75FFED" w14:textId="77777777" w:rsidR="00D12C76" w:rsidRDefault="00D12C76" w:rsidP="0030229F">
            <w:pPr>
              <w:pStyle w:val="afc"/>
            </w:pPr>
            <w:r>
              <w:rPr>
                <w:rFonts w:hint="eastAsia"/>
              </w:rPr>
              <w:t>Shanghai</w:t>
            </w:r>
          </w:p>
        </w:tc>
      </w:tr>
    </w:tbl>
    <w:p w14:paraId="25AA4893" w14:textId="14735A8E" w:rsidR="00D12C76" w:rsidRDefault="00D12C76" w:rsidP="006F650C">
      <w:pPr>
        <w:ind w:firstLine="480"/>
      </w:pPr>
      <w:r w:rsidRPr="004B59A1">
        <w:rPr>
          <w:rFonts w:hint="eastAsia"/>
        </w:rPr>
        <w:t>[</w:t>
      </w:r>
      <w:r w:rsidRPr="004B59A1">
        <w:rPr>
          <w:rStyle w:val="af9"/>
          <w:vertAlign w:val="baseline"/>
        </w:rPr>
        <w:endnoteReference w:id="46"/>
      </w:r>
      <w:r w:rsidRPr="004B59A1">
        <w:t>]</w:t>
      </w:r>
      <w:r w:rsidRPr="004B59A1">
        <w:rPr>
          <w:rFonts w:hint="eastAsia"/>
        </w:rPr>
        <w:t>中</w:t>
      </w:r>
      <w:r>
        <w:rPr>
          <w:rFonts w:hint="eastAsia"/>
        </w:rPr>
        <w:t>提出</w:t>
      </w:r>
      <w:r w:rsidR="00F96CFE">
        <w:rPr>
          <w:rFonts w:hint="eastAsia"/>
        </w:rPr>
        <w:t>了一种</w:t>
      </w:r>
      <w:r>
        <w:rPr>
          <w:rFonts w:hint="eastAsia"/>
        </w:rPr>
        <w:t>使用预分配字段和预分配字段配置表</w:t>
      </w:r>
      <w:r w:rsidR="001C5D24">
        <w:rPr>
          <w:rFonts w:hint="eastAsia"/>
        </w:rPr>
        <w:t>的方式</w:t>
      </w:r>
      <w:r>
        <w:rPr>
          <w:rFonts w:hint="eastAsia"/>
        </w:rPr>
        <w:t>解决数据的扩展问题</w:t>
      </w:r>
      <w:r w:rsidR="005D29F8">
        <w:rPr>
          <w:rFonts w:hint="eastAsia"/>
        </w:rPr>
        <w:t>，</w:t>
      </w:r>
      <w:r w:rsidRPr="008C4E15">
        <w:rPr>
          <w:rFonts w:hint="eastAsia"/>
        </w:rPr>
        <w:t>数据库表包含租户</w:t>
      </w:r>
      <w:r w:rsidRPr="008C4E15">
        <w:rPr>
          <w:rFonts w:hint="eastAsia"/>
        </w:rPr>
        <w:t>ID</w:t>
      </w:r>
      <w:r w:rsidRPr="008C4E15">
        <w:rPr>
          <w:rFonts w:hint="eastAsia"/>
        </w:rPr>
        <w:t>字段、若干预留扩展字段和</w:t>
      </w:r>
      <w:r w:rsidRPr="008C4E15">
        <w:rPr>
          <w:rFonts w:hint="eastAsia"/>
        </w:rPr>
        <w:t>XML</w:t>
      </w:r>
      <w:r w:rsidRPr="008C4E15">
        <w:rPr>
          <w:rFonts w:hint="eastAsia"/>
        </w:rPr>
        <w:t>字段</w:t>
      </w:r>
      <w:r w:rsidR="006F650C">
        <w:rPr>
          <w:rFonts w:hint="eastAsia"/>
        </w:rPr>
        <w:t>,</w:t>
      </w:r>
      <w:r w:rsidR="006F650C" w:rsidRPr="006F650C">
        <w:rPr>
          <w:rFonts w:hint="eastAsia"/>
        </w:rPr>
        <w:t xml:space="preserve"> </w:t>
      </w:r>
      <w:r w:rsidR="003E6A77">
        <w:rPr>
          <w:rFonts w:hint="eastAsia"/>
        </w:rPr>
        <w:t>能有效</w:t>
      </w:r>
      <w:r w:rsidR="003E6A77">
        <w:rPr>
          <w:rFonts w:hint="eastAsia"/>
        </w:rPr>
        <w:lastRenderedPageBreak/>
        <w:t>减少资源的浪费，</w:t>
      </w:r>
      <w:r w:rsidR="00DF6BFB">
        <w:rPr>
          <w:rFonts w:hint="eastAsia"/>
        </w:rPr>
        <w:t>提高</w:t>
      </w:r>
      <w:r w:rsidR="003D518A">
        <w:rPr>
          <w:rFonts w:hint="eastAsia"/>
        </w:rPr>
        <w:t>了</w:t>
      </w:r>
      <w:r w:rsidR="00D3709E">
        <w:rPr>
          <w:rFonts w:hint="eastAsia"/>
        </w:rPr>
        <w:t>字段的</w:t>
      </w:r>
      <w:r w:rsidR="005B3B16">
        <w:rPr>
          <w:rFonts w:hint="eastAsia"/>
        </w:rPr>
        <w:t>拓展性</w:t>
      </w:r>
      <w:r w:rsidR="00D3709E">
        <w:rPr>
          <w:rFonts w:hint="eastAsia"/>
        </w:rPr>
        <w:t>，</w:t>
      </w:r>
      <w:r w:rsidR="006F650C" w:rsidRPr="008C4E15">
        <w:rPr>
          <w:rFonts w:hint="eastAsia"/>
        </w:rPr>
        <w:t>给</w:t>
      </w:r>
      <w:r w:rsidR="00627301">
        <w:rPr>
          <w:rFonts w:hint="eastAsia"/>
        </w:rPr>
        <w:t>VMCloudPlatform</w:t>
      </w:r>
      <w:r w:rsidR="00627301">
        <w:rPr>
          <w:rFonts w:hint="eastAsia"/>
        </w:rPr>
        <w:t>管理系统</w:t>
      </w:r>
      <w:r w:rsidR="0096561A">
        <w:rPr>
          <w:rFonts w:hint="eastAsia"/>
        </w:rPr>
        <w:t>数据扩展的实现</w:t>
      </w:r>
      <w:r w:rsidR="006F650C" w:rsidRPr="008C4E15">
        <w:rPr>
          <w:rFonts w:hint="eastAsia"/>
        </w:rPr>
        <w:t>提供了思路。</w:t>
      </w:r>
    </w:p>
    <w:p w14:paraId="2746AE6C" w14:textId="05271CA6" w:rsidR="00D12C76" w:rsidRDefault="005D29F8" w:rsidP="00D12C76">
      <w:pPr>
        <w:ind w:firstLine="480"/>
      </w:pPr>
      <w:r>
        <w:rPr>
          <w:rFonts w:hint="eastAsia"/>
        </w:rPr>
        <w:t>VMCloudPlatform</w:t>
      </w:r>
      <w:r>
        <w:rPr>
          <w:rFonts w:hint="eastAsia"/>
        </w:rPr>
        <w:t>管理</w:t>
      </w:r>
      <w:r w:rsidR="003F4F1A">
        <w:rPr>
          <w:rFonts w:hint="eastAsia"/>
        </w:rPr>
        <w:t>系统</w:t>
      </w:r>
      <w:r w:rsidR="00BE6ED7">
        <w:rPr>
          <w:noProof/>
        </w:rPr>
        <w:object w:dxaOrig="1440" w:dyaOrig="1440" w14:anchorId="219BAC78">
          <v:shape id="_x0000_s1059" type="#_x0000_t75" style="position:absolute;left:0;text-align:left;margin-left:8.35pt;margin-top:85.15pt;width:414.75pt;height:245.25pt;z-index:251911168;mso-position-horizontal-relative:text;mso-position-vertical-relative:text">
            <v:imagedata r:id="rId49" o:title=""/>
            <w10:wrap type="topAndBottom"/>
          </v:shape>
          <o:OLEObject Type="Embed" ProgID="Visio.Drawing.15" ShapeID="_x0000_s1059" DrawAspect="Content" ObjectID="_1573319116" r:id="rId50"/>
        </w:object>
      </w:r>
      <w:r w:rsidR="00D12C76">
        <w:rPr>
          <w:rFonts w:hint="eastAsia"/>
        </w:rPr>
        <w:t>使用预分配字段表、预分配字段配置表对数据扩展方法进行改进。当业务表中需要扩展字段时，在扩展字段表中添加一个字段值，并在配置表中对扩展字段的基本信息进行定义，不会造成数据空间的浪费。</w:t>
      </w:r>
    </w:p>
    <w:p w14:paraId="5D9E3C13" w14:textId="465DE38F" w:rsidR="00D12C76" w:rsidRPr="00D764DF" w:rsidRDefault="00D12C76" w:rsidP="00D12C76">
      <w:pPr>
        <w:pStyle w:val="aff0"/>
      </w:pPr>
      <w:r>
        <w:rPr>
          <w:rFonts w:hint="eastAsia"/>
        </w:rPr>
        <w:t>图</w:t>
      </w:r>
      <w:r w:rsidR="00C34E1D">
        <w:t>5</w:t>
      </w:r>
      <w:r w:rsidR="00C34E1D">
        <w:rPr>
          <w:rFonts w:hint="eastAsia"/>
        </w:rPr>
        <w:t>-</w:t>
      </w:r>
      <w:r w:rsidR="00C34E1D">
        <w:t>1</w:t>
      </w:r>
      <w:r>
        <w:t>数据扩展模式</w:t>
      </w:r>
    </w:p>
    <w:p w14:paraId="1A7392C0" w14:textId="02FA3EA1" w:rsidR="00D12C76" w:rsidRPr="002871F7" w:rsidRDefault="00D12C76" w:rsidP="00D12C76">
      <w:pPr>
        <w:ind w:firstLine="480"/>
      </w:pPr>
      <w:r>
        <w:t>图</w:t>
      </w:r>
      <w:r w:rsidR="00C34E1D">
        <w:t>5</w:t>
      </w:r>
      <w:r w:rsidR="00C34E1D">
        <w:rPr>
          <w:rFonts w:hint="eastAsia"/>
        </w:rPr>
        <w:t>-</w:t>
      </w:r>
      <w:r w:rsidR="00C34E1D">
        <w:t>1</w:t>
      </w:r>
      <w:r w:rsidR="008B764B">
        <w:t>表示</w:t>
      </w:r>
      <w:r>
        <w:t>三表之间的对应关系</w:t>
      </w:r>
      <w:r>
        <w:rPr>
          <w:rFonts w:hint="eastAsia"/>
        </w:rPr>
        <w:t>，基本业务表主要存储租户的</w:t>
      </w:r>
      <w:r>
        <w:rPr>
          <w:rFonts w:hint="eastAsia"/>
        </w:rPr>
        <w:t>ID</w:t>
      </w:r>
      <w:r>
        <w:rPr>
          <w:rFonts w:hint="eastAsia"/>
        </w:rPr>
        <w:t>和通用信息，扩展表</w:t>
      </w:r>
      <w:r w:rsidR="00986ECF">
        <w:rPr>
          <w:rFonts w:hint="eastAsia"/>
        </w:rPr>
        <w:t>的</w:t>
      </w:r>
      <w:r>
        <w:rPr>
          <w:rFonts w:hint="eastAsia"/>
        </w:rPr>
        <w:t>DATA_ID</w:t>
      </w:r>
      <w:r>
        <w:rPr>
          <w:rFonts w:hint="eastAsia"/>
        </w:rPr>
        <w:t>对应基本</w:t>
      </w:r>
      <w:r w:rsidR="00986ECF">
        <w:rPr>
          <w:rFonts w:hint="eastAsia"/>
        </w:rPr>
        <w:t>表</w:t>
      </w:r>
      <w:r>
        <w:rPr>
          <w:rFonts w:hint="eastAsia"/>
        </w:rPr>
        <w:t>数据的</w:t>
      </w:r>
      <w:r>
        <w:rPr>
          <w:rFonts w:hint="eastAsia"/>
        </w:rPr>
        <w:t>ID</w:t>
      </w:r>
      <w:r>
        <w:rPr>
          <w:rFonts w:hint="eastAsia"/>
        </w:rPr>
        <w:t>，</w:t>
      </w:r>
      <w:r>
        <w:rPr>
          <w:rFonts w:hint="eastAsia"/>
        </w:rPr>
        <w:t>EXT_VALUE</w:t>
      </w:r>
      <w:r>
        <w:rPr>
          <w:rFonts w:hint="eastAsia"/>
        </w:rPr>
        <w:t>表示扩展字段的数据。配置表中配置</w:t>
      </w:r>
      <w:r>
        <w:rPr>
          <w:rFonts w:hint="eastAsia"/>
        </w:rPr>
        <w:t>ID</w:t>
      </w:r>
      <w:r>
        <w:rPr>
          <w:rFonts w:hint="eastAsia"/>
        </w:rPr>
        <w:t>和扩展表中</w:t>
      </w:r>
      <w:r>
        <w:rPr>
          <w:rFonts w:hint="eastAsia"/>
        </w:rPr>
        <w:t>CONF_ID</w:t>
      </w:r>
      <w:r>
        <w:rPr>
          <w:rFonts w:hint="eastAsia"/>
        </w:rPr>
        <w:t>进行</w:t>
      </w:r>
      <w:r w:rsidR="00644167">
        <w:rPr>
          <w:rFonts w:hint="eastAsia"/>
        </w:rPr>
        <w:t>关联</w:t>
      </w:r>
      <w:r>
        <w:rPr>
          <w:rFonts w:hint="eastAsia"/>
        </w:rPr>
        <w:t>，并在配置表</w:t>
      </w:r>
      <w:r w:rsidR="001005B4">
        <w:rPr>
          <w:rFonts w:hint="eastAsia"/>
        </w:rPr>
        <w:t>中</w:t>
      </w:r>
      <w:r w:rsidR="00B95AA2">
        <w:rPr>
          <w:rFonts w:hint="eastAsia"/>
        </w:rPr>
        <w:t>存储</w:t>
      </w:r>
      <w:r w:rsidR="001005B4">
        <w:rPr>
          <w:rFonts w:hint="eastAsia"/>
        </w:rPr>
        <w:t>扩展字段的类型及名称。扩展表和配置表指明所扩展的基本表表名</w:t>
      </w:r>
      <w:r>
        <w:rPr>
          <w:rFonts w:hint="eastAsia"/>
        </w:rPr>
        <w:t>和租户的</w:t>
      </w:r>
      <w:r>
        <w:rPr>
          <w:rFonts w:hint="eastAsia"/>
        </w:rPr>
        <w:t>ID</w:t>
      </w:r>
      <w:r>
        <w:rPr>
          <w:rFonts w:hint="eastAsia"/>
        </w:rPr>
        <w:t>。</w:t>
      </w:r>
    </w:p>
    <w:p w14:paraId="5ED18E2A" w14:textId="1840508E" w:rsidR="00D12C76" w:rsidRDefault="00D12C76" w:rsidP="00834EA6">
      <w:pPr>
        <w:pStyle w:val="afe"/>
        <w:numPr>
          <w:ilvl w:val="0"/>
          <w:numId w:val="24"/>
        </w:numPr>
        <w:ind w:firstLineChars="0"/>
      </w:pPr>
      <w:r>
        <w:rPr>
          <w:rFonts w:hint="eastAsia"/>
        </w:rPr>
        <w:t>可配置性的实现</w:t>
      </w:r>
    </w:p>
    <w:p w14:paraId="168D13C4" w14:textId="50B8972D" w:rsidR="00C1194D" w:rsidRDefault="00C1194D" w:rsidP="00C1194D">
      <w:pPr>
        <w:ind w:firstLine="480"/>
      </w:pPr>
      <w:r>
        <w:rPr>
          <w:rFonts w:hint="eastAsia"/>
        </w:rPr>
        <w:t>SaaS</w:t>
      </w:r>
      <w:r w:rsidR="00EB5137">
        <w:rPr>
          <w:rFonts w:hint="eastAsia"/>
        </w:rPr>
        <w:t>应用区别于普通应用还有一个显著的特征，就是“按需租</w:t>
      </w:r>
      <w:r>
        <w:rPr>
          <w:rFonts w:hint="eastAsia"/>
        </w:rPr>
        <w:t>用</w:t>
      </w:r>
      <w:r w:rsidR="004C2415">
        <w:rPr>
          <w:rFonts w:hint="eastAsia"/>
        </w:rPr>
        <w:t>，按需付费</w:t>
      </w:r>
      <w:r w:rsidR="00BB6897">
        <w:rPr>
          <w:rFonts w:hint="eastAsia"/>
        </w:rPr>
        <w:t>”。</w:t>
      </w:r>
      <w:r>
        <w:rPr>
          <w:rFonts w:hint="eastAsia"/>
        </w:rPr>
        <w:t>系统开发的过程中将软件的功能结构进行拆分，拆成一个个独立的互不重叠的功能模</w:t>
      </w:r>
      <w:r w:rsidR="00EF0F93">
        <w:rPr>
          <w:rFonts w:hint="eastAsia"/>
        </w:rPr>
        <w:t>块，租户在使用时可根据实际的使用需求和使用场景，定制化的选择</w:t>
      </w:r>
      <w:r>
        <w:rPr>
          <w:rFonts w:hint="eastAsia"/>
        </w:rPr>
        <w:t>功能集合。</w:t>
      </w:r>
    </w:p>
    <w:p w14:paraId="2847C6DD" w14:textId="7548D6B5" w:rsidR="00D12C76" w:rsidRDefault="003A3B25" w:rsidP="00D12C76">
      <w:pPr>
        <w:ind w:firstLine="480"/>
      </w:pPr>
      <w:r>
        <w:rPr>
          <w:rFonts w:hint="eastAsia"/>
        </w:rPr>
        <w:t>通过</w:t>
      </w:r>
      <w:r w:rsidR="00BB6897">
        <w:rPr>
          <w:rFonts w:hint="eastAsia"/>
        </w:rPr>
        <w:t>基本模块表、功能表和租户功能表的结合使用实现系统可配置性的功能。如图</w:t>
      </w:r>
      <w:r w:rsidR="00BB6897">
        <w:rPr>
          <w:rFonts w:hint="eastAsia"/>
        </w:rPr>
        <w:t>5-</w:t>
      </w:r>
      <w:r w:rsidR="00BB6897">
        <w:t>2</w:t>
      </w:r>
      <w:r w:rsidR="00BB6897">
        <w:t>所示</w:t>
      </w:r>
      <w:r w:rsidR="00BB6897">
        <w:rPr>
          <w:rFonts w:hint="eastAsia"/>
        </w:rPr>
        <w:t>，租户基本信息表主要保存租户的基本信息，</w:t>
      </w:r>
      <w:r w:rsidR="005415A7">
        <w:rPr>
          <w:rFonts w:hint="eastAsia"/>
        </w:rPr>
        <w:t>如</w:t>
      </w:r>
      <w:r w:rsidR="00BB6897">
        <w:rPr>
          <w:rFonts w:hint="eastAsia"/>
        </w:rPr>
        <w:t>租户</w:t>
      </w:r>
      <w:r w:rsidR="00BB6897">
        <w:rPr>
          <w:rFonts w:hint="eastAsia"/>
        </w:rPr>
        <w:t>ID</w:t>
      </w:r>
      <w:r w:rsidR="00BB6897">
        <w:rPr>
          <w:rFonts w:hint="eastAsia"/>
        </w:rPr>
        <w:t>、租户编</w:t>
      </w:r>
      <w:r w:rsidR="00BB6897">
        <w:rPr>
          <w:rFonts w:hint="eastAsia"/>
        </w:rPr>
        <w:lastRenderedPageBreak/>
        <w:t>号、租户名称和功能</w:t>
      </w:r>
      <w:r w:rsidR="00BB6897">
        <w:rPr>
          <w:rFonts w:hint="eastAsia"/>
        </w:rPr>
        <w:t>ID</w:t>
      </w:r>
      <w:r w:rsidR="004E194B">
        <w:rPr>
          <w:rFonts w:hint="eastAsia"/>
        </w:rPr>
        <w:t>等，供</w:t>
      </w:r>
      <w:r w:rsidR="00BB6897">
        <w:rPr>
          <w:rFonts w:hint="eastAsia"/>
        </w:rPr>
        <w:t>登录时进行身份验证。基本模块表保存系统的基本子功能</w:t>
      </w:r>
      <w:r w:rsidR="00E07279">
        <w:rPr>
          <w:rFonts w:hint="eastAsia"/>
        </w:rPr>
        <w:t>，功能之间</w:t>
      </w:r>
      <w:r w:rsidR="003E628F">
        <w:rPr>
          <w:rFonts w:hint="eastAsia"/>
        </w:rPr>
        <w:t>互不</w:t>
      </w:r>
      <w:r w:rsidR="00E07279">
        <w:rPr>
          <w:rFonts w:hint="eastAsia"/>
        </w:rPr>
        <w:t>重叠</w:t>
      </w:r>
      <w:r w:rsidR="00BB6897">
        <w:rPr>
          <w:rFonts w:hint="eastAsia"/>
        </w:rPr>
        <w:t>，</w:t>
      </w:r>
      <w:r w:rsidR="00BB6897">
        <w:rPr>
          <w:rFonts w:hint="eastAsia"/>
        </w:rPr>
        <w:t>MENU_ID</w:t>
      </w:r>
      <w:r w:rsidR="00BB6897">
        <w:rPr>
          <w:rFonts w:hint="eastAsia"/>
        </w:rPr>
        <w:t>为基本模块表的</w:t>
      </w:r>
      <w:r w:rsidR="00BB6897">
        <w:rPr>
          <w:rFonts w:hint="eastAsia"/>
        </w:rPr>
        <w:t>ID</w:t>
      </w:r>
      <w:r w:rsidR="00BB6897">
        <w:rPr>
          <w:rFonts w:hint="eastAsia"/>
        </w:rPr>
        <w:t>，</w:t>
      </w:r>
      <w:r w:rsidR="00BB6897">
        <w:rPr>
          <w:rFonts w:hint="eastAsia"/>
        </w:rPr>
        <w:t>MENU_NAME</w:t>
      </w:r>
      <w:r w:rsidR="00BB6897">
        <w:rPr>
          <w:rFonts w:hint="eastAsia"/>
        </w:rPr>
        <w:t>表示模块的菜单项名称</w:t>
      </w:r>
      <w:r w:rsidR="0091377A">
        <w:rPr>
          <w:rFonts w:hint="eastAsia"/>
        </w:rPr>
        <w:t>，</w:t>
      </w:r>
      <w:r w:rsidR="0091377A">
        <w:rPr>
          <w:rFonts w:hint="eastAsia"/>
        </w:rPr>
        <w:t>MENU_DESC</w:t>
      </w:r>
      <w:r w:rsidR="0091377A">
        <w:rPr>
          <w:rFonts w:hint="eastAsia"/>
        </w:rPr>
        <w:t>是对模块的简述</w:t>
      </w:r>
      <w:r w:rsidR="00BB6897">
        <w:rPr>
          <w:rFonts w:hint="eastAsia"/>
        </w:rPr>
        <w:t>。功能表是连接租户基本表和基本模块表的中间桥梁，包括</w:t>
      </w:r>
      <w:r w:rsidR="00BB6897">
        <w:rPr>
          <w:rFonts w:hint="eastAsia"/>
        </w:rPr>
        <w:t>FUNCTION_ID</w:t>
      </w:r>
      <w:r w:rsidR="00BB6897">
        <w:rPr>
          <w:rFonts w:hint="eastAsia"/>
        </w:rPr>
        <w:t>和</w:t>
      </w:r>
      <w:r w:rsidR="00BB6897">
        <w:rPr>
          <w:rFonts w:hint="eastAsia"/>
        </w:rPr>
        <w:t>MENU_ID</w:t>
      </w:r>
      <w:r w:rsidR="00BB6897">
        <w:rPr>
          <w:rFonts w:hint="eastAsia"/>
        </w:rPr>
        <w:t>，每一个</w:t>
      </w:r>
      <w:r w:rsidR="00BB6897">
        <w:rPr>
          <w:rFonts w:hint="eastAsia"/>
        </w:rPr>
        <w:t>FUNCTION_ID</w:t>
      </w:r>
      <w:r w:rsidR="00BB6897">
        <w:rPr>
          <w:rFonts w:hint="eastAsia"/>
        </w:rPr>
        <w:t>对应</w:t>
      </w:r>
      <w:r w:rsidR="003657A9">
        <w:rPr>
          <w:rFonts w:hint="eastAsia"/>
        </w:rPr>
        <w:t>一到</w:t>
      </w:r>
      <w:r w:rsidR="00BB6897">
        <w:rPr>
          <w:rFonts w:hint="eastAsia"/>
        </w:rPr>
        <w:t>多个</w:t>
      </w:r>
      <w:r w:rsidR="00BB6897">
        <w:rPr>
          <w:rFonts w:hint="eastAsia"/>
        </w:rPr>
        <w:t>MENU_ID</w:t>
      </w:r>
      <w:r w:rsidR="00BB6897">
        <w:rPr>
          <w:rFonts w:hint="eastAsia"/>
        </w:rPr>
        <w:t>，组成租户的基本功能模块，并将</w:t>
      </w:r>
      <w:r w:rsidR="00BB6897">
        <w:rPr>
          <w:rFonts w:hint="eastAsia"/>
        </w:rPr>
        <w:t>FUNCTION_ID</w:t>
      </w:r>
      <w:r w:rsidR="00BB6897">
        <w:rPr>
          <w:rFonts w:hint="eastAsia"/>
        </w:rPr>
        <w:t>作为唯一标识存入租户基本表中。</w:t>
      </w:r>
      <w:r w:rsidR="00614058">
        <w:rPr>
          <w:rFonts w:hint="eastAsia"/>
        </w:rPr>
        <w:t>租户功能表有两个字段</w:t>
      </w:r>
      <w:r w:rsidR="00614058">
        <w:rPr>
          <w:rFonts w:hint="eastAsia"/>
        </w:rPr>
        <w:t>TEN</w:t>
      </w:r>
      <w:r w:rsidR="00614058">
        <w:t>ANTID</w:t>
      </w:r>
      <w:r w:rsidR="00614058">
        <w:t>和</w:t>
      </w:r>
      <w:r w:rsidR="00614058">
        <w:rPr>
          <w:rFonts w:hint="eastAsia"/>
        </w:rPr>
        <w:t>MENU_ID</w:t>
      </w:r>
      <w:r w:rsidR="00614058">
        <w:rPr>
          <w:rFonts w:hint="eastAsia"/>
        </w:rPr>
        <w:t>，分别表示租户的编号和租户对应的直接子功能模块。</w:t>
      </w:r>
      <w:r w:rsidR="00BB6897">
        <w:rPr>
          <w:rFonts w:hint="eastAsia"/>
        </w:rPr>
        <w:t>租户功能表的设定是为了减少租户登录时</w:t>
      </w:r>
      <w:r w:rsidR="002F6C71">
        <w:rPr>
          <w:rFonts w:hint="eastAsia"/>
        </w:rPr>
        <w:t>对</w:t>
      </w:r>
      <w:r w:rsidR="00BB6897">
        <w:rPr>
          <w:rFonts w:hint="eastAsia"/>
        </w:rPr>
        <w:t>功能的查询次数，</w:t>
      </w:r>
      <w:r w:rsidR="00CC09FD">
        <w:rPr>
          <w:rFonts w:hint="eastAsia"/>
        </w:rPr>
        <w:t>可直接通过该表获取当前用户的所有功能，</w:t>
      </w:r>
      <w:r w:rsidR="00BB6897">
        <w:rPr>
          <w:rFonts w:hint="eastAsia"/>
        </w:rPr>
        <w:t>减少功能表、租户基本信息表和基本模块表之间的连接</w:t>
      </w:r>
      <w:r w:rsidR="00BE6ED7">
        <w:rPr>
          <w:noProof/>
        </w:rPr>
        <w:object w:dxaOrig="1440" w:dyaOrig="1440" w14:anchorId="6C34412C">
          <v:shape id="_x0000_s1060" type="#_x0000_t75" style="position:absolute;left:0;text-align:left;margin-left:19.1pt;margin-top:251.55pt;width:375.65pt;height:293.1pt;z-index:251912192;mso-position-horizontal-relative:text;mso-position-vertical-relative:text">
            <v:imagedata r:id="rId51" o:title=""/>
            <w10:wrap type="topAndBottom"/>
          </v:shape>
          <o:OLEObject Type="Embed" ProgID="Visio.Drawing.15" ShapeID="_x0000_s1060" DrawAspect="Content" ObjectID="_1573319117" r:id="rId52"/>
        </w:object>
      </w:r>
      <w:r w:rsidR="00BB6897">
        <w:rPr>
          <w:rFonts w:hint="eastAsia"/>
        </w:rPr>
        <w:t>查询。</w:t>
      </w:r>
    </w:p>
    <w:p w14:paraId="211DD957" w14:textId="351D4715" w:rsidR="00D12C76" w:rsidRDefault="00D12C76" w:rsidP="003A3B25">
      <w:pPr>
        <w:pStyle w:val="aff0"/>
      </w:pPr>
      <w:r>
        <w:t>图</w:t>
      </w:r>
      <w:r w:rsidR="00A2734B">
        <w:t>5</w:t>
      </w:r>
      <w:r w:rsidR="00A2734B">
        <w:rPr>
          <w:rFonts w:hint="eastAsia"/>
        </w:rPr>
        <w:t>-</w:t>
      </w:r>
      <w:r w:rsidR="00A2734B">
        <w:t>2</w:t>
      </w:r>
      <w:r>
        <w:t>可配置</w:t>
      </w:r>
      <w:r>
        <w:rPr>
          <w:rFonts w:hint="eastAsia"/>
        </w:rPr>
        <w:t>租户</w:t>
      </w:r>
      <w:r>
        <w:t>功能关系表</w:t>
      </w:r>
    </w:p>
    <w:p w14:paraId="11279AED" w14:textId="212D1557" w:rsidR="00D12C76" w:rsidRDefault="00D12C76" w:rsidP="00834EA6">
      <w:pPr>
        <w:pStyle w:val="afe"/>
        <w:numPr>
          <w:ilvl w:val="0"/>
          <w:numId w:val="24"/>
        </w:numPr>
        <w:ind w:firstLineChars="0"/>
      </w:pPr>
      <w:r>
        <w:rPr>
          <w:rFonts w:hint="eastAsia"/>
        </w:rPr>
        <w:t>数据库安全性实现</w:t>
      </w:r>
    </w:p>
    <w:p w14:paraId="376F320B" w14:textId="68DF18A4" w:rsidR="00D12C76" w:rsidRDefault="00D12C76" w:rsidP="00D12C76">
      <w:pPr>
        <w:ind w:firstLine="480"/>
      </w:pPr>
      <w:r>
        <w:rPr>
          <w:rFonts w:hint="eastAsia"/>
        </w:rPr>
        <w:t>自动售货机云平台基于</w:t>
      </w:r>
      <w:r>
        <w:rPr>
          <w:rFonts w:hint="eastAsia"/>
        </w:rPr>
        <w:t>SaaS</w:t>
      </w:r>
      <w:r>
        <w:rPr>
          <w:rFonts w:hint="eastAsia"/>
        </w:rPr>
        <w:t>服务的思想设计实现，租户数据都存储在软件提供商的数据库服务器中</w:t>
      </w:r>
      <w:r w:rsidR="00785029">
        <w:rPr>
          <w:rFonts w:hint="eastAsia"/>
        </w:rPr>
        <w:t>，</w:t>
      </w:r>
      <w:r>
        <w:rPr>
          <w:rFonts w:hint="eastAsia"/>
        </w:rPr>
        <w:t>在使用的过程中对数据无控制的权限。</w:t>
      </w:r>
      <w:r w:rsidRPr="00636514">
        <w:rPr>
          <w:rFonts w:hint="eastAsia"/>
        </w:rPr>
        <w:t>若出现以下任意一种状况都将造成不可挽回的后果</w:t>
      </w:r>
      <w:r>
        <w:rPr>
          <w:rFonts w:hint="eastAsia"/>
        </w:rPr>
        <w:t>，</w:t>
      </w:r>
      <w:r w:rsidRPr="00636514">
        <w:rPr>
          <w:rFonts w:hint="eastAsia"/>
        </w:rPr>
        <w:t>比如</w:t>
      </w:r>
      <w:r>
        <w:rPr>
          <w:rFonts w:hint="eastAsia"/>
        </w:rPr>
        <w:t>数据泄露、</w:t>
      </w:r>
      <w:r w:rsidRPr="00636514">
        <w:rPr>
          <w:rFonts w:hint="eastAsia"/>
        </w:rPr>
        <w:t>机器损坏、工作人员不小</w:t>
      </w:r>
      <w:r w:rsidRPr="00636514">
        <w:rPr>
          <w:rFonts w:hint="eastAsia"/>
        </w:rPr>
        <w:lastRenderedPageBreak/>
        <w:t>心删除、电源的故障、人为破坏等</w:t>
      </w:r>
      <w:r>
        <w:rPr>
          <w:rFonts w:hint="eastAsia"/>
        </w:rPr>
        <w:t>。</w:t>
      </w:r>
      <w:r w:rsidR="00FD2183">
        <w:rPr>
          <w:rFonts w:hint="eastAsia"/>
        </w:rPr>
        <w:t>系统使用</w:t>
      </w:r>
      <w:r>
        <w:rPr>
          <w:rFonts w:hint="eastAsia"/>
        </w:rPr>
        <w:t>数据过滤和数据加密两个方面保证数据的安全。</w:t>
      </w:r>
    </w:p>
    <w:p w14:paraId="3FDF8F76" w14:textId="77777777" w:rsidR="00D12C76" w:rsidRDefault="00D12C76" w:rsidP="00834EA6">
      <w:pPr>
        <w:pStyle w:val="afe"/>
        <w:numPr>
          <w:ilvl w:val="0"/>
          <w:numId w:val="25"/>
        </w:numPr>
        <w:ind w:firstLineChars="0"/>
      </w:pPr>
      <w:r>
        <w:rPr>
          <w:rFonts w:hint="eastAsia"/>
        </w:rPr>
        <w:t>使用</w:t>
      </w:r>
      <w:r>
        <w:t>视图过滤租户信息</w:t>
      </w:r>
    </w:p>
    <w:p w14:paraId="7E8F75EF" w14:textId="293BC385" w:rsidR="00D12C76" w:rsidRDefault="00D12C76" w:rsidP="00D12C76">
      <w:pPr>
        <w:ind w:firstLine="480"/>
      </w:pPr>
      <w:r>
        <w:rPr>
          <w:rFonts w:hint="eastAsia"/>
        </w:rPr>
        <w:t>视图是从一个或几个基本表中导出的虚表，就像是一个窗口，可以通过视图查看当前的表信息，限制用户访问特定的信息</w:t>
      </w:r>
      <w:r>
        <w:rPr>
          <w:rFonts w:hint="eastAsia"/>
          <w:vertAlign w:val="superscript"/>
        </w:rPr>
        <w:t>[</w:t>
      </w:r>
      <w:r>
        <w:rPr>
          <w:rStyle w:val="af9"/>
        </w:rPr>
        <w:endnoteReference w:id="47"/>
      </w:r>
      <w:r>
        <w:rPr>
          <w:vertAlign w:val="superscript"/>
        </w:rPr>
        <w:t>]</w:t>
      </w:r>
      <w:r>
        <w:rPr>
          <w:rFonts w:hint="eastAsia"/>
        </w:rPr>
        <w:t>。在多租户共享数据库模式下，使用视图对数据库表中的某一数据进行授权，就可以阻止对该表中其他租户信息</w:t>
      </w:r>
      <w:r w:rsidR="000408B3">
        <w:rPr>
          <w:rFonts w:hint="eastAsia"/>
        </w:rPr>
        <w:t>的</w:t>
      </w:r>
      <w:r>
        <w:rPr>
          <w:rFonts w:hint="eastAsia"/>
        </w:rPr>
        <w:t>访问，进而提高系统的安全性</w:t>
      </w:r>
      <w:r>
        <w:rPr>
          <w:rStyle w:val="af9"/>
        </w:rPr>
        <w:t>[</w:t>
      </w:r>
      <w:r>
        <w:rPr>
          <w:rStyle w:val="af9"/>
        </w:rPr>
        <w:endnoteReference w:id="48"/>
      </w:r>
      <w:r>
        <w:rPr>
          <w:rStyle w:val="af9"/>
        </w:rPr>
        <w:t>]</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F116E16" w14:textId="77777777" w:rsidTr="0030229F">
        <w:tc>
          <w:tcPr>
            <w:tcW w:w="8296" w:type="dxa"/>
          </w:tcPr>
          <w:p w14:paraId="4CAE757B" w14:textId="77777777" w:rsidR="00D12C76" w:rsidRPr="00964AD1" w:rsidRDefault="00D12C76" w:rsidP="0030229F">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14:paraId="5BDDCE64" w14:textId="77777777" w:rsidR="00D12C76" w:rsidRPr="00964AD1" w:rsidRDefault="00D12C76" w:rsidP="0030229F">
            <w:pPr>
              <w:pStyle w:val="af0"/>
            </w:pPr>
            <w:r w:rsidRPr="00964AD1">
              <w:rPr>
                <w:rFonts w:hint="eastAsia"/>
              </w:rPr>
              <w:t>CREATE VIEW ChannelView AS</w:t>
            </w:r>
          </w:p>
          <w:p w14:paraId="6743C2F1" w14:textId="77777777" w:rsidR="00D12C76" w:rsidRPr="00964AD1" w:rsidRDefault="00D12C76" w:rsidP="0030229F">
            <w:pPr>
              <w:pStyle w:val="af0"/>
            </w:pPr>
            <w:r w:rsidRPr="00964AD1">
              <w:t>SELECT * FROM channelinfo WHERE firmId=Login_Firm_id()</w:t>
            </w:r>
            <w:r>
              <w:rPr>
                <w:rFonts w:hint="eastAsia"/>
                <w:lang w:eastAsia="zh-CN"/>
              </w:rPr>
              <w:t>;</w:t>
            </w:r>
          </w:p>
          <w:p w14:paraId="2D9A97FB" w14:textId="77777777" w:rsidR="00D12C76" w:rsidRPr="00964AD1" w:rsidRDefault="00D12C76" w:rsidP="0030229F">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14:paraId="1EC53866" w14:textId="77777777" w:rsidR="00D12C76" w:rsidRPr="00816DA3" w:rsidRDefault="00D12C76" w:rsidP="0030229F">
            <w:pPr>
              <w:pStyle w:val="af0"/>
            </w:pPr>
            <w:r w:rsidRPr="00964AD1">
              <w:rPr>
                <w:rFonts w:hint="eastAsia"/>
              </w:rPr>
              <w:t>SELECT * FROM ChannelView</w:t>
            </w:r>
            <w:r>
              <w:rPr>
                <w:rFonts w:hint="eastAsia"/>
                <w:lang w:eastAsia="zh-CN"/>
              </w:rPr>
              <w:t>;</w:t>
            </w:r>
          </w:p>
        </w:tc>
      </w:tr>
    </w:tbl>
    <w:p w14:paraId="2AB8EAFB" w14:textId="573CCB39" w:rsidR="00D12C76" w:rsidRDefault="00D12C76" w:rsidP="00D12C76">
      <w:pPr>
        <w:ind w:firstLine="480"/>
      </w:pPr>
      <w:r>
        <w:t>通过验证当前登录的商家</w:t>
      </w:r>
      <w:r>
        <w:rPr>
          <w:rFonts w:hint="eastAsia"/>
        </w:rPr>
        <w:t>Id</w:t>
      </w:r>
      <w:r>
        <w:rPr>
          <w:rFonts w:hint="eastAsia"/>
        </w:rPr>
        <w:t>，建立了视图</w:t>
      </w:r>
      <w:r>
        <w:rPr>
          <w:rFonts w:hint="eastAsia"/>
        </w:rPr>
        <w:t>ChannelView</w:t>
      </w:r>
      <w:r>
        <w:rPr>
          <w:rFonts w:hint="eastAsia"/>
        </w:rPr>
        <w:t>，</w:t>
      </w:r>
      <w:r w:rsidR="00B02BFB">
        <w:rPr>
          <w:rFonts w:hint="eastAsia"/>
        </w:rPr>
        <w:t>查询结果</w:t>
      </w:r>
      <w:r w:rsidR="00BD423A">
        <w:rPr>
          <w:rFonts w:hint="eastAsia"/>
        </w:rPr>
        <w:t>只包含当前商家</w:t>
      </w:r>
      <w:r w:rsidR="00A130AF">
        <w:rPr>
          <w:rFonts w:hint="eastAsia"/>
        </w:rPr>
        <w:t>货道信息的部分行，</w:t>
      </w:r>
      <w:r>
        <w:t>其他租户的信息不会出现在该商家的视图中</w:t>
      </w:r>
      <w:r>
        <w:rPr>
          <w:rFonts w:hint="eastAsia"/>
        </w:rPr>
        <w:t>。这样的机制就自动对不同的商家信息进行了隔离，防止信息的交叉泄露。</w:t>
      </w:r>
    </w:p>
    <w:p w14:paraId="131B6060" w14:textId="42259803" w:rsidR="00D12C76" w:rsidRDefault="00D12C76" w:rsidP="00834EA6">
      <w:pPr>
        <w:pStyle w:val="afe"/>
        <w:numPr>
          <w:ilvl w:val="0"/>
          <w:numId w:val="6"/>
        </w:numPr>
        <w:ind w:firstLineChars="0"/>
      </w:pPr>
      <w:r>
        <w:t>数据加密设计</w:t>
      </w:r>
    </w:p>
    <w:p w14:paraId="1C4CF767" w14:textId="77777777" w:rsidR="00D12C76" w:rsidRDefault="00D12C76" w:rsidP="00D12C76">
      <w:pPr>
        <w:ind w:firstLine="480"/>
      </w:pPr>
      <w:r>
        <w:t>数据库加密粒度可分为三种</w:t>
      </w:r>
      <w:r>
        <w:rPr>
          <w:rFonts w:hint="eastAsia"/>
        </w:rPr>
        <w:t>，</w:t>
      </w:r>
      <w:r>
        <w:t>分别是</w:t>
      </w:r>
      <w:r>
        <w:rPr>
          <w:rFonts w:hint="eastAsia"/>
        </w:rPr>
        <w:t>表级加密、记录级加密和字段加密</w:t>
      </w:r>
      <w:r>
        <w:rPr>
          <w:rFonts w:hint="eastAsia"/>
          <w:vertAlign w:val="superscript"/>
        </w:rPr>
        <w:t>[</w:t>
      </w:r>
      <w:r>
        <w:rPr>
          <w:rStyle w:val="af9"/>
        </w:rPr>
        <w:endnoteReference w:id="49"/>
      </w:r>
      <w:r>
        <w:rPr>
          <w:vertAlign w:val="superscript"/>
        </w:rPr>
        <w:t>]</w:t>
      </w:r>
      <w:r>
        <w:rPr>
          <w:rFonts w:hint="eastAsia"/>
        </w:rPr>
        <w:t>。表级加密是以数据库表为单位进行加密，这种加密方式效率低，对空间消耗大，因而并不常用。记录级加密以记录为单位进行加密，每次对一条记录进行读写时就进行一次加密解密。但是对一条记录而言，并不是每个字段都需要加密处理，因此该方法的加解密也较为麻烦。字段为单位的加密方法加粒度较小，在存取时只对需要加密的信息进行加解密处理，如用户密码字段，这种方式较为灵活。</w:t>
      </w:r>
    </w:p>
    <w:p w14:paraId="4FBBEA8E" w14:textId="06AABE27" w:rsidR="00D12C76" w:rsidRDefault="00D12C76" w:rsidP="00D12C76">
      <w:pPr>
        <w:ind w:firstLine="480"/>
      </w:pPr>
      <w:r>
        <w:rPr>
          <w:rFonts w:hint="eastAsia"/>
        </w:rPr>
        <w:t>在数据库端中使用</w:t>
      </w:r>
      <w:r w:rsidRPr="00636514">
        <w:rPr>
          <w:rFonts w:hint="eastAsia"/>
        </w:rPr>
        <w:t>MD5</w:t>
      </w:r>
      <w:r w:rsidRPr="00636514">
        <w:rPr>
          <w:rFonts w:hint="eastAsia"/>
        </w:rPr>
        <w:t>、</w:t>
      </w:r>
      <w:r w:rsidRPr="00636514">
        <w:rPr>
          <w:rFonts w:hint="eastAsia"/>
        </w:rPr>
        <w:t>ENCODE</w:t>
      </w:r>
      <w:r w:rsidRPr="00636514">
        <w:rPr>
          <w:rFonts w:hint="eastAsia"/>
        </w:rPr>
        <w:t>等加密方式进行加密</w:t>
      </w:r>
      <w:r>
        <w:rPr>
          <w:rFonts w:hint="eastAsia"/>
        </w:rPr>
        <w:t>。</w:t>
      </w:r>
      <w:r w:rsidRPr="00636514">
        <w:rPr>
          <w:rFonts w:hint="eastAsia"/>
        </w:rPr>
        <w:t>对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逆加密，能有效保障用户的账号安全</w:t>
      </w:r>
      <w:r>
        <w:rPr>
          <w:rFonts w:hint="eastAsia"/>
        </w:rPr>
        <w:t>，</w:t>
      </w:r>
      <w:r w:rsidR="00A130AF">
        <w:rPr>
          <w:rFonts w:hint="eastAsia"/>
        </w:rPr>
        <w:t>即使用户密码被获取到，也无法</w:t>
      </w:r>
      <w:r w:rsidRPr="005270D9">
        <w:rPr>
          <w:rFonts w:hint="eastAsia"/>
        </w:rPr>
        <w:t>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对要存储的数据进行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14:paraId="77223601" w14:textId="77777777" w:rsidR="00D12C76" w:rsidRDefault="00D12C76" w:rsidP="00D12C76">
      <w:pPr>
        <w:ind w:firstLine="480"/>
      </w:pPr>
      <w:r>
        <w:t>数据库加密实现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B7B3C6D" w14:textId="77777777" w:rsidTr="0030229F">
        <w:tc>
          <w:tcPr>
            <w:tcW w:w="8296" w:type="dxa"/>
          </w:tcPr>
          <w:p w14:paraId="767EBE32" w14:textId="77777777" w:rsidR="00D12C76" w:rsidRPr="00964AD1" w:rsidRDefault="00D12C76" w:rsidP="0030229F">
            <w:pPr>
              <w:pStyle w:val="af0"/>
            </w:pPr>
            <w:r w:rsidRPr="00964AD1">
              <w:rPr>
                <w:rFonts w:hint="eastAsia"/>
              </w:rPr>
              <w:lastRenderedPageBreak/>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14:paraId="77536B7D" w14:textId="77777777" w:rsidR="00D12C76" w:rsidRDefault="00D12C76" w:rsidP="0030229F">
            <w:pPr>
              <w:pStyle w:val="af0"/>
              <w:ind w:firstLine="480"/>
            </w:pPr>
            <w:r w:rsidRPr="00964AD1">
              <w:t>INSERT INTO userinfo(userName, password,phone…)</w:t>
            </w:r>
          </w:p>
          <w:p w14:paraId="564F86D5" w14:textId="77777777" w:rsidR="00D12C76" w:rsidRPr="00964AD1" w:rsidRDefault="00D12C76" w:rsidP="0030229F">
            <w:pPr>
              <w:pStyle w:val="af0"/>
              <w:ind w:firstLine="480"/>
            </w:pPr>
            <w:r w:rsidRPr="00964AD1">
              <w:t>VALUE</w:t>
            </w:r>
            <w:r w:rsidRPr="00964AD1">
              <w:rPr>
                <w:rFonts w:hint="eastAsia"/>
              </w:rPr>
              <w:t>('user1', MD5('password'),ENCODE('xxx'</w:t>
            </w:r>
            <w:r w:rsidRPr="00964AD1">
              <w:rPr>
                <w:rFonts w:hint="eastAsia"/>
              </w:rPr>
              <w:t>，</w:t>
            </w:r>
            <w:r w:rsidRPr="00964AD1">
              <w:rPr>
                <w:rFonts w:hint="eastAsia"/>
              </w:rPr>
              <w:t>'encode'));</w:t>
            </w:r>
          </w:p>
          <w:p w14:paraId="43F46CED" w14:textId="77777777" w:rsidR="00D12C76" w:rsidRPr="00964AD1" w:rsidRDefault="00D12C76" w:rsidP="0030229F">
            <w:pPr>
              <w:pStyle w:val="af0"/>
            </w:pPr>
            <w:r w:rsidRPr="00964AD1">
              <w:rPr>
                <w:rFonts w:hint="eastAsia"/>
              </w:rPr>
              <w:t>2</w:t>
            </w:r>
            <w:r w:rsidRPr="00964AD1">
              <w:rPr>
                <w:rFonts w:hint="eastAsia"/>
              </w:rPr>
              <w:t>、查找或解密</w:t>
            </w:r>
          </w:p>
          <w:p w14:paraId="130387E2" w14:textId="77777777" w:rsidR="00D12C76" w:rsidRDefault="00D12C76" w:rsidP="0030229F">
            <w:pPr>
              <w:pStyle w:val="af0"/>
              <w:ind w:firstLine="480"/>
            </w:pPr>
            <w:r w:rsidRPr="00964AD1">
              <w:t xml:space="preserve">SELECT (username,password,DECODE(phone, 'encode') as phone) </w:t>
            </w:r>
          </w:p>
          <w:p w14:paraId="09809D08" w14:textId="77777777" w:rsidR="00D12C76" w:rsidRDefault="00D12C76" w:rsidP="0030229F">
            <w:pPr>
              <w:pStyle w:val="af0"/>
              <w:ind w:firstLine="480"/>
            </w:pPr>
            <w:r w:rsidRPr="00964AD1">
              <w:t xml:space="preserve">from userinfo </w:t>
            </w:r>
          </w:p>
          <w:p w14:paraId="2614EAAA" w14:textId="77777777" w:rsidR="00D12C76" w:rsidRPr="001476F0" w:rsidRDefault="00D12C76" w:rsidP="0030229F">
            <w:pPr>
              <w:pStyle w:val="af0"/>
              <w:ind w:firstLine="480"/>
            </w:pPr>
            <w:r w:rsidRPr="00964AD1">
              <w:t>w</w:t>
            </w:r>
            <w:r>
              <w:t>here password= MD5('password');</w:t>
            </w:r>
          </w:p>
        </w:tc>
      </w:tr>
    </w:tbl>
    <w:p w14:paraId="4B544654" w14:textId="4890B47D" w:rsidR="00683B7D" w:rsidRDefault="00683B7D" w:rsidP="00130A8C">
      <w:pPr>
        <w:pStyle w:val="3"/>
      </w:pPr>
      <w:bookmarkStart w:id="61" w:name="_Toc499536397"/>
      <w:r>
        <w:rPr>
          <w:rFonts w:hint="eastAsia"/>
        </w:rPr>
        <w:t>5.2.2</w:t>
      </w:r>
      <w:r w:rsidR="00130A8C">
        <w:t xml:space="preserve"> </w:t>
      </w:r>
      <w:r>
        <w:t>A</w:t>
      </w:r>
      <w:r>
        <w:rPr>
          <w:rFonts w:hint="eastAsia"/>
        </w:rPr>
        <w:t>ndroid</w:t>
      </w:r>
      <w:r>
        <w:rPr>
          <w:rFonts w:hint="eastAsia"/>
        </w:rPr>
        <w:t>串口通信</w:t>
      </w:r>
      <w:bookmarkEnd w:id="61"/>
    </w:p>
    <w:p w14:paraId="18F763D8" w14:textId="565AE0EC" w:rsidR="007F1D2E" w:rsidRPr="008212C3" w:rsidRDefault="007F1D2E" w:rsidP="00834EA6">
      <w:pPr>
        <w:pStyle w:val="afe"/>
        <w:numPr>
          <w:ilvl w:val="0"/>
          <w:numId w:val="15"/>
        </w:numPr>
        <w:ind w:firstLineChars="0"/>
        <w:rPr>
          <w:lang w:val="x-none"/>
        </w:rPr>
      </w:pPr>
      <w:r w:rsidRPr="008212C3">
        <w:rPr>
          <w:rFonts w:hint="eastAsia"/>
          <w:lang w:val="x-none"/>
        </w:rPr>
        <w:t>USB</w:t>
      </w:r>
      <w:r w:rsidRPr="008212C3">
        <w:rPr>
          <w:rFonts w:hint="eastAsia"/>
          <w:lang w:val="x-none"/>
        </w:rPr>
        <w:t>接口转串口方案</w:t>
      </w:r>
    </w:p>
    <w:p w14:paraId="70947E86" w14:textId="6652F95E" w:rsidR="00D221B9" w:rsidRDefault="00040C2B" w:rsidP="00E14D7F">
      <w:pPr>
        <w:ind w:firstLineChars="0" w:firstLine="420"/>
      </w:pPr>
      <w:r>
        <w:rPr>
          <w:rFonts w:hint="eastAsia"/>
          <w:lang w:val="x-none"/>
        </w:rPr>
        <w:t>因为</w:t>
      </w:r>
      <w:r w:rsidR="00C456D6">
        <w:rPr>
          <w:rFonts w:hint="eastAsia"/>
        </w:rPr>
        <w:t>自动售货机终端使用</w:t>
      </w:r>
      <w:r w:rsidR="00C456D6">
        <w:rPr>
          <w:rFonts w:hint="eastAsia"/>
        </w:rPr>
        <w:t>RS232</w:t>
      </w:r>
      <w:r w:rsidR="00C456D6">
        <w:rPr>
          <w:rFonts w:hint="eastAsia"/>
        </w:rPr>
        <w:t>串口作为串行通信的总线标准</w:t>
      </w:r>
      <w:r w:rsidR="00A756E1">
        <w:rPr>
          <w:rFonts w:hint="eastAsia"/>
        </w:rPr>
        <w:t>，</w:t>
      </w:r>
      <w:r w:rsidR="00C752ED">
        <w:rPr>
          <w:rFonts w:hint="eastAsia"/>
        </w:rPr>
        <w:t>Android</w:t>
      </w:r>
      <w:r w:rsidR="00C752ED">
        <w:rPr>
          <w:rFonts w:hint="eastAsia"/>
        </w:rPr>
        <w:t>设备只提供了一个</w:t>
      </w:r>
      <w:r w:rsidR="00913B95">
        <w:rPr>
          <w:rFonts w:hint="eastAsia"/>
        </w:rPr>
        <w:t>Mirco</w:t>
      </w:r>
      <w:r w:rsidR="00C752ED">
        <w:t xml:space="preserve"> USB</w:t>
      </w:r>
      <w:r w:rsidR="00C752ED">
        <w:rPr>
          <w:rFonts w:hint="eastAsia"/>
        </w:rPr>
        <w:t>接口</w:t>
      </w:r>
      <w:r w:rsidR="00FD67DD">
        <w:rPr>
          <w:rFonts w:hint="eastAsia"/>
        </w:rPr>
        <w:t>，如何实现</w:t>
      </w:r>
      <w:r w:rsidR="00FD67DD">
        <w:rPr>
          <w:rFonts w:hint="eastAsia"/>
        </w:rPr>
        <w:t>Android</w:t>
      </w:r>
      <w:r w:rsidR="00FD67DD">
        <w:t xml:space="preserve"> </w:t>
      </w:r>
      <w:r w:rsidR="00913B95">
        <w:rPr>
          <w:rFonts w:hint="eastAsia"/>
        </w:rPr>
        <w:t>Mirco</w:t>
      </w:r>
      <w:r w:rsidR="00FD67DD">
        <w:t xml:space="preserve"> USB</w:t>
      </w:r>
      <w:r w:rsidR="00FD67DD">
        <w:rPr>
          <w:rFonts w:hint="eastAsia"/>
        </w:rPr>
        <w:t>接口和售货机串口</w:t>
      </w:r>
      <w:r w:rsidR="00353E0B">
        <w:rPr>
          <w:rFonts w:hint="eastAsia"/>
        </w:rPr>
        <w:t>连</w:t>
      </w:r>
      <w:r w:rsidR="00FD67DD">
        <w:rPr>
          <w:rFonts w:hint="eastAsia"/>
        </w:rPr>
        <w:t>接</w:t>
      </w:r>
      <w:r w:rsidR="004A5420">
        <w:rPr>
          <w:rFonts w:hint="eastAsia"/>
        </w:rPr>
        <w:t>和对</w:t>
      </w:r>
      <w:r w:rsidR="004A5420">
        <w:rPr>
          <w:rFonts w:hint="eastAsia"/>
        </w:rPr>
        <w:t>Android</w:t>
      </w:r>
      <w:r w:rsidR="004A5420">
        <w:rPr>
          <w:rFonts w:hint="eastAsia"/>
        </w:rPr>
        <w:t>设备的持续性</w:t>
      </w:r>
      <w:r w:rsidR="006A104C">
        <w:rPr>
          <w:rFonts w:hint="eastAsia"/>
        </w:rPr>
        <w:t>供电</w:t>
      </w:r>
      <w:r w:rsidR="00FD67DD">
        <w:rPr>
          <w:rFonts w:hint="eastAsia"/>
        </w:rPr>
        <w:t>成为</w:t>
      </w:r>
      <w:r w:rsidR="000432AE">
        <w:rPr>
          <w:rFonts w:hint="eastAsia"/>
        </w:rPr>
        <w:t>售货机改造的关键</w:t>
      </w:r>
      <w:r w:rsidR="00FD67DD">
        <w:rPr>
          <w:rFonts w:hint="eastAsia"/>
        </w:rPr>
        <w:t>问题。</w:t>
      </w:r>
      <w:r w:rsidR="009A0F2B">
        <w:rPr>
          <w:rFonts w:hint="eastAsia"/>
        </w:rPr>
        <w:t>目前</w:t>
      </w:r>
      <w:r w:rsidR="009A0F2B">
        <w:rPr>
          <w:rFonts w:hint="eastAsia"/>
        </w:rPr>
        <w:t>Android</w:t>
      </w:r>
      <w:r w:rsidR="009A0F2B">
        <w:rPr>
          <w:rFonts w:hint="eastAsia"/>
        </w:rPr>
        <w:t>通过</w:t>
      </w:r>
      <w:r w:rsidR="009A0F2B">
        <w:rPr>
          <w:rFonts w:hint="eastAsia"/>
        </w:rPr>
        <w:t>USB</w:t>
      </w:r>
      <w:r w:rsidR="009A0F2B">
        <w:rPr>
          <w:rFonts w:hint="eastAsia"/>
        </w:rPr>
        <w:t>转串口控制外设有三种方式</w:t>
      </w:r>
      <w:r w:rsidR="00F967D5">
        <w:rPr>
          <w:rFonts w:hint="eastAsia"/>
          <w:vertAlign w:val="superscript"/>
        </w:rPr>
        <w:t>[</w:t>
      </w:r>
      <w:r w:rsidR="00F63B16">
        <w:rPr>
          <w:rStyle w:val="af9"/>
        </w:rPr>
        <w:endnoteReference w:id="50"/>
      </w:r>
      <w:r w:rsidR="00F967D5">
        <w:rPr>
          <w:vertAlign w:val="superscript"/>
        </w:rPr>
        <w:t>]</w:t>
      </w:r>
      <w:r w:rsidR="00F63B16">
        <w:rPr>
          <w:rFonts w:hint="eastAsia"/>
        </w:rPr>
        <w:t>：</w:t>
      </w:r>
      <w:r w:rsidR="00423071">
        <w:rPr>
          <w:rFonts w:hint="eastAsia"/>
        </w:rPr>
        <w:t>1</w:t>
      </w:r>
      <w:r w:rsidR="00423071">
        <w:rPr>
          <w:rFonts w:hint="eastAsia"/>
        </w:rPr>
        <w:t>）</w:t>
      </w:r>
      <w:r w:rsidR="00320221">
        <w:t>驱动模式</w:t>
      </w:r>
      <w:r w:rsidR="00320221">
        <w:rPr>
          <w:rFonts w:hint="eastAsia"/>
        </w:rPr>
        <w:t>：</w:t>
      </w:r>
      <w:r w:rsidR="00E8610E">
        <w:rPr>
          <w:rFonts w:hint="eastAsia"/>
        </w:rPr>
        <w:t>Android</w:t>
      </w:r>
      <w:r w:rsidR="00E8610E">
        <w:t>设备作为</w:t>
      </w:r>
      <w:r w:rsidR="00E8610E">
        <w:rPr>
          <w:rFonts w:hint="eastAsia"/>
        </w:rPr>
        <w:t>USB</w:t>
      </w:r>
      <w:r w:rsidR="00E8610E">
        <w:rPr>
          <w:rFonts w:hint="eastAsia"/>
        </w:rPr>
        <w:t>主机，</w:t>
      </w:r>
      <w:r w:rsidR="00D221B9">
        <w:rPr>
          <w:rFonts w:hint="eastAsia"/>
        </w:rPr>
        <w:t>使用</w:t>
      </w:r>
      <w:r w:rsidR="00D221B9">
        <w:rPr>
          <w:rFonts w:hint="eastAsia"/>
        </w:rPr>
        <w:t>Java</w:t>
      </w:r>
      <w:r w:rsidR="00D221B9">
        <w:rPr>
          <w:rFonts w:hint="eastAsia"/>
        </w:rPr>
        <w:t>的</w:t>
      </w:r>
      <w:r w:rsidR="00D221B9">
        <w:rPr>
          <w:rFonts w:hint="eastAsia"/>
        </w:rPr>
        <w:t>JNI</w:t>
      </w:r>
      <w:r w:rsidR="00D221B9">
        <w:rPr>
          <w:rFonts w:hint="eastAsia"/>
        </w:rPr>
        <w:t>（</w:t>
      </w:r>
      <w:r w:rsidR="00D221B9">
        <w:rPr>
          <w:rFonts w:hint="eastAsia"/>
        </w:rPr>
        <w:t>Java</w:t>
      </w:r>
      <w:r w:rsidR="00D221B9">
        <w:t xml:space="preserve"> Native Interface</w:t>
      </w:r>
      <w:r w:rsidR="00D221B9">
        <w:rPr>
          <w:rFonts w:hint="eastAsia"/>
        </w:rPr>
        <w:t>）机制和</w:t>
      </w:r>
      <w:r w:rsidR="00D221B9">
        <w:rPr>
          <w:rFonts w:hint="eastAsia"/>
        </w:rPr>
        <w:t>Android</w:t>
      </w:r>
      <w:r w:rsidR="00D221B9">
        <w:rPr>
          <w:rFonts w:hint="eastAsia"/>
        </w:rPr>
        <w:t>的</w:t>
      </w:r>
      <w:r w:rsidR="00D221B9">
        <w:t>N</w:t>
      </w:r>
      <w:r w:rsidR="00D221B9">
        <w:rPr>
          <w:rFonts w:hint="eastAsia"/>
        </w:rPr>
        <w:t>DK</w:t>
      </w:r>
      <w:r w:rsidR="00D221B9">
        <w:rPr>
          <w:rFonts w:hint="eastAsia"/>
        </w:rPr>
        <w:t>（</w:t>
      </w:r>
      <w:r w:rsidR="00D221B9">
        <w:rPr>
          <w:rFonts w:hint="eastAsia"/>
        </w:rPr>
        <w:t>Native</w:t>
      </w:r>
      <w:r w:rsidR="00D221B9">
        <w:t xml:space="preserve"> Development Kit</w:t>
      </w:r>
      <w:r w:rsidR="004921BA">
        <w:rPr>
          <w:rFonts w:hint="eastAsia"/>
        </w:rPr>
        <w:t>）</w:t>
      </w:r>
      <w:r w:rsidR="00630409">
        <w:rPr>
          <w:rFonts w:hint="eastAsia"/>
        </w:rPr>
        <w:t>直接在</w:t>
      </w:r>
      <w:r w:rsidR="00630409">
        <w:rPr>
          <w:rFonts w:hint="eastAsia"/>
        </w:rPr>
        <w:t>Linux</w:t>
      </w:r>
      <w:r w:rsidR="00630409">
        <w:rPr>
          <w:rFonts w:hint="eastAsia"/>
        </w:rPr>
        <w:t>文件系统对</w:t>
      </w:r>
      <w:r w:rsidR="00CA23BB">
        <w:rPr>
          <w:rFonts w:hint="eastAsia"/>
        </w:rPr>
        <w:t>外设</w:t>
      </w:r>
      <w:r w:rsidR="00630409">
        <w:rPr>
          <w:rFonts w:hint="eastAsia"/>
        </w:rPr>
        <w:t>进行操作</w:t>
      </w:r>
      <w:r w:rsidR="00553435">
        <w:rPr>
          <w:rFonts w:hint="eastAsia"/>
          <w:vertAlign w:val="superscript"/>
        </w:rPr>
        <w:t>[</w:t>
      </w:r>
      <w:r w:rsidR="00423071">
        <w:rPr>
          <w:rStyle w:val="af9"/>
        </w:rPr>
        <w:endnoteReference w:id="51"/>
      </w:r>
      <w:r w:rsidR="00553435">
        <w:rPr>
          <w:vertAlign w:val="superscript"/>
        </w:rPr>
        <w:t>]</w:t>
      </w:r>
      <w:r w:rsidR="00523A1D">
        <w:rPr>
          <w:rFonts w:hint="eastAsia"/>
        </w:rPr>
        <w:t>；</w:t>
      </w:r>
      <w:r w:rsidR="00423071">
        <w:rPr>
          <w:rFonts w:hint="eastAsia"/>
        </w:rPr>
        <w:t>2</w:t>
      </w:r>
      <w:r w:rsidR="00423071">
        <w:rPr>
          <w:rFonts w:hint="eastAsia"/>
        </w:rPr>
        <w:t>）</w:t>
      </w:r>
      <w:r w:rsidR="006B29E1">
        <w:rPr>
          <w:rFonts w:hint="eastAsia"/>
        </w:rPr>
        <w:t>主机模</w:t>
      </w:r>
      <w:r w:rsidR="00320221">
        <w:rPr>
          <w:rFonts w:hint="eastAsia"/>
        </w:rPr>
        <w:t>式：</w:t>
      </w:r>
      <w:r w:rsidR="00BB071B">
        <w:rPr>
          <w:rFonts w:hint="eastAsia"/>
        </w:rPr>
        <w:t>外设提供</w:t>
      </w:r>
      <w:r w:rsidR="00BB071B">
        <w:rPr>
          <w:rFonts w:hint="eastAsia"/>
        </w:rPr>
        <w:t>USB</w:t>
      </w:r>
      <w:r w:rsidR="00BB071B">
        <w:rPr>
          <w:rFonts w:hint="eastAsia"/>
        </w:rPr>
        <w:t>接口，</w:t>
      </w:r>
      <w:r w:rsidR="00BB071B">
        <w:rPr>
          <w:rFonts w:hint="eastAsia"/>
        </w:rPr>
        <w:t>Android</w:t>
      </w:r>
      <w:r w:rsidR="00BB071B">
        <w:t>设备作为</w:t>
      </w:r>
      <w:r w:rsidR="00BB071B">
        <w:rPr>
          <w:rFonts w:hint="eastAsia"/>
        </w:rPr>
        <w:t>USB</w:t>
      </w:r>
      <w:r w:rsidR="00BB071B">
        <w:rPr>
          <w:rFonts w:hint="eastAsia"/>
        </w:rPr>
        <w:t>主机，使用</w:t>
      </w:r>
      <w:r w:rsidR="00AC2D36">
        <w:rPr>
          <w:rFonts w:hint="eastAsia"/>
        </w:rPr>
        <w:t>USB</w:t>
      </w:r>
      <w:r w:rsidR="00586420">
        <w:t xml:space="preserve"> HOST</w:t>
      </w:r>
      <w:r w:rsidR="00AC2D36">
        <w:rPr>
          <w:rFonts w:hint="eastAsia"/>
        </w:rPr>
        <w:t xml:space="preserve"> API</w:t>
      </w:r>
      <w:r w:rsidR="00AC2D36">
        <w:rPr>
          <w:rFonts w:hint="eastAsia"/>
        </w:rPr>
        <w:t>直接控制</w:t>
      </w:r>
      <w:r w:rsidR="00AC2D36">
        <w:rPr>
          <w:rFonts w:hint="eastAsia"/>
        </w:rPr>
        <w:t>Android</w:t>
      </w:r>
      <w:r w:rsidR="00AC2D36">
        <w:t>的</w:t>
      </w:r>
      <w:r w:rsidR="00BB071B">
        <w:rPr>
          <w:rFonts w:hint="eastAsia"/>
        </w:rPr>
        <w:t>USB</w:t>
      </w:r>
      <w:r w:rsidR="00AC2D36">
        <w:t>接口</w:t>
      </w:r>
      <w:r w:rsidR="00BB071B">
        <w:rPr>
          <w:rFonts w:hint="eastAsia"/>
        </w:rPr>
        <w:t>；</w:t>
      </w:r>
      <w:r w:rsidR="00BB071B">
        <w:rPr>
          <w:rFonts w:hint="eastAsia"/>
        </w:rPr>
        <w:t>3</w:t>
      </w:r>
      <w:r w:rsidR="00BB071B">
        <w:rPr>
          <w:rFonts w:hint="eastAsia"/>
        </w:rPr>
        <w:t>）</w:t>
      </w:r>
      <w:r w:rsidR="006B29E1">
        <w:t>配件模式</w:t>
      </w:r>
      <w:r w:rsidR="00320221">
        <w:rPr>
          <w:rFonts w:hint="eastAsia"/>
        </w:rPr>
        <w:t>：</w:t>
      </w:r>
      <w:r w:rsidR="003C7357">
        <w:rPr>
          <w:rFonts w:hint="eastAsia"/>
        </w:rPr>
        <w:t>使用</w:t>
      </w:r>
      <w:r w:rsidR="0024311C">
        <w:rPr>
          <w:rFonts w:hint="eastAsia"/>
        </w:rPr>
        <w:t>AOA</w:t>
      </w:r>
      <w:r w:rsidR="0024311C">
        <w:rPr>
          <w:rFonts w:hint="eastAsia"/>
        </w:rPr>
        <w:t>（</w:t>
      </w:r>
      <w:r w:rsidR="0024311C">
        <w:rPr>
          <w:rFonts w:hint="eastAsia"/>
        </w:rPr>
        <w:t>Android</w:t>
      </w:r>
      <w:r w:rsidR="0024311C">
        <w:t xml:space="preserve"> Open Accessory</w:t>
      </w:r>
      <w:r w:rsidR="0024311C">
        <w:rPr>
          <w:rFonts w:hint="eastAsia"/>
        </w:rPr>
        <w:t>）协议</w:t>
      </w:r>
      <w:r w:rsidR="003C7357">
        <w:rPr>
          <w:rFonts w:hint="eastAsia"/>
        </w:rPr>
        <w:t>，</w:t>
      </w:r>
      <w:r w:rsidR="003C7357">
        <w:t>通过特殊芯片的辅助控制外设</w:t>
      </w:r>
      <w:r w:rsidR="003C7357">
        <w:rPr>
          <w:rFonts w:hint="eastAsia"/>
        </w:rPr>
        <w:t>。</w:t>
      </w:r>
      <w:r w:rsidR="00BB5124">
        <w:rPr>
          <w:rFonts w:hint="eastAsia"/>
        </w:rPr>
        <w:t>其中前两种方式使由</w:t>
      </w:r>
      <w:r w:rsidR="00BB5124">
        <w:rPr>
          <w:rFonts w:hint="eastAsia"/>
        </w:rPr>
        <w:t>Android</w:t>
      </w:r>
      <w:r w:rsidR="00BB5124">
        <w:rPr>
          <w:rFonts w:hint="eastAsia"/>
        </w:rPr>
        <w:t>设备为串口总线供电，</w:t>
      </w:r>
      <w:r w:rsidR="00E40D4D">
        <w:rPr>
          <w:rFonts w:hint="eastAsia"/>
        </w:rPr>
        <w:t>最后一种方式由外设为</w:t>
      </w:r>
      <w:r w:rsidR="00E40D4D">
        <w:rPr>
          <w:rFonts w:hint="eastAsia"/>
        </w:rPr>
        <w:t>Android</w:t>
      </w:r>
      <w:r w:rsidR="00E40D4D">
        <w:rPr>
          <w:rFonts w:hint="eastAsia"/>
        </w:rPr>
        <w:t>设备供电。</w:t>
      </w:r>
      <w:r w:rsidR="00654E33">
        <w:rPr>
          <w:rFonts w:hint="eastAsia"/>
        </w:rPr>
        <w:t>Android</w:t>
      </w:r>
      <w:r w:rsidR="00654E33">
        <w:rPr>
          <w:rFonts w:hint="eastAsia"/>
        </w:rPr>
        <w:t>设备</w:t>
      </w:r>
      <w:r w:rsidR="00654E33">
        <w:rPr>
          <w:rFonts w:hint="eastAsia"/>
        </w:rPr>
        <w:t>USB</w:t>
      </w:r>
      <w:r w:rsidR="00654E33">
        <w:rPr>
          <w:rFonts w:hint="eastAsia"/>
        </w:rPr>
        <w:t>接口转串口模式</w:t>
      </w:r>
      <w:r w:rsidR="00F9306C">
        <w:rPr>
          <w:rFonts w:hint="eastAsia"/>
        </w:rPr>
        <w:t>如图</w:t>
      </w:r>
      <w:r w:rsidR="00F9306C">
        <w:rPr>
          <w:rFonts w:hint="eastAsia"/>
        </w:rPr>
        <w:t>5-3</w:t>
      </w:r>
      <w:r w:rsidR="00F9306C">
        <w:rPr>
          <w:rFonts w:hint="eastAsia"/>
        </w:rPr>
        <w:t>所示</w:t>
      </w:r>
      <w:r w:rsidR="00654E33">
        <w:rPr>
          <w:rFonts w:hint="eastAsia"/>
        </w:rPr>
        <w:t>。</w:t>
      </w:r>
    </w:p>
    <w:p w14:paraId="5D76D644" w14:textId="36CBB309" w:rsidR="00165A78" w:rsidRPr="0013525D" w:rsidRDefault="00BE6ED7" w:rsidP="00165A78">
      <w:pPr>
        <w:pStyle w:val="aff0"/>
      </w:pPr>
      <w:r>
        <w:rPr>
          <w:noProof/>
        </w:rPr>
        <w:object w:dxaOrig="1440" w:dyaOrig="1440" w14:anchorId="544A06D2">
          <v:shape id="_x0000_s1067" type="#_x0000_t75" style="position:absolute;left:0;text-align:left;margin-left:5.8pt;margin-top:4.5pt;width:415pt;height:168.45pt;z-index:251920384">
            <v:imagedata r:id="rId53" o:title=""/>
            <w10:wrap type="topAndBottom"/>
          </v:shape>
          <o:OLEObject Type="Embed" ProgID="Visio.Drawing.15" ShapeID="_x0000_s1067" DrawAspect="Content" ObjectID="_1573319118" r:id="rId54"/>
        </w:object>
      </w:r>
      <w:r w:rsidR="00165A78">
        <w:t>图</w:t>
      </w:r>
      <w:r w:rsidR="00165A78">
        <w:rPr>
          <w:rFonts w:hint="eastAsia"/>
        </w:rPr>
        <w:t>5-</w:t>
      </w:r>
      <w:r w:rsidR="00165A78">
        <w:t>3</w:t>
      </w:r>
      <w:r w:rsidR="001A3FEF">
        <w:t xml:space="preserve"> </w:t>
      </w:r>
      <w:r w:rsidR="00165A78">
        <w:t>Android</w:t>
      </w:r>
      <w:r w:rsidR="00165A78">
        <w:t>设备</w:t>
      </w:r>
      <w:r w:rsidR="00165A78">
        <w:rPr>
          <w:rFonts w:hint="eastAsia"/>
        </w:rPr>
        <w:t>USB</w:t>
      </w:r>
      <w:r w:rsidR="00165A78">
        <w:rPr>
          <w:rFonts w:hint="eastAsia"/>
        </w:rPr>
        <w:t>接口转串口模式</w:t>
      </w:r>
    </w:p>
    <w:p w14:paraId="3A1942A0" w14:textId="31E38DFD" w:rsidR="004D0288" w:rsidRDefault="003A1343" w:rsidP="009A3766">
      <w:pPr>
        <w:ind w:firstLine="480"/>
      </w:pPr>
      <w:r>
        <w:rPr>
          <w:rFonts w:hint="eastAsia"/>
        </w:rPr>
        <w:lastRenderedPageBreak/>
        <w:t>驱动模式使用</w:t>
      </w:r>
      <w:r>
        <w:rPr>
          <w:rFonts w:hint="eastAsia"/>
        </w:rPr>
        <w:t>Java</w:t>
      </w:r>
      <w:r>
        <w:t>的</w:t>
      </w:r>
      <w:r>
        <w:rPr>
          <w:rFonts w:hint="eastAsia"/>
        </w:rPr>
        <w:t>JNI</w:t>
      </w:r>
      <w:r>
        <w:rPr>
          <w:rFonts w:hint="eastAsia"/>
        </w:rPr>
        <w:t>调用串口设备文件，需要开发者自行开发驱动程序</w:t>
      </w:r>
      <w:r w:rsidR="00E66C8B">
        <w:rPr>
          <w:rFonts w:hint="eastAsia"/>
        </w:rPr>
        <w:t>且</w:t>
      </w:r>
      <w:r w:rsidR="00183D43">
        <w:rPr>
          <w:rFonts w:hint="eastAsia"/>
        </w:rPr>
        <w:t>需要</w:t>
      </w:r>
      <w:r w:rsidR="00B43FA7">
        <w:rPr>
          <w:rFonts w:hint="eastAsia"/>
        </w:rPr>
        <w:t>root</w:t>
      </w:r>
      <w:r w:rsidR="00B43FA7">
        <w:rPr>
          <w:rFonts w:hint="eastAsia"/>
        </w:rPr>
        <w:t>权限</w:t>
      </w:r>
      <w:r w:rsidR="00DC7E86">
        <w:rPr>
          <w:rFonts w:hint="eastAsia"/>
        </w:rPr>
        <w:t>。因</w:t>
      </w:r>
      <w:r w:rsidR="00623CDB">
        <w:rPr>
          <w:rFonts w:hint="eastAsia"/>
        </w:rPr>
        <w:t>Linux</w:t>
      </w:r>
      <w:r w:rsidR="00623CDB">
        <w:t>内核的源码各不相同</w:t>
      </w:r>
      <w:r w:rsidR="00623CDB">
        <w:rPr>
          <w:rFonts w:hint="eastAsia"/>
        </w:rPr>
        <w:t>，</w:t>
      </w:r>
      <w:r w:rsidR="00623CDB">
        <w:t>该方法</w:t>
      </w:r>
      <w:r>
        <w:rPr>
          <w:rFonts w:hint="eastAsia"/>
        </w:rPr>
        <w:t>兼容性</w:t>
      </w:r>
      <w:r w:rsidR="006E1C4B">
        <w:rPr>
          <w:rFonts w:hint="eastAsia"/>
        </w:rPr>
        <w:t>并</w:t>
      </w:r>
      <w:r>
        <w:rPr>
          <w:rFonts w:hint="eastAsia"/>
        </w:rPr>
        <w:t>不高。</w:t>
      </w:r>
    </w:p>
    <w:p w14:paraId="2644CC3B" w14:textId="51FCE4B3" w:rsidR="009A3766" w:rsidRDefault="007B46CF" w:rsidP="009A3766">
      <w:pPr>
        <w:ind w:firstLine="480"/>
      </w:pPr>
      <w:r>
        <w:rPr>
          <w:rFonts w:hint="eastAsia"/>
        </w:rPr>
        <w:t>主机</w:t>
      </w:r>
      <w:r w:rsidR="009A3766">
        <w:rPr>
          <w:rFonts w:hint="eastAsia"/>
        </w:rPr>
        <w:t>模式是通过</w:t>
      </w:r>
      <w:r w:rsidR="009A3766">
        <w:rPr>
          <w:rFonts w:hint="eastAsia"/>
        </w:rPr>
        <w:t>Android</w:t>
      </w:r>
      <w:r w:rsidR="009A3766">
        <w:rPr>
          <w:rFonts w:hint="eastAsia"/>
        </w:rPr>
        <w:t>系统的</w:t>
      </w:r>
      <w:r w:rsidR="009A3766">
        <w:rPr>
          <w:rFonts w:hint="eastAsia"/>
        </w:rPr>
        <w:t>android</w:t>
      </w:r>
      <w:r w:rsidR="009A3766">
        <w:t>.hardware.usb</w:t>
      </w:r>
      <w:r w:rsidR="009A3766">
        <w:t>直接控制</w:t>
      </w:r>
      <w:r w:rsidR="009A3766">
        <w:t>Android</w:t>
      </w:r>
      <w:r w:rsidR="00E934AE">
        <w:t>设备</w:t>
      </w:r>
      <w:r w:rsidR="009A3766">
        <w:t>的</w:t>
      </w:r>
      <w:r w:rsidR="009A3766">
        <w:rPr>
          <w:rFonts w:hint="eastAsia"/>
        </w:rPr>
        <w:t>USB</w:t>
      </w:r>
      <w:r w:rsidR="009A3766">
        <w:rPr>
          <w:rFonts w:hint="eastAsia"/>
        </w:rPr>
        <w:t>接口，然后控制外设。</w:t>
      </w:r>
      <w:r w:rsidR="00EC1660">
        <w:rPr>
          <w:rFonts w:hint="eastAsia"/>
        </w:rPr>
        <w:t>可使用英商菲特蒂亚有限公司（</w:t>
      </w:r>
      <w:r w:rsidR="00EC1660">
        <w:rPr>
          <w:rFonts w:hint="eastAsia"/>
        </w:rPr>
        <w:t>F</w:t>
      </w:r>
      <w:r w:rsidR="00EC1660" w:rsidRPr="00E47CB8">
        <w:rPr>
          <w:rFonts w:hint="eastAsia"/>
        </w:rPr>
        <w:t>IDI</w:t>
      </w:r>
      <w:r w:rsidR="00EC1660" w:rsidRPr="00E47CB8">
        <w:rPr>
          <w:rFonts w:hint="eastAsia"/>
        </w:rPr>
        <w:t>）的</w:t>
      </w:r>
      <w:r w:rsidR="00EC1660" w:rsidRPr="00E47CB8">
        <w:rPr>
          <w:rFonts w:hint="eastAsia"/>
        </w:rPr>
        <w:t>FT232</w:t>
      </w:r>
      <w:r w:rsidR="00EC1660" w:rsidRPr="00E47CB8">
        <w:rPr>
          <w:rFonts w:hint="eastAsia"/>
        </w:rPr>
        <w:t>芯片</w:t>
      </w:r>
      <w:r w:rsidR="007A3D45" w:rsidRPr="00E47CB8">
        <w:rPr>
          <w:rFonts w:hint="eastAsia"/>
        </w:rPr>
        <w:t>，</w:t>
      </w:r>
      <w:r w:rsidR="00EC1660" w:rsidRPr="00E47CB8">
        <w:rPr>
          <w:rFonts w:hint="eastAsia"/>
        </w:rPr>
        <w:t>将</w:t>
      </w:r>
      <w:r w:rsidR="007A3D45" w:rsidRPr="00E47CB8">
        <w:rPr>
          <w:rFonts w:hint="eastAsia"/>
        </w:rPr>
        <w:t>自动售货机的</w:t>
      </w:r>
      <w:r w:rsidR="00EC1660" w:rsidRPr="00E47CB8">
        <w:rPr>
          <w:rFonts w:hint="eastAsia"/>
        </w:rPr>
        <w:t>RS232</w:t>
      </w:r>
      <w:r w:rsidR="006E1C4B">
        <w:rPr>
          <w:rFonts w:hint="eastAsia"/>
        </w:rPr>
        <w:t>串口</w:t>
      </w:r>
      <w:r w:rsidR="00EC1660" w:rsidRPr="00E47CB8">
        <w:rPr>
          <w:rFonts w:hint="eastAsia"/>
        </w:rPr>
        <w:t>转换为</w:t>
      </w:r>
      <w:r w:rsidR="00EC1660" w:rsidRPr="00E47CB8">
        <w:rPr>
          <w:rFonts w:hint="eastAsia"/>
        </w:rPr>
        <w:t>USB</w:t>
      </w:r>
      <w:r w:rsidR="00EC1660" w:rsidRPr="00E47CB8">
        <w:rPr>
          <w:rFonts w:hint="eastAsia"/>
        </w:rPr>
        <w:t>接口。</w:t>
      </w:r>
      <w:r w:rsidR="00E47CB8" w:rsidRPr="00E47CB8">
        <w:rPr>
          <w:rFonts w:hint="eastAsia"/>
        </w:rPr>
        <w:t>然后</w:t>
      </w:r>
      <w:r w:rsidR="00740014">
        <w:rPr>
          <w:rFonts w:hint="eastAsia"/>
        </w:rPr>
        <w:t>通过</w:t>
      </w:r>
      <w:r w:rsidR="00E47CB8" w:rsidRPr="00E47CB8">
        <w:rPr>
          <w:rFonts w:hint="eastAsia"/>
        </w:rPr>
        <w:t>OTG</w:t>
      </w:r>
      <w:r w:rsidR="00E47CB8" w:rsidRPr="00E47CB8">
        <w:rPr>
          <w:rFonts w:hint="eastAsia"/>
        </w:rPr>
        <w:t>（</w:t>
      </w:r>
      <w:r w:rsidR="00E47CB8" w:rsidRPr="00E47CB8">
        <w:t>On-The-Go</w:t>
      </w:r>
      <w:r w:rsidR="00E47CB8" w:rsidRPr="00E47CB8">
        <w:rPr>
          <w:rFonts w:hint="eastAsia"/>
        </w:rPr>
        <w:t>）</w:t>
      </w:r>
      <w:r w:rsidR="00E47CB8">
        <w:rPr>
          <w:rFonts w:hint="eastAsia"/>
        </w:rPr>
        <w:t>转换线将</w:t>
      </w:r>
      <w:r w:rsidR="00E47CB8">
        <w:rPr>
          <w:rFonts w:hint="eastAsia"/>
        </w:rPr>
        <w:t>Android</w:t>
      </w:r>
      <w:r w:rsidR="00E47CB8">
        <w:t>设备的</w:t>
      </w:r>
      <w:r w:rsidR="00913B95">
        <w:t>Mirco</w:t>
      </w:r>
      <w:r w:rsidR="00A13B06">
        <w:t xml:space="preserve"> </w:t>
      </w:r>
      <w:r w:rsidR="00E47CB8">
        <w:t>USB</w:t>
      </w:r>
      <w:r w:rsidR="00E47CB8">
        <w:t>接口转为</w:t>
      </w:r>
      <w:r w:rsidR="00E47CB8">
        <w:rPr>
          <w:rFonts w:hint="eastAsia"/>
        </w:rPr>
        <w:t>USB</w:t>
      </w:r>
      <w:r w:rsidR="00E47CB8">
        <w:rPr>
          <w:rFonts w:hint="eastAsia"/>
        </w:rPr>
        <w:t>母口</w:t>
      </w:r>
      <w:r w:rsidR="00A07FBE">
        <w:rPr>
          <w:rFonts w:hint="eastAsia"/>
        </w:rPr>
        <w:t>，与</w:t>
      </w:r>
      <w:r w:rsidR="0010389C">
        <w:rPr>
          <w:rFonts w:hint="eastAsia"/>
        </w:rPr>
        <w:t>RS232</w:t>
      </w:r>
      <w:r w:rsidR="00F223ED">
        <w:rPr>
          <w:rFonts w:hint="eastAsia"/>
        </w:rPr>
        <w:t>转换后的</w:t>
      </w:r>
      <w:r w:rsidR="00F223ED">
        <w:rPr>
          <w:rFonts w:hint="eastAsia"/>
        </w:rPr>
        <w:t>USB</w:t>
      </w:r>
      <w:r w:rsidR="00F223ED">
        <w:rPr>
          <w:rFonts w:hint="eastAsia"/>
        </w:rPr>
        <w:t>接口相连。</w:t>
      </w:r>
      <w:r w:rsidR="00A07FBE">
        <w:rPr>
          <w:rFonts w:hint="eastAsia"/>
        </w:rPr>
        <w:t>该</w:t>
      </w:r>
      <w:r w:rsidR="00C83035">
        <w:rPr>
          <w:rFonts w:hint="eastAsia"/>
        </w:rPr>
        <w:t>方式能够和售货机进行连接，</w:t>
      </w:r>
      <w:r w:rsidR="0090737F">
        <w:rPr>
          <w:rFonts w:hint="eastAsia"/>
        </w:rPr>
        <w:t>不需要驱动程序的开发和</w:t>
      </w:r>
      <w:r w:rsidR="0090737F">
        <w:rPr>
          <w:rFonts w:hint="eastAsia"/>
        </w:rPr>
        <w:t>root</w:t>
      </w:r>
      <w:r w:rsidR="0090737F">
        <w:t>权限</w:t>
      </w:r>
      <w:r w:rsidR="00A07FBE">
        <w:rPr>
          <w:rFonts w:hint="eastAsia"/>
        </w:rPr>
        <w:t>。</w:t>
      </w:r>
      <w:r w:rsidR="00C83035">
        <w:rPr>
          <w:rFonts w:hint="eastAsia"/>
        </w:rPr>
        <w:t>但是</w:t>
      </w:r>
      <w:r w:rsidR="00A07FBE">
        <w:rPr>
          <w:rFonts w:hint="eastAsia"/>
        </w:rPr>
        <w:t>Android</w:t>
      </w:r>
      <w:r w:rsidR="00A07FBE">
        <w:rPr>
          <w:rFonts w:hint="eastAsia"/>
        </w:rPr>
        <w:t>设备</w:t>
      </w:r>
      <w:r w:rsidR="00EF098A">
        <w:rPr>
          <w:rFonts w:hint="eastAsia"/>
        </w:rPr>
        <w:t>只有一个</w:t>
      </w:r>
      <w:r w:rsidR="00913B95">
        <w:rPr>
          <w:rFonts w:hint="eastAsia"/>
        </w:rPr>
        <w:t>Mirco</w:t>
      </w:r>
      <w:r w:rsidR="00A07FBE">
        <w:t xml:space="preserve"> USB</w:t>
      </w:r>
      <w:r w:rsidR="00A07FBE">
        <w:rPr>
          <w:rFonts w:hint="eastAsia"/>
        </w:rPr>
        <w:t>接口，</w:t>
      </w:r>
      <w:r w:rsidR="00EE2CB9">
        <w:rPr>
          <w:rFonts w:hint="eastAsia"/>
        </w:rPr>
        <w:t>无多余接口为</w:t>
      </w:r>
      <w:r w:rsidR="00EE2CB9">
        <w:rPr>
          <w:rFonts w:hint="eastAsia"/>
        </w:rPr>
        <w:t>Android</w:t>
      </w:r>
      <w:r w:rsidR="00EE2CB9">
        <w:rPr>
          <w:rFonts w:hint="eastAsia"/>
        </w:rPr>
        <w:t>设备供电</w:t>
      </w:r>
      <w:r w:rsidR="005E1C1F">
        <w:rPr>
          <w:rFonts w:hint="eastAsia"/>
        </w:rPr>
        <w:t>，</w:t>
      </w:r>
      <w:r w:rsidR="00B12447">
        <w:rPr>
          <w:rFonts w:hint="eastAsia"/>
        </w:rPr>
        <w:t>待电量耗尽将</w:t>
      </w:r>
      <w:r w:rsidR="00C83035">
        <w:rPr>
          <w:rFonts w:hint="eastAsia"/>
        </w:rPr>
        <w:t>无法为自动售货机</w:t>
      </w:r>
      <w:r w:rsidR="00CA2669">
        <w:rPr>
          <w:rFonts w:hint="eastAsia"/>
        </w:rPr>
        <w:t>提供</w:t>
      </w:r>
      <w:r w:rsidR="00C83035">
        <w:rPr>
          <w:rFonts w:hint="eastAsia"/>
        </w:rPr>
        <w:t>持续服务</w:t>
      </w:r>
      <w:r w:rsidR="00E32C32">
        <w:rPr>
          <w:rFonts w:hint="eastAsia"/>
        </w:rPr>
        <w:t>。</w:t>
      </w:r>
    </w:p>
    <w:p w14:paraId="62015871" w14:textId="48EFB381" w:rsidR="00E47CB8" w:rsidRPr="002043AB" w:rsidRDefault="007B46CF" w:rsidP="009A3766">
      <w:pPr>
        <w:ind w:firstLine="480"/>
      </w:pPr>
      <w:r>
        <w:t>配件</w:t>
      </w:r>
      <w:r w:rsidR="00E934AE">
        <w:t>模式</w:t>
      </w:r>
      <w:r w:rsidR="00B12447">
        <w:t>使用了</w:t>
      </w:r>
      <w:r w:rsidR="00B12447">
        <w:rPr>
          <w:rFonts w:hint="eastAsia"/>
        </w:rPr>
        <w:t>AOA</w:t>
      </w:r>
      <w:r w:rsidR="00C44DF3">
        <w:rPr>
          <w:rFonts w:hint="eastAsia"/>
        </w:rPr>
        <w:t>协议，</w:t>
      </w:r>
      <w:r w:rsidR="009753D7">
        <w:t>提供了</w:t>
      </w:r>
      <w:r w:rsidR="00B12447">
        <w:rPr>
          <w:rFonts w:hint="eastAsia"/>
        </w:rPr>
        <w:t>Android</w:t>
      </w:r>
      <w:r w:rsidR="00CE70F9">
        <w:rPr>
          <w:rFonts w:hint="eastAsia"/>
        </w:rPr>
        <w:t>设备和外设</w:t>
      </w:r>
      <w:r w:rsidR="00B12447">
        <w:rPr>
          <w:rFonts w:hint="eastAsia"/>
        </w:rPr>
        <w:t>通信的</w:t>
      </w:r>
      <w:r w:rsidR="00B12447">
        <w:rPr>
          <w:rFonts w:hint="eastAsia"/>
        </w:rPr>
        <w:t>USB</w:t>
      </w:r>
      <w:r w:rsidR="00B12447">
        <w:rPr>
          <w:rFonts w:hint="eastAsia"/>
        </w:rPr>
        <w:t>协议</w:t>
      </w:r>
      <w:r w:rsidR="00715858">
        <w:rPr>
          <w:rFonts w:hint="eastAsia"/>
        </w:rPr>
        <w:t>，允许</w:t>
      </w:r>
      <w:r w:rsidR="00715858">
        <w:rPr>
          <w:rFonts w:hint="eastAsia"/>
        </w:rPr>
        <w:t>Android</w:t>
      </w:r>
      <w:r w:rsidR="00715858">
        <w:rPr>
          <w:rFonts w:hint="eastAsia"/>
        </w:rPr>
        <w:t>设备通过</w:t>
      </w:r>
      <w:r w:rsidR="00715858">
        <w:rPr>
          <w:rFonts w:hint="eastAsia"/>
        </w:rPr>
        <w:t>USB</w:t>
      </w:r>
      <w:r w:rsidR="00715858">
        <w:rPr>
          <w:rFonts w:hint="eastAsia"/>
        </w:rPr>
        <w:t>连接外设。</w:t>
      </w:r>
      <w:r w:rsidR="006F4F9C">
        <w:rPr>
          <w:rFonts w:hint="eastAsia"/>
        </w:rPr>
        <w:t>实际实现过程中，</w:t>
      </w:r>
      <w:r w:rsidR="00DC60D6">
        <w:rPr>
          <w:rFonts w:hint="eastAsia"/>
        </w:rPr>
        <w:t>可使用</w:t>
      </w:r>
      <w:r w:rsidR="009329F1">
        <w:rPr>
          <w:rFonts w:hint="eastAsia"/>
        </w:rPr>
        <w:t>支持</w:t>
      </w:r>
      <w:r w:rsidR="009329F1">
        <w:rPr>
          <w:rFonts w:hint="eastAsia"/>
        </w:rPr>
        <w:t>AOA</w:t>
      </w:r>
      <w:r w:rsidR="009329F1">
        <w:rPr>
          <w:rFonts w:hint="eastAsia"/>
        </w:rPr>
        <w:t>协议的</w:t>
      </w:r>
      <w:r w:rsidR="009329F1">
        <w:rPr>
          <w:rFonts w:hint="eastAsia"/>
        </w:rPr>
        <w:t>FT312D</w:t>
      </w:r>
      <w:r w:rsidR="00F15A40">
        <w:rPr>
          <w:rFonts w:hint="eastAsia"/>
        </w:rPr>
        <w:t>芯片</w:t>
      </w:r>
      <w:r w:rsidR="009329F1">
        <w:rPr>
          <w:rFonts w:hint="eastAsia"/>
        </w:rPr>
        <w:t>将</w:t>
      </w:r>
      <w:r w:rsidR="00B36F89">
        <w:rPr>
          <w:rFonts w:hint="eastAsia"/>
        </w:rPr>
        <w:t>自动售货机</w:t>
      </w:r>
      <w:r w:rsidR="00B36F89">
        <w:rPr>
          <w:rFonts w:hint="eastAsia"/>
        </w:rPr>
        <w:t>RS232</w:t>
      </w:r>
      <w:r w:rsidR="00B36F89">
        <w:rPr>
          <w:rFonts w:hint="eastAsia"/>
        </w:rPr>
        <w:t>转换为</w:t>
      </w:r>
      <w:r w:rsidR="00913B95">
        <w:rPr>
          <w:rFonts w:hint="eastAsia"/>
        </w:rPr>
        <w:t>Mirco</w:t>
      </w:r>
      <w:r w:rsidR="00A13B06">
        <w:rPr>
          <w:rFonts w:hint="eastAsia"/>
        </w:rPr>
        <w:t xml:space="preserve"> </w:t>
      </w:r>
      <w:r w:rsidR="00B36F89">
        <w:rPr>
          <w:rFonts w:hint="eastAsia"/>
        </w:rPr>
        <w:t>USB</w:t>
      </w:r>
      <w:r w:rsidR="000826C1">
        <w:t>接口</w:t>
      </w:r>
      <w:r w:rsidR="000826C1">
        <w:rPr>
          <w:rFonts w:hint="eastAsia"/>
        </w:rPr>
        <w:t>，</w:t>
      </w:r>
      <w:r w:rsidR="000826C1">
        <w:t>直接和</w:t>
      </w:r>
      <w:r w:rsidR="000826C1">
        <w:rPr>
          <w:rFonts w:hint="eastAsia"/>
        </w:rPr>
        <w:t>Android</w:t>
      </w:r>
      <w:r w:rsidR="000826C1">
        <w:rPr>
          <w:rFonts w:hint="eastAsia"/>
        </w:rPr>
        <w:t>设备相连。</w:t>
      </w:r>
      <w:r w:rsidR="001D5F3F">
        <w:rPr>
          <w:rFonts w:hint="eastAsia"/>
        </w:rPr>
        <w:t>该模式</w:t>
      </w:r>
      <w:r w:rsidR="00F51644">
        <w:rPr>
          <w:rFonts w:hint="eastAsia"/>
        </w:rPr>
        <w:t>不需要驱动程序的开发和</w:t>
      </w:r>
      <w:r w:rsidR="00F51644">
        <w:rPr>
          <w:rFonts w:hint="eastAsia"/>
        </w:rPr>
        <w:t>root</w:t>
      </w:r>
      <w:r w:rsidR="00F51644">
        <w:t>权限</w:t>
      </w:r>
      <w:r w:rsidR="00F51644">
        <w:rPr>
          <w:rFonts w:hint="eastAsia"/>
        </w:rPr>
        <w:t>，</w:t>
      </w:r>
      <w:r w:rsidR="003F658E">
        <w:rPr>
          <w:rFonts w:hint="eastAsia"/>
        </w:rPr>
        <w:t>也不需要额外的</w:t>
      </w:r>
      <w:r w:rsidR="003F658E">
        <w:rPr>
          <w:rFonts w:hint="eastAsia"/>
        </w:rPr>
        <w:t>OTG</w:t>
      </w:r>
      <w:r w:rsidR="003F658E">
        <w:rPr>
          <w:rFonts w:hint="eastAsia"/>
        </w:rPr>
        <w:t>转换线，</w:t>
      </w:r>
      <w:r w:rsidR="001D52AB">
        <w:rPr>
          <w:rFonts w:hint="eastAsia"/>
        </w:rPr>
        <w:t>外设作为</w:t>
      </w:r>
      <w:r w:rsidR="007C7BE4">
        <w:rPr>
          <w:rFonts w:hint="eastAsia"/>
        </w:rPr>
        <w:t>USB</w:t>
      </w:r>
      <w:r w:rsidR="007C7BE4">
        <w:rPr>
          <w:rFonts w:hint="eastAsia"/>
        </w:rPr>
        <w:t>主机，</w:t>
      </w:r>
      <w:r w:rsidR="007C7BE4">
        <w:rPr>
          <w:rFonts w:hint="eastAsia"/>
        </w:rPr>
        <w:t>Android</w:t>
      </w:r>
      <w:r w:rsidR="007C7BE4">
        <w:rPr>
          <w:rFonts w:hint="eastAsia"/>
        </w:rPr>
        <w:t>设备作为</w:t>
      </w:r>
      <w:r w:rsidR="007C7BE4">
        <w:rPr>
          <w:rFonts w:hint="eastAsia"/>
        </w:rPr>
        <w:t>USB</w:t>
      </w:r>
      <w:r w:rsidR="007C7BE4">
        <w:rPr>
          <w:rFonts w:hint="eastAsia"/>
        </w:rPr>
        <w:t>设备，</w:t>
      </w:r>
      <w:r w:rsidR="002043AB">
        <w:rPr>
          <w:rFonts w:hint="eastAsia"/>
        </w:rPr>
        <w:t>自动售货机作为外设为</w:t>
      </w:r>
      <w:r w:rsidR="002043AB">
        <w:rPr>
          <w:rFonts w:hint="eastAsia"/>
        </w:rPr>
        <w:t>Android</w:t>
      </w:r>
      <w:r w:rsidR="002043AB">
        <w:rPr>
          <w:rFonts w:hint="eastAsia"/>
        </w:rPr>
        <w:t>设备进行持续供电。</w:t>
      </w:r>
    </w:p>
    <w:p w14:paraId="68AABF3D" w14:textId="2D3AC436" w:rsidR="00E47CB8" w:rsidRDefault="00D94CA0" w:rsidP="009A3766">
      <w:pPr>
        <w:ind w:firstLine="480"/>
      </w:pPr>
      <w:r w:rsidRPr="00265753">
        <w:rPr>
          <w:noProof/>
        </w:rPr>
        <w:drawing>
          <wp:anchor distT="0" distB="0" distL="114300" distR="114300" simplePos="0" relativeHeight="251925504" behindDoc="0" locked="0" layoutInCell="1" allowOverlap="1" wp14:anchorId="57DFCC4E" wp14:editId="397ECFEE">
            <wp:simplePos x="0" y="0"/>
            <wp:positionH relativeFrom="column">
              <wp:posOffset>419100</wp:posOffset>
            </wp:positionH>
            <wp:positionV relativeFrom="paragraph">
              <wp:posOffset>956310</wp:posOffset>
            </wp:positionV>
            <wp:extent cx="4257675" cy="1189355"/>
            <wp:effectExtent l="0" t="0" r="9525" b="0"/>
            <wp:wrapTopAndBottom/>
            <wp:docPr id="2" name="图片 2" descr="C:\Users\MILEY_~1\AppData\Local\Temp\WeChat Files\8460593393726988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LEY_~1\AppData\Local\Temp\WeChat Files\846059339372698879.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257675" cy="1189355"/>
                    </a:xfrm>
                    <a:prstGeom prst="rect">
                      <a:avLst/>
                    </a:prstGeom>
                    <a:noFill/>
                    <a:ln>
                      <a:noFill/>
                    </a:ln>
                  </pic:spPr>
                </pic:pic>
              </a:graphicData>
            </a:graphic>
            <wp14:sizeRelH relativeFrom="page">
              <wp14:pctWidth>0</wp14:pctWidth>
            </wp14:sizeRelH>
            <wp14:sizeRelV relativeFrom="page">
              <wp14:pctHeight>0</wp14:pctHeight>
            </wp14:sizeRelV>
          </wp:anchor>
        </w:drawing>
      </w:r>
      <w:r w:rsidR="00D66B01">
        <w:rPr>
          <w:rFonts w:hint="eastAsia"/>
        </w:rPr>
        <w:t>配件模式</w:t>
      </w:r>
      <w:r w:rsidR="008A730B">
        <w:t>能够高效</w:t>
      </w:r>
      <w:r w:rsidR="008A730B">
        <w:rPr>
          <w:rFonts w:hint="eastAsia"/>
        </w:rPr>
        <w:t>、</w:t>
      </w:r>
      <w:r w:rsidR="008A730B">
        <w:t>简易的实现自动售货机</w:t>
      </w:r>
      <w:r w:rsidR="008A730B">
        <w:rPr>
          <w:rFonts w:hint="eastAsia"/>
        </w:rPr>
        <w:t>终端和</w:t>
      </w:r>
      <w:r w:rsidR="008A730B">
        <w:rPr>
          <w:rFonts w:hint="eastAsia"/>
        </w:rPr>
        <w:t>Android</w:t>
      </w:r>
      <w:r w:rsidR="008A730B">
        <w:rPr>
          <w:rFonts w:hint="eastAsia"/>
        </w:rPr>
        <w:t>设备的通信，同时能够为</w:t>
      </w:r>
      <w:r w:rsidR="008A730B">
        <w:rPr>
          <w:rFonts w:hint="eastAsia"/>
        </w:rPr>
        <w:t>Android</w:t>
      </w:r>
      <w:r w:rsidR="003B6976">
        <w:rPr>
          <w:rFonts w:hint="eastAsia"/>
        </w:rPr>
        <w:t>设备持续供电。因此，自动售货机终端</w:t>
      </w:r>
      <w:r w:rsidR="00D038D7">
        <w:rPr>
          <w:rFonts w:hint="eastAsia"/>
        </w:rPr>
        <w:t>采用该模式实现</w:t>
      </w:r>
      <w:r w:rsidR="0050653E">
        <w:rPr>
          <w:rFonts w:hint="eastAsia"/>
        </w:rPr>
        <w:t>Android</w:t>
      </w:r>
      <w:r w:rsidR="0013525D">
        <w:rPr>
          <w:rFonts w:hint="eastAsia"/>
        </w:rPr>
        <w:t>串口通信，连接示意图如图</w:t>
      </w:r>
      <w:r w:rsidR="0013525D">
        <w:rPr>
          <w:rFonts w:hint="eastAsia"/>
        </w:rPr>
        <w:t>5-</w:t>
      </w:r>
      <w:r w:rsidR="0013525D">
        <w:t>4</w:t>
      </w:r>
      <w:r w:rsidR="0013525D">
        <w:t>所示</w:t>
      </w:r>
      <w:r w:rsidR="0013525D">
        <w:rPr>
          <w:rFonts w:hint="eastAsia"/>
        </w:rPr>
        <w:t>。</w:t>
      </w:r>
    </w:p>
    <w:p w14:paraId="3908B7CA" w14:textId="63BC769E" w:rsidR="00265753" w:rsidRDefault="00960429" w:rsidP="00960429">
      <w:pPr>
        <w:pStyle w:val="aff0"/>
      </w:pPr>
      <w:r>
        <w:rPr>
          <w:rFonts w:hint="eastAsia"/>
        </w:rPr>
        <w:t>图</w:t>
      </w:r>
      <w:r>
        <w:rPr>
          <w:rFonts w:hint="eastAsia"/>
        </w:rPr>
        <w:t>5-</w:t>
      </w:r>
      <w:r w:rsidR="00CE07EB">
        <w:rPr>
          <w:rFonts w:hint="eastAsia"/>
        </w:rPr>
        <w:t>4</w:t>
      </w:r>
      <w:r>
        <w:t>安卓设备和自动售货机串口通信连接图</w:t>
      </w:r>
    </w:p>
    <w:p w14:paraId="48AB98B8" w14:textId="5B2363A7" w:rsidR="002C7722" w:rsidRPr="008212C3" w:rsidRDefault="002C7722" w:rsidP="00834EA6">
      <w:pPr>
        <w:pStyle w:val="afe"/>
        <w:numPr>
          <w:ilvl w:val="0"/>
          <w:numId w:val="15"/>
        </w:numPr>
        <w:ind w:firstLineChars="0"/>
        <w:rPr>
          <w:lang w:val="x-none"/>
        </w:rPr>
      </w:pPr>
      <w:r w:rsidRPr="008212C3">
        <w:rPr>
          <w:rFonts w:hint="eastAsia"/>
          <w:lang w:val="x-none"/>
        </w:rPr>
        <w:t>串口通信技术</w:t>
      </w:r>
      <w:r w:rsidR="000E47A4">
        <w:rPr>
          <w:rFonts w:hint="eastAsia"/>
          <w:lang w:val="x-none"/>
        </w:rPr>
        <w:t>关键实现代码</w:t>
      </w:r>
    </w:p>
    <w:p w14:paraId="1908FCE4" w14:textId="2F75B2B4" w:rsidR="00D87653" w:rsidRDefault="00DB34D2" w:rsidP="00064DDD">
      <w:pPr>
        <w:ind w:firstLine="480"/>
      </w:pPr>
      <w:r>
        <w:t>使用配置模式实现</w:t>
      </w:r>
      <w:r>
        <w:rPr>
          <w:rFonts w:hint="eastAsia"/>
        </w:rPr>
        <w:t>Android</w:t>
      </w:r>
      <w:r w:rsidR="00C0761C">
        <w:rPr>
          <w:rFonts w:hint="eastAsia"/>
        </w:rPr>
        <w:t>串口通信，</w:t>
      </w:r>
      <w:r w:rsidR="0056441F">
        <w:rPr>
          <w:rFonts w:hint="eastAsia"/>
        </w:rPr>
        <w:t>通信过程如下：</w:t>
      </w:r>
      <w:r w:rsidR="00E90375">
        <w:rPr>
          <w:rFonts w:hint="eastAsia"/>
        </w:rPr>
        <w:t>首先</w:t>
      </w:r>
      <w:r w:rsidR="0056441F">
        <w:rPr>
          <w:rFonts w:hint="eastAsia"/>
        </w:rPr>
        <w:t>，</w:t>
      </w:r>
      <w:r w:rsidR="00E90375">
        <w:rPr>
          <w:rFonts w:hint="eastAsia"/>
        </w:rPr>
        <w:t>应保证自动售货机和</w:t>
      </w:r>
      <w:r w:rsidR="00E90375">
        <w:rPr>
          <w:rFonts w:hint="eastAsia"/>
        </w:rPr>
        <w:t>Android</w:t>
      </w:r>
      <w:r w:rsidR="00E90375">
        <w:rPr>
          <w:rFonts w:hint="eastAsia"/>
        </w:rPr>
        <w:t>外接设备</w:t>
      </w:r>
      <w:r w:rsidR="00347B6A">
        <w:rPr>
          <w:rFonts w:hint="eastAsia"/>
        </w:rPr>
        <w:t>以及</w:t>
      </w:r>
      <w:r w:rsidR="00347B6A">
        <w:rPr>
          <w:rFonts w:hint="eastAsia"/>
        </w:rPr>
        <w:t>USB</w:t>
      </w:r>
      <w:r w:rsidR="00347B6A">
        <w:rPr>
          <w:rFonts w:hint="eastAsia"/>
        </w:rPr>
        <w:t>转串口芯片</w:t>
      </w:r>
      <w:r w:rsidR="00FE2800">
        <w:rPr>
          <w:rFonts w:hint="eastAsia"/>
        </w:rPr>
        <w:t>都</w:t>
      </w:r>
      <w:r w:rsidR="00E90375">
        <w:rPr>
          <w:rFonts w:hint="eastAsia"/>
        </w:rPr>
        <w:t>遵循</w:t>
      </w:r>
      <w:r w:rsidR="00E90375">
        <w:rPr>
          <w:rFonts w:hint="eastAsia"/>
        </w:rPr>
        <w:t>AOA</w:t>
      </w:r>
      <w:r w:rsidR="00E90375">
        <w:rPr>
          <w:rFonts w:hint="eastAsia"/>
        </w:rPr>
        <w:t>协议</w:t>
      </w:r>
      <w:r w:rsidR="0056441F">
        <w:rPr>
          <w:rFonts w:hint="eastAsia"/>
        </w:rPr>
        <w:t>；</w:t>
      </w:r>
      <w:r w:rsidR="00D87653">
        <w:rPr>
          <w:rFonts w:hint="eastAsia"/>
        </w:rPr>
        <w:t>接着</w:t>
      </w:r>
      <w:r w:rsidR="0056441F">
        <w:rPr>
          <w:rFonts w:hint="eastAsia"/>
        </w:rPr>
        <w:t>，</w:t>
      </w:r>
      <w:r w:rsidR="00E90375">
        <w:rPr>
          <w:rFonts w:hint="eastAsia"/>
        </w:rPr>
        <w:t>自动售货机连接</w:t>
      </w:r>
      <w:r w:rsidR="00E90375">
        <w:rPr>
          <w:rFonts w:hint="eastAsia"/>
        </w:rPr>
        <w:t>Android</w:t>
      </w:r>
      <w:r w:rsidR="00E90375">
        <w:rPr>
          <w:rFonts w:hint="eastAsia"/>
        </w:rPr>
        <w:t>设备</w:t>
      </w:r>
      <w:r w:rsidR="0056441F">
        <w:rPr>
          <w:rFonts w:hint="eastAsia"/>
        </w:rPr>
        <w:t>，不断循环检测连接状态</w:t>
      </w:r>
      <w:r w:rsidR="00321BD0">
        <w:rPr>
          <w:rFonts w:hint="eastAsia"/>
        </w:rPr>
        <w:t>；</w:t>
      </w:r>
      <w:r w:rsidR="00D87653">
        <w:rPr>
          <w:rFonts w:hint="eastAsia"/>
        </w:rPr>
        <w:t>然后，判断</w:t>
      </w:r>
      <w:r w:rsidR="001267F7">
        <w:rPr>
          <w:rFonts w:hint="eastAsia"/>
        </w:rPr>
        <w:t>当前</w:t>
      </w:r>
      <w:r w:rsidR="001267F7">
        <w:rPr>
          <w:rFonts w:hint="eastAsia"/>
        </w:rPr>
        <w:t>Android</w:t>
      </w:r>
      <w:r w:rsidR="001267F7">
        <w:rPr>
          <w:rFonts w:hint="eastAsia"/>
        </w:rPr>
        <w:t>设备</w:t>
      </w:r>
      <w:r w:rsidR="001267F7">
        <w:rPr>
          <w:rFonts w:hint="eastAsia"/>
        </w:rPr>
        <w:lastRenderedPageBreak/>
        <w:t>是否支持</w:t>
      </w:r>
      <w:r w:rsidR="001267F7">
        <w:rPr>
          <w:rFonts w:hint="eastAsia"/>
        </w:rPr>
        <w:t>AOA</w:t>
      </w:r>
      <w:r w:rsidR="001267F7">
        <w:rPr>
          <w:rFonts w:hint="eastAsia"/>
        </w:rPr>
        <w:t>协议，若不支持直接结束，否则，判断是否处于</w:t>
      </w:r>
      <w:r w:rsidR="001267F7">
        <w:rPr>
          <w:rFonts w:hint="eastAsia"/>
        </w:rPr>
        <w:t>AOA</w:t>
      </w:r>
      <w:r w:rsidR="001267F7">
        <w:rPr>
          <w:rFonts w:hint="eastAsia"/>
        </w:rPr>
        <w:t>模式，若不在该模式，则发送请求尝试开启</w:t>
      </w:r>
      <w:r w:rsidR="001267F7">
        <w:rPr>
          <w:rFonts w:hint="eastAsia"/>
        </w:rPr>
        <w:t>Android</w:t>
      </w:r>
      <w:r w:rsidR="001267F7">
        <w:rPr>
          <w:rFonts w:hint="eastAsia"/>
        </w:rPr>
        <w:t>设备的</w:t>
      </w:r>
      <w:r w:rsidR="001267F7">
        <w:rPr>
          <w:rFonts w:hint="eastAsia"/>
        </w:rPr>
        <w:t>AOA</w:t>
      </w:r>
      <w:r w:rsidR="001267F7">
        <w:rPr>
          <w:rFonts w:hint="eastAsia"/>
        </w:rPr>
        <w:t>模式</w:t>
      </w:r>
      <w:r w:rsidR="00D87653">
        <w:rPr>
          <w:rFonts w:hint="eastAsia"/>
        </w:rPr>
        <w:t>；</w:t>
      </w:r>
      <w:r w:rsidR="000F0080">
        <w:rPr>
          <w:rFonts w:hint="eastAsia"/>
        </w:rPr>
        <w:t>最后</w:t>
      </w:r>
      <w:r w:rsidR="003105A5">
        <w:rPr>
          <w:rFonts w:hint="eastAsia"/>
        </w:rPr>
        <w:t>，若</w:t>
      </w:r>
      <w:r w:rsidR="000F0080">
        <w:rPr>
          <w:rFonts w:hint="eastAsia"/>
        </w:rPr>
        <w:t>Android</w:t>
      </w:r>
      <w:r w:rsidR="00BE6ED7">
        <w:rPr>
          <w:noProof/>
        </w:rPr>
        <w:object w:dxaOrig="1440" w:dyaOrig="1440" w14:anchorId="745084D1">
          <v:shape id="_x0000_s1086" type="#_x0000_t75" style="position:absolute;left:0;text-align:left;margin-left:9.4pt;margin-top:85.05pt;width:403.5pt;height:159.5pt;z-index:251958272;mso-position-horizontal-relative:text;mso-position-vertical-relative:text">
            <v:imagedata r:id="rId56" o:title=""/>
            <w10:wrap type="topAndBottom"/>
          </v:shape>
          <o:OLEObject Type="Embed" ProgID="Visio.Drawing.15" ShapeID="_x0000_s1086" DrawAspect="Content" ObjectID="_1573319119" r:id="rId57"/>
        </w:object>
      </w:r>
      <w:r w:rsidR="000F0080">
        <w:rPr>
          <w:rFonts w:hint="eastAsia"/>
        </w:rPr>
        <w:t>设备</w:t>
      </w:r>
      <w:r w:rsidR="003105A5">
        <w:rPr>
          <w:rFonts w:hint="eastAsia"/>
        </w:rPr>
        <w:t>处于</w:t>
      </w:r>
      <w:r w:rsidR="00FD4B17">
        <w:rPr>
          <w:rFonts w:hint="eastAsia"/>
        </w:rPr>
        <w:t>A</w:t>
      </w:r>
      <w:r w:rsidR="00FD4B17">
        <w:t>OA</w:t>
      </w:r>
      <w:r w:rsidR="003105A5">
        <w:rPr>
          <w:rFonts w:hint="eastAsia"/>
        </w:rPr>
        <w:t>，则</w:t>
      </w:r>
      <w:r w:rsidR="000F0080">
        <w:rPr>
          <w:rFonts w:hint="eastAsia"/>
        </w:rPr>
        <w:t>建立通信。</w:t>
      </w:r>
      <w:r w:rsidR="00D87653">
        <w:rPr>
          <w:rFonts w:hint="eastAsia"/>
        </w:rPr>
        <w:t>实现流程图如图</w:t>
      </w:r>
      <w:r w:rsidR="00D87653">
        <w:rPr>
          <w:rFonts w:hint="eastAsia"/>
        </w:rPr>
        <w:t>5-5</w:t>
      </w:r>
      <w:r w:rsidR="00D87653">
        <w:rPr>
          <w:rFonts w:hint="eastAsia"/>
        </w:rPr>
        <w:t>所示。</w:t>
      </w:r>
    </w:p>
    <w:p w14:paraId="56B1E381" w14:textId="067F49DE" w:rsidR="00D87653" w:rsidRDefault="00D87653" w:rsidP="00D87653">
      <w:pPr>
        <w:pStyle w:val="aff0"/>
      </w:pPr>
      <w:r>
        <w:rPr>
          <w:rFonts w:hint="eastAsia"/>
        </w:rPr>
        <w:t>图</w:t>
      </w:r>
      <w:r>
        <w:rPr>
          <w:rFonts w:hint="eastAsia"/>
        </w:rPr>
        <w:t>5-5</w:t>
      </w:r>
      <w:r w:rsidR="005B0057">
        <w:t xml:space="preserve"> </w:t>
      </w:r>
      <w:r>
        <w:t>A</w:t>
      </w:r>
      <w:r>
        <w:rPr>
          <w:rFonts w:hint="eastAsia"/>
        </w:rPr>
        <w:t>ndroid</w:t>
      </w:r>
      <w:r>
        <w:rPr>
          <w:rFonts w:hint="eastAsia"/>
        </w:rPr>
        <w:t>设备</w:t>
      </w:r>
      <w:r>
        <w:t>USB</w:t>
      </w:r>
      <w:r>
        <w:rPr>
          <w:rFonts w:hint="eastAsia"/>
        </w:rPr>
        <w:t>接口转串口的实现流程图</w:t>
      </w:r>
    </w:p>
    <w:p w14:paraId="60870F28" w14:textId="08DA7266" w:rsidR="00977EF5" w:rsidRDefault="00552459" w:rsidP="00064DDD">
      <w:pPr>
        <w:ind w:firstLine="480"/>
      </w:pPr>
      <w:r>
        <w:t>实现代码片段</w:t>
      </w:r>
      <w:r w:rsidR="00977EF5">
        <w:t>如下</w:t>
      </w:r>
      <w:r w:rsidR="00977EF5">
        <w:rPr>
          <w:rFonts w:hint="eastAsia"/>
        </w:rPr>
        <w:t>：</w:t>
      </w:r>
    </w:p>
    <w:tbl>
      <w:tblPr>
        <w:tblStyle w:val="a9"/>
        <w:tblW w:w="906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tblGrid>
      <w:tr w:rsidR="00977EF5" w:rsidRPr="00047153" w14:paraId="1458A723" w14:textId="77777777" w:rsidTr="001F6673">
        <w:tc>
          <w:tcPr>
            <w:tcW w:w="9067" w:type="dxa"/>
          </w:tcPr>
          <w:p w14:paraId="306F71F7" w14:textId="279BCD1C" w:rsidR="00977EF5" w:rsidRPr="00047153" w:rsidRDefault="00977EF5" w:rsidP="00047153">
            <w:pPr>
              <w:pStyle w:val="af0"/>
            </w:pPr>
            <w:r w:rsidRPr="00047153">
              <w:rPr>
                <w:rFonts w:hint="eastAsia"/>
              </w:rPr>
              <w:t>//</w:t>
            </w:r>
            <w:r w:rsidRPr="00047153">
              <w:t>manifest</w:t>
            </w:r>
            <w:r w:rsidRPr="00047153">
              <w:rPr>
                <w:rFonts w:hint="eastAsia"/>
              </w:rPr>
              <w:t>.xml</w:t>
            </w:r>
            <w:r w:rsidRPr="00047153">
              <w:rPr>
                <w:rFonts w:hint="eastAsia"/>
              </w:rPr>
              <w:t>配置</w:t>
            </w:r>
            <w:r w:rsidRPr="00047153">
              <w:rPr>
                <w:rFonts w:hint="eastAsia"/>
              </w:rPr>
              <w:t>USB</w:t>
            </w:r>
            <w:r w:rsidRPr="00047153">
              <w:rPr>
                <w:rFonts w:hint="eastAsia"/>
              </w:rPr>
              <w:t>权限</w:t>
            </w:r>
          </w:p>
          <w:p w14:paraId="42026A04" w14:textId="341FD816" w:rsidR="00597BCA" w:rsidRPr="00047153" w:rsidRDefault="00977EF5" w:rsidP="00047153">
            <w:pPr>
              <w:pStyle w:val="af0"/>
            </w:pPr>
            <w:r w:rsidRPr="00047153">
              <w:rPr>
                <w:rFonts w:hint="eastAsia"/>
              </w:rPr>
              <w:t>&lt;uses-permission android:name="android.permission.INTERNET" /&gt;</w:t>
            </w:r>
            <w:r w:rsidRPr="00047153">
              <w:rPr>
                <w:rFonts w:hint="eastAsia"/>
              </w:rPr>
              <w:br/>
              <w:t>&lt;uses-permission android:name="android.permission.USB_PERMISSION" /&gt;</w:t>
            </w:r>
            <w:r w:rsidRPr="00047153">
              <w:rPr>
                <w:rFonts w:hint="eastAsia"/>
              </w:rPr>
              <w:br/>
              <w:t>&lt;uses-feature android:name="android.hardware.usb.accessory"/&gt;</w:t>
            </w:r>
            <w:r w:rsidRPr="00047153">
              <w:rPr>
                <w:rFonts w:hint="eastAsia"/>
              </w:rPr>
              <w:br/>
              <w:t>usbmanager = (UsbManager) context.getSystemService(Context.USB_SERVICE);</w:t>
            </w:r>
            <w:r w:rsidRPr="00047153">
              <w:rPr>
                <w:rFonts w:hint="eastAsia"/>
              </w:rPr>
              <w:br/>
              <w:t>mPermissionIntent = PendingIntent.getBroadcast(context, 0, new Intent(ACTION_USB_PERMISSION), 0);</w:t>
            </w:r>
            <w:r w:rsidRPr="00047153">
              <w:rPr>
                <w:rFonts w:hint="eastAsia"/>
              </w:rPr>
              <w:br/>
              <w:t>IntentFilter filter = new IntentFilter(ACTION_USB_PERMISSION);</w:t>
            </w:r>
            <w:r w:rsidRPr="00047153">
              <w:rPr>
                <w:rFonts w:hint="eastAsia"/>
              </w:rPr>
              <w:br/>
              <w:t>filter.addAction(UsbManager.ACTION_USB_ACCESSORY_DETACHED);</w:t>
            </w:r>
            <w:r w:rsidRPr="00047153">
              <w:rPr>
                <w:rFonts w:hint="eastAsia"/>
              </w:rPr>
              <w:br/>
              <w:t>context.registerReceiver(mUsbReceiver, filter);</w:t>
            </w:r>
          </w:p>
          <w:p w14:paraId="1173E1C2" w14:textId="324115B2" w:rsidR="00597BCA" w:rsidRPr="00047153" w:rsidRDefault="00597BCA" w:rsidP="00047153">
            <w:pPr>
              <w:pStyle w:val="af0"/>
            </w:pPr>
            <w:r w:rsidRPr="00047153">
              <w:rPr>
                <w:rFonts w:hint="eastAsia"/>
              </w:rPr>
              <w:t>//</w:t>
            </w:r>
            <w:r w:rsidRPr="00047153">
              <w:rPr>
                <w:rFonts w:hint="eastAsia"/>
              </w:rPr>
              <w:t>一旦检测到</w:t>
            </w:r>
            <w:r w:rsidRPr="00047153">
              <w:rPr>
                <w:rFonts w:hint="eastAsia"/>
              </w:rPr>
              <w:t>Android</w:t>
            </w:r>
            <w:r w:rsidRPr="00047153">
              <w:rPr>
                <w:rFonts w:hint="eastAsia"/>
              </w:rPr>
              <w:t>设备与自动售货机相连就打开</w:t>
            </w:r>
            <w:r w:rsidRPr="00047153">
              <w:rPr>
                <w:rFonts w:hint="eastAsia"/>
              </w:rPr>
              <w:t>Android</w:t>
            </w:r>
            <w:r w:rsidRPr="00047153">
              <w:rPr>
                <w:rFonts w:hint="eastAsia"/>
              </w:rPr>
              <w:t>的</w:t>
            </w:r>
            <w:r w:rsidRPr="00047153">
              <w:rPr>
                <w:rFonts w:hint="eastAsia"/>
              </w:rPr>
              <w:t>AOA</w:t>
            </w:r>
            <w:r w:rsidRPr="00047153">
              <w:rPr>
                <w:rFonts w:hint="eastAsia"/>
              </w:rPr>
              <w:t>操作</w:t>
            </w:r>
            <w:r w:rsidRPr="00047153">
              <w:rPr>
                <w:rFonts w:hint="eastAsia"/>
              </w:rPr>
              <w:br/>
              <w:t>if (usbmanager.hasPermission(accessory)) {</w:t>
            </w:r>
            <w:r w:rsidRPr="00047153">
              <w:rPr>
                <w:rFonts w:hint="eastAsia"/>
              </w:rPr>
              <w:br/>
              <w:t xml:space="preserve">   OpenAccessory(accessory);</w:t>
            </w:r>
            <w:r w:rsidRPr="00047153">
              <w:rPr>
                <w:rFonts w:hint="eastAsia"/>
              </w:rPr>
              <w:br/>
              <w:t>}</w:t>
            </w:r>
          </w:p>
          <w:p w14:paraId="733549C6" w14:textId="6E36CE3E" w:rsidR="009A5BE4" w:rsidRDefault="00977EF5" w:rsidP="00047153">
            <w:pPr>
              <w:pStyle w:val="af0"/>
            </w:pPr>
            <w:r w:rsidRPr="00047153">
              <w:rPr>
                <w:rFonts w:hint="eastAsia"/>
              </w:rPr>
              <w:t>public void OpenAccessory(UsbAccessory accessory)</w:t>
            </w:r>
            <w:r w:rsidRPr="00047153">
              <w:rPr>
                <w:rFonts w:hint="eastAsia"/>
              </w:rPr>
              <w:br/>
              <w:t>{</w:t>
            </w:r>
            <w:r w:rsidRPr="00047153">
              <w:rPr>
                <w:rFonts w:hint="eastAsia"/>
              </w:rPr>
              <w:br/>
              <w:t xml:space="preserve">   filedescriptor = usbmanager.openAccessory(accessory);</w:t>
            </w:r>
            <w:r w:rsidRPr="00047153">
              <w:rPr>
                <w:rFonts w:hint="eastAsia"/>
              </w:rPr>
              <w:br/>
              <w:t xml:space="preserve">   if(filedescriptor != null){</w:t>
            </w:r>
            <w:r w:rsidR="00D11278">
              <w:t>…</w:t>
            </w:r>
            <w:r w:rsidRPr="00047153">
              <w:rPr>
                <w:rFonts w:hint="eastAsia"/>
              </w:rPr>
              <w:br/>
              <w:t xml:space="preserve">      inputstream = new FileInputStream(fd);//</w:t>
            </w:r>
            <w:r w:rsidRPr="00047153">
              <w:rPr>
                <w:rFonts w:hint="eastAsia"/>
              </w:rPr>
              <w:t>创建接收数据流</w:t>
            </w:r>
            <w:r w:rsidRPr="00047153">
              <w:rPr>
                <w:rFonts w:hint="eastAsia"/>
              </w:rPr>
              <w:br/>
              <w:t xml:space="preserve">      outputstream = new FileOutputStream(fd);//</w:t>
            </w:r>
            <w:r w:rsidRPr="00047153">
              <w:rPr>
                <w:rFonts w:hint="eastAsia"/>
              </w:rPr>
              <w:t>创建发送数据流</w:t>
            </w:r>
          </w:p>
          <w:p w14:paraId="7CB01092" w14:textId="58F2449F" w:rsidR="00597BCA" w:rsidRPr="00047153" w:rsidRDefault="009A5BE4" w:rsidP="009A5BE4">
            <w:pPr>
              <w:pStyle w:val="af0"/>
              <w:ind w:firstLineChars="300" w:firstLine="630"/>
            </w:pPr>
            <w:r>
              <w:rPr>
                <w:lang w:eastAsia="zh-CN"/>
              </w:rPr>
              <w:t>…</w:t>
            </w:r>
            <w:r w:rsidR="00FE4AEB">
              <w:rPr>
                <w:lang w:eastAsia="zh-CN"/>
              </w:rPr>
              <w:t>…</w:t>
            </w:r>
            <w:r w:rsidR="00977EF5" w:rsidRPr="00047153">
              <w:rPr>
                <w:rFonts w:hint="eastAsia"/>
              </w:rPr>
              <w:br/>
              <w:t xml:space="preserve"> </w:t>
            </w:r>
            <w:r w:rsidR="00B719E3">
              <w:rPr>
                <w:rFonts w:hint="eastAsia"/>
              </w:rPr>
              <w:t xml:space="preserve">  </w:t>
            </w:r>
            <w:r w:rsidR="00653B1E">
              <w:rPr>
                <w:rFonts w:hint="eastAsia"/>
              </w:rPr>
              <w:t>}</w:t>
            </w:r>
            <w:r w:rsidR="00653B1E">
              <w:rPr>
                <w:rFonts w:hint="eastAsia"/>
              </w:rPr>
              <w:br/>
            </w:r>
            <w:r w:rsidR="00977EF5" w:rsidRPr="00047153">
              <w:rPr>
                <w:rFonts w:hint="eastAsia"/>
              </w:rPr>
              <w:t>}</w:t>
            </w:r>
          </w:p>
          <w:p w14:paraId="111B408C" w14:textId="42A2B484" w:rsidR="00597BCA" w:rsidRPr="00047153" w:rsidRDefault="00B40C5E" w:rsidP="00047153">
            <w:pPr>
              <w:pStyle w:val="af0"/>
            </w:pPr>
            <w:r w:rsidRPr="00047153">
              <w:rPr>
                <w:rFonts w:hint="eastAsia"/>
              </w:rPr>
              <w:t>//</w:t>
            </w:r>
            <w:r w:rsidRPr="00047153">
              <w:rPr>
                <w:rFonts w:hint="eastAsia"/>
              </w:rPr>
              <w:t>创建和注册广播接收器来监听匹配特定过滤标准的</w:t>
            </w:r>
            <w:r w:rsidRPr="00047153">
              <w:rPr>
                <w:rFonts w:hint="eastAsia"/>
              </w:rPr>
              <w:t>USB</w:t>
            </w:r>
            <w:r w:rsidRPr="00047153">
              <w:rPr>
                <w:rFonts w:hint="eastAsia"/>
              </w:rPr>
              <w:t>事件尝试与自动售货机连接</w:t>
            </w:r>
          </w:p>
          <w:p w14:paraId="35C65286" w14:textId="19EED774" w:rsidR="00977EF5" w:rsidRPr="00047153" w:rsidRDefault="00597BCA" w:rsidP="00C25EC4">
            <w:pPr>
              <w:pStyle w:val="af0"/>
            </w:pPr>
            <w:r w:rsidRPr="00047153">
              <w:rPr>
                <w:rFonts w:hint="eastAsia"/>
              </w:rPr>
              <w:lastRenderedPageBreak/>
              <w:t>private final BroadcastReceiver mUsbReceiver = new BroadcastReceiver()</w:t>
            </w:r>
            <w:r w:rsidR="00C25EC4">
              <w:rPr>
                <w:rFonts w:hint="eastAsia"/>
              </w:rPr>
              <w:t>{</w:t>
            </w:r>
            <w:r w:rsidR="00C25EC4">
              <w:rPr>
                <w:lang w:eastAsia="zh-CN"/>
              </w:rPr>
              <w:t>…</w:t>
            </w:r>
            <w:r w:rsidRPr="00047153">
              <w:rPr>
                <w:rFonts w:hint="eastAsia"/>
              </w:rPr>
              <w:t>};</w:t>
            </w:r>
          </w:p>
        </w:tc>
      </w:tr>
    </w:tbl>
    <w:p w14:paraId="526BAB48" w14:textId="77777777" w:rsidR="003D5BCB" w:rsidRDefault="007D305E" w:rsidP="007D305E">
      <w:pPr>
        <w:ind w:firstLine="480"/>
      </w:pPr>
      <w:r>
        <w:rPr>
          <w:rFonts w:hint="eastAsia"/>
        </w:rPr>
        <w:lastRenderedPageBreak/>
        <w:t>系统</w:t>
      </w:r>
      <w:r w:rsidRPr="00636514">
        <w:rPr>
          <w:rFonts w:hint="eastAsia"/>
        </w:rPr>
        <w:t>在</w:t>
      </w:r>
      <w:r w:rsidRPr="00636514">
        <w:rPr>
          <w:rFonts w:hint="eastAsia"/>
        </w:rPr>
        <w:t>Android</w:t>
      </w:r>
      <w:r w:rsidRPr="00636514">
        <w:t>Manifest</w:t>
      </w:r>
      <w:r w:rsidRPr="00636514">
        <w:t>中设置对</w:t>
      </w:r>
      <w:r w:rsidRPr="00636514">
        <w:rPr>
          <w:rFonts w:hint="eastAsia"/>
        </w:rPr>
        <w:t>USB</w:t>
      </w:r>
      <w:r w:rsidRPr="00636514">
        <w:rPr>
          <w:rFonts w:hint="eastAsia"/>
        </w:rPr>
        <w:t>的读取权限，获取</w:t>
      </w:r>
      <w:r w:rsidRPr="00636514">
        <w:rPr>
          <w:rFonts w:hint="eastAsia"/>
        </w:rPr>
        <w:t>U</w:t>
      </w:r>
      <w:r w:rsidRPr="00636514">
        <w:t>sbManager</w:t>
      </w:r>
      <w:r w:rsidRPr="00636514">
        <w:t>对像用于设备</w:t>
      </w:r>
      <w:r>
        <w:rPr>
          <w:rFonts w:hint="eastAsia"/>
        </w:rPr>
        <w:t>管理</w:t>
      </w:r>
      <w:r w:rsidRPr="00636514">
        <w:rPr>
          <w:rFonts w:hint="eastAsia"/>
        </w:rPr>
        <w:t>。</w:t>
      </w:r>
    </w:p>
    <w:p w14:paraId="436D3B9F" w14:textId="6ACBD0C6" w:rsidR="006130E3" w:rsidRPr="006130E3" w:rsidRDefault="006130E3" w:rsidP="00834EA6">
      <w:pPr>
        <w:pStyle w:val="afe"/>
        <w:numPr>
          <w:ilvl w:val="0"/>
          <w:numId w:val="15"/>
        </w:numPr>
        <w:ind w:firstLineChars="0"/>
        <w:rPr>
          <w:lang w:val="x-none"/>
        </w:rPr>
      </w:pPr>
      <w:r w:rsidRPr="006130E3">
        <w:rPr>
          <w:rFonts w:hint="eastAsia"/>
          <w:lang w:val="x-none"/>
        </w:rPr>
        <w:t>串口通信协议</w:t>
      </w:r>
    </w:p>
    <w:p w14:paraId="0254E62B" w14:textId="27B2C5B6" w:rsidR="007D305E" w:rsidRDefault="006130E3" w:rsidP="007D305E">
      <w:pPr>
        <w:ind w:firstLine="480"/>
      </w:pPr>
      <w:r>
        <w:rPr>
          <w:rFonts w:hint="eastAsia"/>
        </w:rPr>
        <w:t>配件模式实现</w:t>
      </w:r>
      <w:r>
        <w:t>A</w:t>
      </w:r>
      <w:r>
        <w:rPr>
          <w:rFonts w:hint="eastAsia"/>
        </w:rPr>
        <w:t>ndroid</w:t>
      </w:r>
      <w:r>
        <w:rPr>
          <w:rFonts w:hint="eastAsia"/>
        </w:rPr>
        <w:t>设备和售货机的</w:t>
      </w:r>
      <w:r w:rsidR="00AC2FED">
        <w:rPr>
          <w:rFonts w:hint="eastAsia"/>
        </w:rPr>
        <w:t>连接，随后就可进行串口消息的</w:t>
      </w:r>
      <w:r w:rsidR="00494268">
        <w:rPr>
          <w:rFonts w:hint="eastAsia"/>
        </w:rPr>
        <w:t>收发</w:t>
      </w:r>
      <w:r w:rsidR="00AC2FED">
        <w:rPr>
          <w:rFonts w:hint="eastAsia"/>
        </w:rPr>
        <w:t>。</w:t>
      </w:r>
      <w:r w:rsidR="007D305E">
        <w:rPr>
          <w:rFonts w:hint="eastAsia"/>
        </w:rPr>
        <w:t>串口</w:t>
      </w:r>
      <w:r w:rsidR="007D305E" w:rsidRPr="00636514">
        <w:t>消息报文格式如下</w:t>
      </w:r>
      <w:r w:rsidR="007D305E" w:rsidRPr="00636514">
        <w:rPr>
          <w:rFonts w:hint="eastAsia"/>
        </w:rPr>
        <w:t>：</w:t>
      </w:r>
    </w:p>
    <w:p w14:paraId="0E0EB067" w14:textId="3A32E79A" w:rsidR="007D305E" w:rsidRPr="00636514" w:rsidRDefault="007D305E" w:rsidP="007D305E">
      <w:pPr>
        <w:pStyle w:val="afc"/>
      </w:pPr>
      <w:r>
        <w:rPr>
          <w:rFonts w:hint="eastAsia"/>
        </w:rPr>
        <w:t>表</w:t>
      </w:r>
      <w:r>
        <w:rPr>
          <w:rFonts w:hint="eastAsia"/>
          <w:lang w:eastAsia="zh-CN"/>
        </w:rPr>
        <w:t>5-</w:t>
      </w:r>
      <w:r w:rsidR="002C105B">
        <w:rPr>
          <w:lang w:eastAsia="zh-CN"/>
        </w:rPr>
        <w:t>3</w:t>
      </w:r>
      <w:r>
        <w:rPr>
          <w:rFonts w:hint="eastAsia"/>
        </w:rPr>
        <w:t>串口消息报文格式</w:t>
      </w:r>
    </w:p>
    <w:tbl>
      <w:tblPr>
        <w:tblW w:w="4997" w:type="pct"/>
        <w:tblBorders>
          <w:top w:val="single" w:sz="4" w:space="0" w:color="auto"/>
          <w:bottom w:val="single" w:sz="4" w:space="0" w:color="auto"/>
          <w:insideH w:val="single" w:sz="4" w:space="0" w:color="auto"/>
        </w:tblBorders>
        <w:tblLook w:val="0000" w:firstRow="0" w:lastRow="0" w:firstColumn="0" w:lastColumn="0" w:noHBand="0" w:noVBand="0"/>
      </w:tblPr>
      <w:tblGrid>
        <w:gridCol w:w="2264"/>
        <w:gridCol w:w="4400"/>
        <w:gridCol w:w="848"/>
        <w:gridCol w:w="789"/>
      </w:tblGrid>
      <w:tr w:rsidR="007D305E" w:rsidRPr="00636514" w14:paraId="069EE4EC" w14:textId="77777777" w:rsidTr="00B85092">
        <w:trPr>
          <w:trHeight w:val="224"/>
        </w:trPr>
        <w:tc>
          <w:tcPr>
            <w:tcW w:w="1364" w:type="pct"/>
            <w:tcBorders>
              <w:bottom w:val="single" w:sz="4" w:space="0" w:color="auto"/>
              <w:right w:val="nil"/>
            </w:tcBorders>
            <w:shd w:val="clear" w:color="auto" w:fill="auto"/>
          </w:tcPr>
          <w:p w14:paraId="64921C69" w14:textId="77777777" w:rsidR="007D305E" w:rsidRPr="00572DCE" w:rsidRDefault="007D305E" w:rsidP="0030229F">
            <w:pPr>
              <w:pStyle w:val="afc"/>
            </w:pPr>
            <w:r w:rsidRPr="00572DCE">
              <w:rPr>
                <w:rFonts w:hint="eastAsia"/>
              </w:rPr>
              <w:t>字段</w:t>
            </w:r>
          </w:p>
        </w:tc>
        <w:tc>
          <w:tcPr>
            <w:tcW w:w="2649" w:type="pct"/>
            <w:tcBorders>
              <w:left w:val="nil"/>
              <w:bottom w:val="single" w:sz="4" w:space="0" w:color="auto"/>
              <w:right w:val="nil"/>
            </w:tcBorders>
            <w:shd w:val="clear" w:color="auto" w:fill="auto"/>
          </w:tcPr>
          <w:p w14:paraId="5458D371" w14:textId="77777777" w:rsidR="007D305E" w:rsidRPr="00572DCE" w:rsidRDefault="007D305E" w:rsidP="0030229F">
            <w:pPr>
              <w:pStyle w:val="afc"/>
            </w:pPr>
            <w:r w:rsidRPr="00572DCE">
              <w:rPr>
                <w:rFonts w:hint="eastAsia"/>
              </w:rPr>
              <w:t>描述</w:t>
            </w:r>
          </w:p>
        </w:tc>
        <w:tc>
          <w:tcPr>
            <w:tcW w:w="511" w:type="pct"/>
            <w:tcBorders>
              <w:left w:val="nil"/>
              <w:bottom w:val="single" w:sz="4" w:space="0" w:color="auto"/>
              <w:right w:val="nil"/>
            </w:tcBorders>
            <w:shd w:val="clear" w:color="auto" w:fill="auto"/>
          </w:tcPr>
          <w:p w14:paraId="6EB47415" w14:textId="77777777" w:rsidR="007D305E" w:rsidRPr="00572DCE" w:rsidRDefault="007D305E" w:rsidP="0030229F">
            <w:pPr>
              <w:pStyle w:val="afc"/>
            </w:pPr>
            <w:r w:rsidRPr="00572DCE">
              <w:rPr>
                <w:rFonts w:hint="eastAsia"/>
              </w:rPr>
              <w:t>类型</w:t>
            </w:r>
          </w:p>
        </w:tc>
        <w:tc>
          <w:tcPr>
            <w:tcW w:w="475" w:type="pct"/>
            <w:tcBorders>
              <w:left w:val="nil"/>
              <w:bottom w:val="single" w:sz="4" w:space="0" w:color="auto"/>
            </w:tcBorders>
            <w:shd w:val="clear" w:color="auto" w:fill="auto"/>
          </w:tcPr>
          <w:p w14:paraId="1BD64843" w14:textId="77777777" w:rsidR="007D305E" w:rsidRPr="00572DCE" w:rsidRDefault="007D305E" w:rsidP="0030229F">
            <w:pPr>
              <w:pStyle w:val="afc"/>
            </w:pPr>
            <w:r w:rsidRPr="00572DCE">
              <w:rPr>
                <w:rFonts w:hint="eastAsia"/>
              </w:rPr>
              <w:t>长度</w:t>
            </w:r>
          </w:p>
        </w:tc>
      </w:tr>
      <w:tr w:rsidR="007D305E" w:rsidRPr="00636514" w14:paraId="0F7F109E" w14:textId="77777777" w:rsidTr="00B85092">
        <w:trPr>
          <w:trHeight w:val="155"/>
        </w:trPr>
        <w:tc>
          <w:tcPr>
            <w:tcW w:w="1364" w:type="pct"/>
            <w:tcBorders>
              <w:bottom w:val="nil"/>
              <w:right w:val="nil"/>
            </w:tcBorders>
            <w:shd w:val="clear" w:color="auto" w:fill="auto"/>
          </w:tcPr>
          <w:p w14:paraId="18C0D627" w14:textId="77777777" w:rsidR="007D305E" w:rsidRPr="00572DCE" w:rsidRDefault="007D305E" w:rsidP="0030229F">
            <w:pPr>
              <w:pStyle w:val="afc"/>
            </w:pPr>
            <w:r w:rsidRPr="00572DCE">
              <w:rPr>
                <w:rFonts w:hint="eastAsia"/>
              </w:rPr>
              <w:t>STX</w:t>
            </w:r>
          </w:p>
        </w:tc>
        <w:tc>
          <w:tcPr>
            <w:tcW w:w="2649" w:type="pct"/>
            <w:tcBorders>
              <w:left w:val="nil"/>
              <w:bottom w:val="nil"/>
              <w:right w:val="nil"/>
            </w:tcBorders>
            <w:shd w:val="clear" w:color="auto" w:fill="auto"/>
          </w:tcPr>
          <w:p w14:paraId="38E45449" w14:textId="77777777" w:rsidR="007D305E" w:rsidRPr="00572DCE" w:rsidRDefault="007D305E" w:rsidP="0030229F">
            <w:pPr>
              <w:pStyle w:val="afc"/>
            </w:pPr>
            <w:r w:rsidRPr="00572DCE">
              <w:rPr>
                <w:rFonts w:hint="eastAsia"/>
              </w:rPr>
              <w:t>帧起始符</w:t>
            </w:r>
            <w:r w:rsidRPr="00572DCE">
              <w:rPr>
                <w:rFonts w:hint="eastAsia"/>
              </w:rPr>
              <w:t xml:space="preserve"> 0x06</w:t>
            </w:r>
          </w:p>
        </w:tc>
        <w:tc>
          <w:tcPr>
            <w:tcW w:w="511" w:type="pct"/>
            <w:tcBorders>
              <w:left w:val="nil"/>
              <w:bottom w:val="nil"/>
              <w:right w:val="nil"/>
            </w:tcBorders>
            <w:shd w:val="clear" w:color="auto" w:fill="auto"/>
          </w:tcPr>
          <w:p w14:paraId="2A823E40"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475" w:type="pct"/>
            <w:tcBorders>
              <w:left w:val="nil"/>
              <w:bottom w:val="nil"/>
            </w:tcBorders>
            <w:shd w:val="clear" w:color="auto" w:fill="auto"/>
          </w:tcPr>
          <w:p w14:paraId="619AECE6" w14:textId="77777777" w:rsidR="007D305E" w:rsidRPr="00572DCE" w:rsidRDefault="007D305E" w:rsidP="0030229F">
            <w:pPr>
              <w:pStyle w:val="afc"/>
            </w:pPr>
            <w:r w:rsidRPr="00572DCE">
              <w:rPr>
                <w:rFonts w:hint="eastAsia"/>
              </w:rPr>
              <w:t>1</w:t>
            </w:r>
          </w:p>
        </w:tc>
      </w:tr>
      <w:tr w:rsidR="007D305E" w:rsidRPr="00636514" w14:paraId="6CA4C47C" w14:textId="77777777" w:rsidTr="00B85092">
        <w:trPr>
          <w:trHeight w:val="155"/>
        </w:trPr>
        <w:tc>
          <w:tcPr>
            <w:tcW w:w="1364" w:type="pct"/>
            <w:tcBorders>
              <w:top w:val="nil"/>
              <w:bottom w:val="nil"/>
              <w:right w:val="nil"/>
            </w:tcBorders>
            <w:shd w:val="clear" w:color="auto" w:fill="auto"/>
          </w:tcPr>
          <w:p w14:paraId="18AD47CE" w14:textId="77777777" w:rsidR="007D305E" w:rsidRPr="00572DCE" w:rsidRDefault="007D305E" w:rsidP="0030229F">
            <w:pPr>
              <w:pStyle w:val="afc"/>
            </w:pPr>
            <w:r w:rsidRPr="00572DCE">
              <w:rPr>
                <w:rFonts w:hint="eastAsia"/>
              </w:rPr>
              <w:t>报文头</w:t>
            </w:r>
          </w:p>
        </w:tc>
        <w:tc>
          <w:tcPr>
            <w:tcW w:w="2649" w:type="pct"/>
            <w:tcBorders>
              <w:top w:val="nil"/>
              <w:left w:val="nil"/>
              <w:bottom w:val="nil"/>
              <w:right w:val="nil"/>
            </w:tcBorders>
            <w:shd w:val="clear" w:color="auto" w:fill="auto"/>
          </w:tcPr>
          <w:p w14:paraId="4AA86B79" w14:textId="77777777" w:rsidR="007D305E" w:rsidRPr="00572DCE" w:rsidRDefault="007D305E" w:rsidP="0030229F">
            <w:pPr>
              <w:pStyle w:val="afc"/>
            </w:pPr>
          </w:p>
        </w:tc>
        <w:tc>
          <w:tcPr>
            <w:tcW w:w="511" w:type="pct"/>
            <w:tcBorders>
              <w:top w:val="nil"/>
              <w:left w:val="nil"/>
              <w:bottom w:val="nil"/>
              <w:right w:val="nil"/>
            </w:tcBorders>
            <w:shd w:val="clear" w:color="auto" w:fill="auto"/>
          </w:tcPr>
          <w:p w14:paraId="3A2FDF4B" w14:textId="77777777" w:rsidR="007D305E" w:rsidRPr="00572DCE" w:rsidRDefault="007D305E" w:rsidP="0030229F">
            <w:pPr>
              <w:pStyle w:val="afc"/>
              <w:rPr>
                <w:rStyle w:val="af2"/>
                <w:b w:val="0"/>
                <w:bCs w:val="0"/>
              </w:rPr>
            </w:pPr>
            <w:r w:rsidRPr="00572DCE">
              <w:rPr>
                <w:rStyle w:val="af2"/>
                <w:rFonts w:hint="eastAsia"/>
                <w:b w:val="0"/>
                <w:bCs w:val="0"/>
              </w:rPr>
              <w:t>B</w:t>
            </w:r>
            <w:r w:rsidRPr="00572DCE">
              <w:rPr>
                <w:rStyle w:val="af2"/>
                <w:b w:val="0"/>
                <w:bCs w:val="0"/>
              </w:rPr>
              <w:t>y</w:t>
            </w:r>
            <w:r w:rsidRPr="00572DCE">
              <w:rPr>
                <w:rStyle w:val="af2"/>
                <w:rFonts w:hint="eastAsia"/>
                <w:b w:val="0"/>
                <w:bCs w:val="0"/>
              </w:rPr>
              <w:t>te</w:t>
            </w:r>
          </w:p>
        </w:tc>
        <w:tc>
          <w:tcPr>
            <w:tcW w:w="475" w:type="pct"/>
            <w:tcBorders>
              <w:top w:val="nil"/>
              <w:left w:val="nil"/>
              <w:bottom w:val="nil"/>
            </w:tcBorders>
            <w:shd w:val="clear" w:color="auto" w:fill="auto"/>
          </w:tcPr>
          <w:p w14:paraId="59960E05" w14:textId="77777777" w:rsidR="007D305E" w:rsidRPr="00572DCE" w:rsidRDefault="007D305E" w:rsidP="0030229F">
            <w:pPr>
              <w:pStyle w:val="afc"/>
            </w:pPr>
            <w:r w:rsidRPr="00572DCE">
              <w:rPr>
                <w:rFonts w:hint="eastAsia"/>
              </w:rPr>
              <w:t>1</w:t>
            </w:r>
          </w:p>
        </w:tc>
      </w:tr>
      <w:tr w:rsidR="007D305E" w:rsidRPr="00636514" w14:paraId="0E0E9B88" w14:textId="77777777" w:rsidTr="00B85092">
        <w:trPr>
          <w:trHeight w:val="155"/>
        </w:trPr>
        <w:tc>
          <w:tcPr>
            <w:tcW w:w="1364" w:type="pct"/>
            <w:tcBorders>
              <w:top w:val="nil"/>
              <w:bottom w:val="nil"/>
              <w:right w:val="nil"/>
            </w:tcBorders>
            <w:shd w:val="clear" w:color="auto" w:fill="auto"/>
          </w:tcPr>
          <w:p w14:paraId="0812ADC1" w14:textId="38B03302" w:rsidR="007D305E" w:rsidRPr="00572DCE" w:rsidRDefault="007D305E" w:rsidP="002422B3">
            <w:pPr>
              <w:pStyle w:val="afc"/>
            </w:pPr>
            <w:r w:rsidRPr="00572DCE">
              <w:rPr>
                <w:rFonts w:hint="eastAsia"/>
              </w:rPr>
              <w:t>报文内容</w:t>
            </w:r>
            <w:r w:rsidR="002422B3">
              <w:rPr>
                <w:rFonts w:hint="eastAsia"/>
                <w:lang w:eastAsia="zh-CN"/>
              </w:rPr>
              <w:t>（</w:t>
            </w:r>
            <w:r w:rsidRPr="00572DCE">
              <w:rPr>
                <w:rFonts w:hint="eastAsia"/>
              </w:rPr>
              <w:t>Data</w:t>
            </w:r>
            <w:r w:rsidRPr="00572DCE">
              <w:rPr>
                <w:rFonts w:hint="eastAsia"/>
              </w:rPr>
              <w:t>）</w:t>
            </w:r>
          </w:p>
        </w:tc>
        <w:tc>
          <w:tcPr>
            <w:tcW w:w="2649" w:type="pct"/>
            <w:tcBorders>
              <w:top w:val="nil"/>
              <w:left w:val="nil"/>
              <w:bottom w:val="nil"/>
              <w:right w:val="nil"/>
            </w:tcBorders>
            <w:shd w:val="clear" w:color="auto" w:fill="auto"/>
          </w:tcPr>
          <w:p w14:paraId="4FA07D62" w14:textId="77777777" w:rsidR="007D305E" w:rsidRPr="00572DCE" w:rsidRDefault="007D305E" w:rsidP="0030229F">
            <w:pPr>
              <w:pStyle w:val="afc"/>
            </w:pPr>
            <w:r w:rsidRPr="00572DCE">
              <w:rPr>
                <w:rFonts w:hint="eastAsia"/>
              </w:rPr>
              <w:t>消息报文正文</w:t>
            </w:r>
          </w:p>
        </w:tc>
        <w:tc>
          <w:tcPr>
            <w:tcW w:w="511" w:type="pct"/>
            <w:tcBorders>
              <w:top w:val="nil"/>
              <w:left w:val="nil"/>
              <w:bottom w:val="nil"/>
              <w:right w:val="nil"/>
            </w:tcBorders>
            <w:shd w:val="clear" w:color="auto" w:fill="auto"/>
          </w:tcPr>
          <w:p w14:paraId="5AF70240" w14:textId="77777777" w:rsidR="007D305E" w:rsidRPr="00572DCE" w:rsidRDefault="007D305E" w:rsidP="0030229F">
            <w:pPr>
              <w:pStyle w:val="afc"/>
              <w:rPr>
                <w:rStyle w:val="af2"/>
                <w:b w:val="0"/>
                <w:bCs w:val="0"/>
              </w:rPr>
            </w:pPr>
            <w:r w:rsidRPr="00572DCE">
              <w:rPr>
                <w:rStyle w:val="af2"/>
                <w:rFonts w:hint="eastAsia"/>
                <w:b w:val="0"/>
                <w:bCs w:val="0"/>
              </w:rPr>
              <w:t>Block</w:t>
            </w:r>
          </w:p>
        </w:tc>
        <w:tc>
          <w:tcPr>
            <w:tcW w:w="475" w:type="pct"/>
            <w:tcBorders>
              <w:top w:val="nil"/>
              <w:left w:val="nil"/>
              <w:bottom w:val="nil"/>
            </w:tcBorders>
            <w:shd w:val="clear" w:color="auto" w:fill="auto"/>
          </w:tcPr>
          <w:p w14:paraId="511E2F6F" w14:textId="77777777" w:rsidR="007D305E" w:rsidRPr="00572DCE" w:rsidRDefault="007D305E" w:rsidP="0030229F">
            <w:pPr>
              <w:pStyle w:val="afc"/>
            </w:pPr>
            <w:r w:rsidRPr="00572DCE">
              <w:rPr>
                <w:rFonts w:hint="eastAsia"/>
              </w:rPr>
              <w:t>可变</w:t>
            </w:r>
          </w:p>
        </w:tc>
      </w:tr>
      <w:tr w:rsidR="007D305E" w:rsidRPr="00636514" w14:paraId="346E7674" w14:textId="77777777" w:rsidTr="00B85092">
        <w:trPr>
          <w:trHeight w:val="322"/>
        </w:trPr>
        <w:tc>
          <w:tcPr>
            <w:tcW w:w="1364" w:type="pct"/>
            <w:tcBorders>
              <w:top w:val="nil"/>
              <w:bottom w:val="nil"/>
              <w:right w:val="nil"/>
            </w:tcBorders>
            <w:shd w:val="clear" w:color="auto" w:fill="auto"/>
          </w:tcPr>
          <w:p w14:paraId="61715A97" w14:textId="77777777" w:rsidR="007D305E" w:rsidRPr="00572DCE" w:rsidRDefault="007D305E" w:rsidP="0030229F">
            <w:pPr>
              <w:pStyle w:val="afc"/>
            </w:pPr>
            <w:r w:rsidRPr="00572DCE">
              <w:rPr>
                <w:rFonts w:hint="eastAsia"/>
              </w:rPr>
              <w:t>XOR</w:t>
            </w:r>
            <w:r w:rsidRPr="00572DCE">
              <w:rPr>
                <w:rFonts w:hint="eastAsia"/>
              </w:rPr>
              <w:t>校验码</w:t>
            </w:r>
          </w:p>
        </w:tc>
        <w:tc>
          <w:tcPr>
            <w:tcW w:w="2649" w:type="pct"/>
            <w:tcBorders>
              <w:top w:val="nil"/>
              <w:left w:val="nil"/>
              <w:bottom w:val="nil"/>
              <w:right w:val="nil"/>
            </w:tcBorders>
            <w:shd w:val="clear" w:color="auto" w:fill="auto"/>
          </w:tcPr>
          <w:p w14:paraId="54AD36CF" w14:textId="713D851B" w:rsidR="007D305E" w:rsidRPr="00572DCE" w:rsidRDefault="00A40F86" w:rsidP="00B85092">
            <w:pPr>
              <w:pStyle w:val="afc"/>
            </w:pPr>
            <w:r>
              <w:rPr>
                <w:rFonts w:hint="eastAsia"/>
              </w:rPr>
              <w:t>校验内容</w:t>
            </w:r>
            <w:r>
              <w:rPr>
                <w:rFonts w:hint="eastAsia"/>
                <w:lang w:eastAsia="zh-CN"/>
              </w:rPr>
              <w:t>包括报文头和</w:t>
            </w:r>
            <w:r w:rsidR="007D305E" w:rsidRPr="00572DCE">
              <w:rPr>
                <w:rFonts w:hint="eastAsia"/>
              </w:rPr>
              <w:t>报文内容的异或值</w:t>
            </w:r>
          </w:p>
        </w:tc>
        <w:tc>
          <w:tcPr>
            <w:tcW w:w="511" w:type="pct"/>
            <w:tcBorders>
              <w:top w:val="nil"/>
              <w:left w:val="nil"/>
              <w:bottom w:val="nil"/>
              <w:right w:val="nil"/>
            </w:tcBorders>
            <w:shd w:val="clear" w:color="auto" w:fill="auto"/>
          </w:tcPr>
          <w:p w14:paraId="141C88E1" w14:textId="77777777" w:rsidR="007D305E" w:rsidRPr="00572DCE" w:rsidRDefault="007D305E" w:rsidP="0030229F">
            <w:pPr>
              <w:pStyle w:val="afc"/>
              <w:rPr>
                <w:rStyle w:val="af2"/>
                <w:b w:val="0"/>
                <w:bCs w:val="0"/>
              </w:rPr>
            </w:pPr>
            <w:r w:rsidRPr="00572DCE">
              <w:rPr>
                <w:rStyle w:val="af2"/>
                <w:b w:val="0"/>
                <w:bCs w:val="0"/>
              </w:rPr>
              <w:t>B</w:t>
            </w:r>
            <w:r w:rsidRPr="00572DCE">
              <w:rPr>
                <w:rStyle w:val="af2"/>
                <w:rFonts w:hint="eastAsia"/>
                <w:b w:val="0"/>
                <w:bCs w:val="0"/>
              </w:rPr>
              <w:t>yte</w:t>
            </w:r>
          </w:p>
        </w:tc>
        <w:tc>
          <w:tcPr>
            <w:tcW w:w="475" w:type="pct"/>
            <w:tcBorders>
              <w:top w:val="nil"/>
              <w:left w:val="nil"/>
              <w:bottom w:val="nil"/>
            </w:tcBorders>
            <w:shd w:val="clear" w:color="auto" w:fill="auto"/>
          </w:tcPr>
          <w:p w14:paraId="25BBE5E0" w14:textId="77777777" w:rsidR="007D305E" w:rsidRPr="00572DCE" w:rsidRDefault="007D305E" w:rsidP="0030229F">
            <w:pPr>
              <w:pStyle w:val="afc"/>
            </w:pPr>
            <w:r w:rsidRPr="00572DCE">
              <w:rPr>
                <w:rFonts w:hint="eastAsia"/>
              </w:rPr>
              <w:t>2</w:t>
            </w:r>
          </w:p>
        </w:tc>
      </w:tr>
      <w:tr w:rsidR="007D305E" w:rsidRPr="00636514" w14:paraId="3D893F14" w14:textId="77777777" w:rsidTr="00B85092">
        <w:trPr>
          <w:trHeight w:val="165"/>
        </w:trPr>
        <w:tc>
          <w:tcPr>
            <w:tcW w:w="1364" w:type="pct"/>
            <w:tcBorders>
              <w:top w:val="nil"/>
              <w:right w:val="nil"/>
            </w:tcBorders>
            <w:shd w:val="clear" w:color="auto" w:fill="auto"/>
          </w:tcPr>
          <w:p w14:paraId="0CC2FCD6" w14:textId="77777777" w:rsidR="007D305E" w:rsidRPr="00572DCE" w:rsidRDefault="007D305E" w:rsidP="0030229F">
            <w:pPr>
              <w:pStyle w:val="afc"/>
            </w:pPr>
            <w:r w:rsidRPr="00572DCE">
              <w:rPr>
                <w:rFonts w:hint="eastAsia"/>
              </w:rPr>
              <w:t>ETX</w:t>
            </w:r>
          </w:p>
        </w:tc>
        <w:tc>
          <w:tcPr>
            <w:tcW w:w="2649" w:type="pct"/>
            <w:tcBorders>
              <w:top w:val="nil"/>
              <w:left w:val="nil"/>
              <w:right w:val="nil"/>
            </w:tcBorders>
            <w:shd w:val="clear" w:color="auto" w:fill="auto"/>
          </w:tcPr>
          <w:p w14:paraId="2F6A562A" w14:textId="77777777" w:rsidR="007D305E" w:rsidRPr="00572DCE" w:rsidRDefault="007D305E" w:rsidP="0030229F">
            <w:pPr>
              <w:pStyle w:val="afc"/>
            </w:pPr>
            <w:r w:rsidRPr="00572DCE">
              <w:rPr>
                <w:rFonts w:hint="eastAsia"/>
              </w:rPr>
              <w:t>帧结束符</w:t>
            </w:r>
            <w:r w:rsidRPr="00572DCE">
              <w:rPr>
                <w:rFonts w:hint="eastAsia"/>
              </w:rPr>
              <w:t xml:space="preserve"> 0x07</w:t>
            </w:r>
          </w:p>
        </w:tc>
        <w:tc>
          <w:tcPr>
            <w:tcW w:w="511" w:type="pct"/>
            <w:tcBorders>
              <w:top w:val="nil"/>
              <w:left w:val="nil"/>
              <w:right w:val="nil"/>
            </w:tcBorders>
            <w:shd w:val="clear" w:color="auto" w:fill="auto"/>
          </w:tcPr>
          <w:p w14:paraId="1D785A7C"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475" w:type="pct"/>
            <w:tcBorders>
              <w:top w:val="nil"/>
              <w:left w:val="nil"/>
            </w:tcBorders>
            <w:shd w:val="clear" w:color="auto" w:fill="auto"/>
          </w:tcPr>
          <w:p w14:paraId="2D33F6A1" w14:textId="77777777" w:rsidR="007D305E" w:rsidRPr="00572DCE" w:rsidRDefault="007D305E" w:rsidP="0030229F">
            <w:pPr>
              <w:pStyle w:val="afc"/>
            </w:pPr>
            <w:r w:rsidRPr="00572DCE">
              <w:rPr>
                <w:rFonts w:hint="eastAsia"/>
              </w:rPr>
              <w:t>1</w:t>
            </w:r>
          </w:p>
        </w:tc>
      </w:tr>
    </w:tbl>
    <w:p w14:paraId="157DCAD9" w14:textId="26CB99A9" w:rsidR="003E3389" w:rsidRDefault="006F17F2" w:rsidP="003E3389">
      <w:pPr>
        <w:ind w:firstLine="480"/>
      </w:pPr>
      <w:r>
        <w:rPr>
          <w:noProof/>
        </w:rPr>
        <w:drawing>
          <wp:anchor distT="0" distB="0" distL="114300" distR="114300" simplePos="0" relativeHeight="251918336" behindDoc="0" locked="0" layoutInCell="1" allowOverlap="1" wp14:anchorId="36095A89" wp14:editId="2C1F418C">
            <wp:simplePos x="0" y="0"/>
            <wp:positionH relativeFrom="column">
              <wp:posOffset>428625</wp:posOffset>
            </wp:positionH>
            <wp:positionV relativeFrom="paragraph">
              <wp:posOffset>3040380</wp:posOffset>
            </wp:positionV>
            <wp:extent cx="4171950" cy="18815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58">
                      <a:extLst>
                        <a:ext uri="{28A0092B-C50C-407E-A947-70E740481C1C}">
                          <a14:useLocalDpi xmlns:a14="http://schemas.microsoft.com/office/drawing/2010/main" val="0"/>
                        </a:ext>
                      </a:extLst>
                    </a:blip>
                    <a:srcRect t="11745" b="5543"/>
                    <a:stretch/>
                  </pic:blipFill>
                  <pic:spPr bwMode="auto">
                    <a:xfrm>
                      <a:off x="0" y="0"/>
                      <a:ext cx="4171950" cy="18815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D305E" w:rsidRPr="00636514">
        <w:rPr>
          <w:rFonts w:hint="eastAsia"/>
        </w:rPr>
        <w:t>为避免混乱和产生歧义，除帧起始符和帧结束符之外，其他报文中不可以出现</w:t>
      </w:r>
      <w:r w:rsidR="007D305E" w:rsidRPr="00636514">
        <w:rPr>
          <w:rFonts w:hint="eastAsia"/>
        </w:rPr>
        <w:t>STX</w:t>
      </w:r>
      <w:r w:rsidR="007D305E" w:rsidRPr="00636514">
        <w:rPr>
          <w:rFonts w:hint="eastAsia"/>
        </w:rPr>
        <w:t>或</w:t>
      </w:r>
      <w:r w:rsidR="007D305E" w:rsidRPr="00636514">
        <w:rPr>
          <w:rFonts w:hint="eastAsia"/>
        </w:rPr>
        <w:t>ETX</w:t>
      </w:r>
      <w:r w:rsidR="007D305E" w:rsidRPr="00636514">
        <w:rPr>
          <w:rFonts w:hint="eastAsia"/>
        </w:rPr>
        <w:t>保留字。传输过程中使用转义字符</w:t>
      </w:r>
      <w:r w:rsidR="007D305E" w:rsidRPr="00636514">
        <w:rPr>
          <w:rFonts w:hint="eastAsia"/>
        </w:rPr>
        <w:t>0x10</w:t>
      </w:r>
      <w:r w:rsidR="007D305E" w:rsidRPr="00636514">
        <w:rPr>
          <w:rFonts w:hint="eastAsia"/>
        </w:rPr>
        <w:t>转义，除起始符和结束符外，如碰到</w:t>
      </w:r>
      <w:r w:rsidR="007D305E" w:rsidRPr="00636514">
        <w:rPr>
          <w:rFonts w:hint="eastAsia"/>
        </w:rPr>
        <w:t>0x</w:t>
      </w:r>
      <w:r w:rsidR="007D305E" w:rsidRPr="00636514">
        <w:t>06</w:t>
      </w:r>
      <w:r w:rsidR="007D305E" w:rsidRPr="00636514">
        <w:t>则自动替换成</w:t>
      </w:r>
      <w:r w:rsidR="007D305E" w:rsidRPr="00636514">
        <w:rPr>
          <w:rFonts w:hint="eastAsia"/>
        </w:rPr>
        <w:t>0x</w:t>
      </w:r>
      <w:r w:rsidR="007D305E" w:rsidRPr="00636514">
        <w:t>10</w:t>
      </w:r>
      <w:r w:rsidR="007D305E" w:rsidRPr="00636514">
        <w:rPr>
          <w:rFonts w:hint="eastAsia"/>
        </w:rPr>
        <w:t>，</w:t>
      </w:r>
      <w:r w:rsidR="007D305E" w:rsidRPr="00636514">
        <w:t>0x06</w:t>
      </w:r>
      <w:r w:rsidR="007D305E" w:rsidRPr="00636514">
        <w:rPr>
          <w:rFonts w:hint="eastAsia"/>
        </w:rPr>
        <w:t>；如碰到</w:t>
      </w:r>
      <w:r w:rsidR="007D305E" w:rsidRPr="00636514">
        <w:rPr>
          <w:rFonts w:hint="eastAsia"/>
        </w:rPr>
        <w:t>0x</w:t>
      </w:r>
      <w:r w:rsidR="007D305E" w:rsidRPr="00636514">
        <w:t>07</w:t>
      </w:r>
      <w:r w:rsidR="007D305E" w:rsidRPr="00636514">
        <w:t>则替换为</w:t>
      </w:r>
      <w:r w:rsidR="007D305E" w:rsidRPr="00636514">
        <w:rPr>
          <w:rFonts w:hint="eastAsia"/>
        </w:rPr>
        <w:t>0x</w:t>
      </w:r>
      <w:r w:rsidR="007D305E" w:rsidRPr="00636514">
        <w:t>10</w:t>
      </w:r>
      <w:r w:rsidR="007D305E" w:rsidRPr="00636514">
        <w:rPr>
          <w:rFonts w:hint="eastAsia"/>
        </w:rPr>
        <w:t>，</w:t>
      </w:r>
      <w:r w:rsidR="007D305E" w:rsidRPr="00636514">
        <w:rPr>
          <w:rFonts w:hint="eastAsia"/>
        </w:rPr>
        <w:t>0x</w:t>
      </w:r>
      <w:r w:rsidR="007D305E" w:rsidRPr="00636514">
        <w:t>07</w:t>
      </w:r>
      <w:r w:rsidR="007D305E" w:rsidRPr="00636514">
        <w:rPr>
          <w:rFonts w:hint="eastAsia"/>
        </w:rPr>
        <w:t>。</w:t>
      </w:r>
      <w:r w:rsidR="007D305E" w:rsidRPr="00636514">
        <w:t>同样</w:t>
      </w:r>
      <w:r w:rsidR="007D305E" w:rsidRPr="00636514">
        <w:rPr>
          <w:rFonts w:hint="eastAsia"/>
        </w:rPr>
        <w:t>，</w:t>
      </w:r>
      <w:r w:rsidR="007D305E" w:rsidRPr="00636514">
        <w:t>当</w:t>
      </w:r>
      <w:r w:rsidR="007D305E">
        <w:rPr>
          <w:rFonts w:hint="eastAsia"/>
        </w:rPr>
        <w:t>接收</w:t>
      </w:r>
      <w:r w:rsidR="007D305E" w:rsidRPr="00636514">
        <w:t>报文时需对收到的消息进行去转义</w:t>
      </w:r>
      <w:r w:rsidR="007D305E" w:rsidRPr="00636514">
        <w:rPr>
          <w:rFonts w:hint="eastAsia"/>
        </w:rPr>
        <w:t>，</w:t>
      </w:r>
      <w:r w:rsidR="007D305E" w:rsidRPr="00636514">
        <w:t>如碰到</w:t>
      </w:r>
      <w:r w:rsidR="007D305E" w:rsidRPr="00636514">
        <w:rPr>
          <w:rFonts w:hint="eastAsia"/>
        </w:rPr>
        <w:t>0x</w:t>
      </w:r>
      <w:r w:rsidR="007D305E" w:rsidRPr="00636514">
        <w:t>10</w:t>
      </w:r>
      <w:r w:rsidR="007D305E" w:rsidRPr="00636514">
        <w:rPr>
          <w:rFonts w:hint="eastAsia"/>
        </w:rPr>
        <w:t>，</w:t>
      </w:r>
      <w:r w:rsidR="007D305E" w:rsidRPr="00636514">
        <w:t>0x06</w:t>
      </w:r>
      <w:r w:rsidR="007D305E" w:rsidRPr="00636514">
        <w:rPr>
          <w:rFonts w:hint="eastAsia"/>
        </w:rPr>
        <w:t>，</w:t>
      </w:r>
      <w:r w:rsidR="007D305E" w:rsidRPr="00636514">
        <w:t>则将其替换成</w:t>
      </w:r>
      <w:r w:rsidR="007D305E" w:rsidRPr="00636514">
        <w:rPr>
          <w:rFonts w:hint="eastAsia"/>
        </w:rPr>
        <w:t>0x</w:t>
      </w:r>
      <w:r w:rsidR="007D305E" w:rsidRPr="00636514">
        <w:t>06</w:t>
      </w:r>
      <w:r w:rsidR="007D305E" w:rsidRPr="00636514">
        <w:rPr>
          <w:rFonts w:hint="eastAsia"/>
        </w:rPr>
        <w:t>，</w:t>
      </w:r>
      <w:r w:rsidR="007D305E" w:rsidRPr="00636514">
        <w:t>碰到</w:t>
      </w:r>
      <w:r w:rsidR="007D305E" w:rsidRPr="00636514">
        <w:rPr>
          <w:rFonts w:hint="eastAsia"/>
        </w:rPr>
        <w:t>0x</w:t>
      </w:r>
      <w:r w:rsidR="007D305E" w:rsidRPr="00636514">
        <w:t>10</w:t>
      </w:r>
      <w:r w:rsidR="007D305E" w:rsidRPr="00636514">
        <w:rPr>
          <w:rFonts w:hint="eastAsia"/>
        </w:rPr>
        <w:t>，</w:t>
      </w:r>
      <w:r w:rsidR="007D305E" w:rsidRPr="00636514">
        <w:rPr>
          <w:rFonts w:hint="eastAsia"/>
        </w:rPr>
        <w:t>0x</w:t>
      </w:r>
      <w:r w:rsidR="007D305E" w:rsidRPr="00636514">
        <w:t>07</w:t>
      </w:r>
      <w:r w:rsidR="007D305E" w:rsidRPr="00636514">
        <w:t>则替换成</w:t>
      </w:r>
      <w:r w:rsidR="007D305E" w:rsidRPr="00636514">
        <w:rPr>
          <w:rFonts w:hint="eastAsia"/>
        </w:rPr>
        <w:t>0x</w:t>
      </w:r>
      <w:r w:rsidR="007D305E" w:rsidRPr="00636514">
        <w:t>07</w:t>
      </w:r>
      <w:r w:rsidR="007D305E" w:rsidRPr="00636514">
        <w:rPr>
          <w:rFonts w:hint="eastAsia"/>
        </w:rPr>
        <w:t>。消息报文包括</w:t>
      </w:r>
      <w:r w:rsidR="007D305E" w:rsidRPr="00636514">
        <w:rPr>
          <w:rFonts w:hint="eastAsia"/>
        </w:rPr>
        <w:t>STX</w:t>
      </w:r>
      <w:r w:rsidR="007D305E" w:rsidRPr="00636514">
        <w:rPr>
          <w:rFonts w:hint="eastAsia"/>
        </w:rPr>
        <w:t>、报文头、报文内容、</w:t>
      </w:r>
      <w:r w:rsidR="007D305E" w:rsidRPr="00636514">
        <w:rPr>
          <w:rFonts w:hint="eastAsia"/>
        </w:rPr>
        <w:t>XOR</w:t>
      </w:r>
      <w:r w:rsidR="007D305E" w:rsidRPr="00636514">
        <w:rPr>
          <w:rFonts w:hint="eastAsia"/>
        </w:rPr>
        <w:t>校验码、</w:t>
      </w:r>
      <w:r w:rsidR="007D305E" w:rsidRPr="00636514">
        <w:rPr>
          <w:rFonts w:hint="eastAsia"/>
        </w:rPr>
        <w:t>ETX</w:t>
      </w:r>
      <w:r w:rsidR="007D305E" w:rsidRPr="00636514">
        <w:rPr>
          <w:rFonts w:hint="eastAsia"/>
        </w:rPr>
        <w:t>等五个部分的内容，其中</w:t>
      </w:r>
      <w:r w:rsidR="007D305E" w:rsidRPr="00636514">
        <w:rPr>
          <w:rFonts w:hint="eastAsia"/>
        </w:rPr>
        <w:t>STX</w:t>
      </w:r>
      <w:r w:rsidR="007D305E" w:rsidRPr="00636514">
        <w:rPr>
          <w:rFonts w:hint="eastAsia"/>
        </w:rPr>
        <w:t>和</w:t>
      </w:r>
      <w:r w:rsidR="007D305E" w:rsidRPr="00636514">
        <w:rPr>
          <w:rFonts w:hint="eastAsia"/>
        </w:rPr>
        <w:t>ETX</w:t>
      </w:r>
      <w:r w:rsidR="007D305E" w:rsidRPr="00636514">
        <w:rPr>
          <w:rFonts w:hint="eastAsia"/>
        </w:rPr>
        <w:t>为开始和结束的标志，报文内容为主要发送的信息，报文内容包括</w:t>
      </w:r>
      <w:r w:rsidR="007D305E" w:rsidRPr="00636514">
        <w:rPr>
          <w:rFonts w:hint="eastAsia"/>
        </w:rPr>
        <w:t>4Byte</w:t>
      </w:r>
      <w:r w:rsidR="007D305E" w:rsidRPr="00636514">
        <w:rPr>
          <w:rFonts w:hint="eastAsia"/>
        </w:rPr>
        <w:t>的会话流水号和可变长度的数据位。</w:t>
      </w:r>
      <w:r w:rsidR="007D305E">
        <w:rPr>
          <w:rFonts w:hint="eastAsia"/>
        </w:rPr>
        <w:t>系统</w:t>
      </w:r>
      <w:r w:rsidR="007D305E" w:rsidRPr="00636514">
        <w:rPr>
          <w:rFonts w:hint="eastAsia"/>
        </w:rPr>
        <w:t>通过读取串口信息，对信息进行校验，解析指令处理后，发送相应的应答。订单支付成功，发送串口信息，进入出货界面。</w:t>
      </w:r>
    </w:p>
    <w:p w14:paraId="68926256" w14:textId="1E788F4A" w:rsidR="0090210F" w:rsidRPr="00E277F2" w:rsidRDefault="0090210F" w:rsidP="0090210F">
      <w:pPr>
        <w:pStyle w:val="aff0"/>
      </w:pPr>
      <w:r w:rsidRPr="00E277F2">
        <w:rPr>
          <w:rFonts w:hint="eastAsia"/>
        </w:rPr>
        <w:t>图</w:t>
      </w:r>
      <w:r w:rsidRPr="00E277F2">
        <w:rPr>
          <w:rFonts w:hint="eastAsia"/>
        </w:rPr>
        <w:t>5-</w:t>
      </w:r>
      <w:r>
        <w:rPr>
          <w:rFonts w:hint="eastAsia"/>
        </w:rPr>
        <w:t>6</w:t>
      </w:r>
      <w:r w:rsidRPr="00E277F2">
        <w:t>串口通信流程图</w:t>
      </w:r>
    </w:p>
    <w:p w14:paraId="769F9C47" w14:textId="0CC70185" w:rsidR="000B03AF" w:rsidRPr="00636514" w:rsidRDefault="000B03AF" w:rsidP="000B03AF">
      <w:pPr>
        <w:ind w:firstLine="480"/>
      </w:pPr>
      <w:r w:rsidRPr="00A40F86">
        <w:rPr>
          <w:rFonts w:hint="eastAsia"/>
        </w:rPr>
        <w:lastRenderedPageBreak/>
        <w:t>图</w:t>
      </w:r>
      <w:r w:rsidRPr="00A40F86">
        <w:rPr>
          <w:rFonts w:hint="eastAsia"/>
        </w:rPr>
        <w:t>5-</w:t>
      </w:r>
      <w:r w:rsidR="00B85092" w:rsidRPr="00A40F86">
        <w:t>6</w:t>
      </w:r>
      <w:r w:rsidRPr="00A40F86">
        <w:t>为串口的处理流程</w:t>
      </w:r>
      <w:r w:rsidR="001A4EE9" w:rsidRPr="00A40F86">
        <w:rPr>
          <w:rFonts w:hint="eastAsia"/>
        </w:rPr>
        <w:t>。</w:t>
      </w:r>
      <w:r w:rsidRPr="00A40F86">
        <w:rPr>
          <w:rFonts w:hint="eastAsia"/>
        </w:rPr>
        <w:t>串口消息处理过程中需要对串口进行封装和解析：</w:t>
      </w:r>
      <w:r w:rsidRPr="00A40F86">
        <w:rPr>
          <w:rFonts w:hint="eastAsia"/>
        </w:rPr>
        <w:t>1</w:t>
      </w:r>
      <w:r w:rsidRPr="00A40F86">
        <w:rPr>
          <w:rFonts w:hint="eastAsia"/>
        </w:rPr>
        <w:t>）</w:t>
      </w:r>
      <w:r w:rsidRPr="00A40F86">
        <w:t>检查信息的起始符和终止符</w:t>
      </w:r>
      <w:r w:rsidRPr="00A40F86">
        <w:rPr>
          <w:rFonts w:hint="eastAsia"/>
        </w:rPr>
        <w:t>，</w:t>
      </w:r>
      <w:r w:rsidRPr="00A40F86">
        <w:t>若出错</w:t>
      </w:r>
      <w:r w:rsidRPr="00A40F86">
        <w:rPr>
          <w:rFonts w:hint="eastAsia"/>
        </w:rPr>
        <w:t>，</w:t>
      </w:r>
      <w:r w:rsidRPr="00A40F86">
        <w:t>则退出当前函数</w:t>
      </w:r>
      <w:r w:rsidRPr="00A40F86">
        <w:rPr>
          <w:rFonts w:hint="eastAsia"/>
        </w:rPr>
        <w:t>，否则进入下一步；</w:t>
      </w:r>
      <w:r w:rsidRPr="00A40F86">
        <w:rPr>
          <w:rFonts w:hint="eastAsia"/>
        </w:rPr>
        <w:t>2</w:t>
      </w:r>
      <w:r w:rsidRPr="00A40F86">
        <w:rPr>
          <w:rFonts w:hint="eastAsia"/>
        </w:rPr>
        <w:t>）</w:t>
      </w:r>
      <w:r w:rsidRPr="00A40F86">
        <w:t>将起始符和终止符去除</w:t>
      </w:r>
      <w:r w:rsidRPr="00A40F86">
        <w:rPr>
          <w:rFonts w:hint="eastAsia"/>
        </w:rPr>
        <w:t>，</w:t>
      </w:r>
      <w:r w:rsidRPr="00A40F86">
        <w:t>并删除转义符</w:t>
      </w:r>
      <w:r w:rsidRPr="00A40F86">
        <w:rPr>
          <w:rFonts w:hint="eastAsia"/>
        </w:rPr>
        <w:t>，</w:t>
      </w:r>
      <w:r w:rsidRPr="00A40F86">
        <w:t>再进行之后的验证</w:t>
      </w:r>
      <w:r w:rsidRPr="00A40F86">
        <w:rPr>
          <w:rFonts w:hint="eastAsia"/>
        </w:rPr>
        <w:t>；</w:t>
      </w:r>
      <w:r w:rsidRPr="00A40F86">
        <w:rPr>
          <w:rFonts w:hint="eastAsia"/>
        </w:rPr>
        <w:t>3</w:t>
      </w:r>
      <w:r w:rsidRPr="00A40F86">
        <w:rPr>
          <w:rFonts w:hint="eastAsia"/>
        </w:rPr>
        <w:t>）获取报文类型和流水号，若为重复报文，则直接发送</w:t>
      </w:r>
      <w:r w:rsidRPr="00A40F86">
        <w:rPr>
          <w:rFonts w:hint="eastAsia"/>
        </w:rPr>
        <w:t>ACK</w:t>
      </w:r>
      <w:r w:rsidRPr="00A40F86">
        <w:rPr>
          <w:rFonts w:hint="eastAsia"/>
        </w:rPr>
        <w:t>报文，否则进入下一步；</w:t>
      </w:r>
      <w:r w:rsidRPr="00A40F86">
        <w:rPr>
          <w:rFonts w:hint="eastAsia"/>
        </w:rPr>
        <w:t>4</w:t>
      </w:r>
      <w:r w:rsidRPr="00A40F86">
        <w:rPr>
          <w:rFonts w:hint="eastAsia"/>
        </w:rPr>
        <w:t>）对信息进行</w:t>
      </w:r>
      <w:r w:rsidRPr="00A40F86">
        <w:rPr>
          <w:rFonts w:hint="eastAsia"/>
        </w:rPr>
        <w:t>XOR</w:t>
      </w:r>
      <w:r w:rsidRPr="00A40F86">
        <w:rPr>
          <w:rFonts w:hint="eastAsia"/>
        </w:rPr>
        <w:t>校验，检验包括报文头和报文内容的异或值，若校验失败，则发送</w:t>
      </w:r>
      <w:r w:rsidRPr="00636514">
        <w:rPr>
          <w:rFonts w:hint="eastAsia"/>
        </w:rPr>
        <w:t>NAK</w:t>
      </w:r>
      <w:r>
        <w:rPr>
          <w:rFonts w:hint="eastAsia"/>
        </w:rPr>
        <w:t>报文，否则进入下一步；</w:t>
      </w:r>
      <w:r>
        <w:rPr>
          <w:rFonts w:hint="eastAsia"/>
        </w:rPr>
        <w:t>5</w:t>
      </w:r>
      <w:r>
        <w:rPr>
          <w:rFonts w:hint="eastAsia"/>
        </w:rPr>
        <w:t>）</w:t>
      </w:r>
      <w:r w:rsidRPr="00636514">
        <w:rPr>
          <w:rFonts w:hint="eastAsia"/>
        </w:rPr>
        <w:t>解析报文类型。</w:t>
      </w:r>
    </w:p>
    <w:p w14:paraId="1B0675D3" w14:textId="5DA089F3" w:rsidR="008F6AA4" w:rsidRDefault="008F6AA4" w:rsidP="00130A8C">
      <w:pPr>
        <w:pStyle w:val="3"/>
        <w:rPr>
          <w:lang w:eastAsia="zh-CN"/>
        </w:rPr>
      </w:pPr>
      <w:bookmarkStart w:id="62" w:name="_Toc499536398"/>
      <w:r>
        <w:rPr>
          <w:rFonts w:hint="eastAsia"/>
        </w:rPr>
        <w:t>5.2.3</w:t>
      </w:r>
      <w:r>
        <w:t xml:space="preserve"> </w:t>
      </w:r>
      <w:r w:rsidR="00130A8C">
        <w:t>VMS</w:t>
      </w:r>
      <w:r w:rsidR="00130A8C">
        <w:rPr>
          <w:rFonts w:hint="eastAsia"/>
        </w:rPr>
        <w:t>ale</w:t>
      </w:r>
      <w:r w:rsidR="00130A8C">
        <w:t xml:space="preserve"> APP</w:t>
      </w:r>
      <w:r w:rsidR="00130A8C">
        <w:rPr>
          <w:rFonts w:hint="eastAsia"/>
          <w:lang w:eastAsia="zh-CN"/>
        </w:rPr>
        <w:t>自动</w:t>
      </w:r>
      <w:r w:rsidR="00712E16">
        <w:rPr>
          <w:rFonts w:hint="eastAsia"/>
          <w:lang w:eastAsia="zh-CN"/>
        </w:rPr>
        <w:t>更新</w:t>
      </w:r>
      <w:r w:rsidR="00712E16">
        <w:rPr>
          <w:rFonts w:hint="eastAsia"/>
          <w:lang w:eastAsia="zh-CN"/>
        </w:rPr>
        <w:t>/</w:t>
      </w:r>
      <w:r w:rsidR="00712E16">
        <w:rPr>
          <w:rFonts w:hint="eastAsia"/>
          <w:lang w:eastAsia="zh-CN"/>
        </w:rPr>
        <w:t>重启</w:t>
      </w:r>
      <w:bookmarkEnd w:id="62"/>
    </w:p>
    <w:p w14:paraId="512FABE9" w14:textId="19D9C28F" w:rsidR="00712E16" w:rsidRDefault="00801BCE" w:rsidP="00834EA6">
      <w:pPr>
        <w:pStyle w:val="afe"/>
        <w:numPr>
          <w:ilvl w:val="0"/>
          <w:numId w:val="17"/>
        </w:numPr>
        <w:ind w:firstLineChars="0"/>
      </w:pPr>
      <w:r>
        <w:rPr>
          <w:rFonts w:hint="eastAsia"/>
        </w:rPr>
        <w:t>VMSale</w:t>
      </w:r>
      <w:r>
        <w:t xml:space="preserve"> APP</w:t>
      </w:r>
      <w:r w:rsidR="00712E16">
        <w:rPr>
          <w:rFonts w:hint="eastAsia"/>
        </w:rPr>
        <w:t>自动更新</w:t>
      </w:r>
    </w:p>
    <w:p w14:paraId="193D1AFA" w14:textId="3893CDF5" w:rsidR="00AE6195" w:rsidRDefault="000574B2" w:rsidP="00AE6195">
      <w:pPr>
        <w:ind w:firstLine="480"/>
      </w:pPr>
      <w:r>
        <w:rPr>
          <w:rFonts w:hint="eastAsia"/>
        </w:rPr>
        <w:t>自动售货机终端设备分布在不同的售货点，如机场、地铁站、学校、工厂等地，根据不同的客户群体，往往需要调整</w:t>
      </w:r>
      <w:r>
        <w:rPr>
          <w:rFonts w:hint="eastAsia"/>
        </w:rPr>
        <w:t>VMSale</w:t>
      </w:r>
      <w:r>
        <w:t xml:space="preserve"> APP</w:t>
      </w:r>
      <w:r>
        <w:t>的功能模块</w:t>
      </w:r>
      <w:r w:rsidR="00BA7FF0">
        <w:rPr>
          <w:rFonts w:hint="eastAsia"/>
        </w:rPr>
        <w:t>。</w:t>
      </w:r>
      <w:r w:rsidR="00AB56A8">
        <w:rPr>
          <w:rFonts w:hint="eastAsia"/>
        </w:rPr>
        <w:t>互联网技术不断发展，各种新型科技不断涌现，</w:t>
      </w:r>
      <w:r w:rsidR="00AB56A8">
        <w:rPr>
          <w:rFonts w:hint="eastAsia"/>
        </w:rPr>
        <w:t>VMSale</w:t>
      </w:r>
      <w:r w:rsidR="00AB56A8">
        <w:t xml:space="preserve"> APP</w:t>
      </w:r>
      <w:r w:rsidR="00B4747F">
        <w:t>也</w:t>
      </w:r>
      <w:r w:rsidR="00B965D1">
        <w:t>紧跟技术发展的趋势</w:t>
      </w:r>
      <w:r w:rsidR="00737EF9">
        <w:t>不断</w:t>
      </w:r>
      <w:r w:rsidR="000F5D17">
        <w:rPr>
          <w:rFonts w:hint="eastAsia"/>
        </w:rPr>
        <w:t>更新</w:t>
      </w:r>
      <w:r w:rsidR="00BC2BD3">
        <w:rPr>
          <w:rFonts w:hint="eastAsia"/>
        </w:rPr>
        <w:t>。</w:t>
      </w:r>
      <w:r w:rsidR="00F32940">
        <w:rPr>
          <w:rFonts w:hint="eastAsia"/>
        </w:rPr>
        <w:t>这两个原因致使自动售货机终端软件应用需要不断的更新</w:t>
      </w:r>
      <w:r w:rsidR="00CB5A04">
        <w:rPr>
          <w:rFonts w:hint="eastAsia"/>
        </w:rPr>
        <w:t>。传统</w:t>
      </w:r>
      <w:r w:rsidR="00CB5A04">
        <w:rPr>
          <w:rFonts w:hint="eastAsia"/>
        </w:rPr>
        <w:t>Android</w:t>
      </w:r>
      <w:r w:rsidR="00CB5A04">
        <w:rPr>
          <w:rFonts w:hint="eastAsia"/>
        </w:rPr>
        <w:t>设备使用者</w:t>
      </w:r>
      <w:r w:rsidR="00CA561E">
        <w:rPr>
          <w:rFonts w:hint="eastAsia"/>
        </w:rPr>
        <w:t>更新软件时直接</w:t>
      </w:r>
      <w:r w:rsidR="003C6949">
        <w:rPr>
          <w:rFonts w:hint="eastAsia"/>
        </w:rPr>
        <w:t>下载</w:t>
      </w:r>
      <w:r w:rsidR="00CA561E">
        <w:rPr>
          <w:rFonts w:hint="eastAsia"/>
        </w:rPr>
        <w:t>新版本</w:t>
      </w:r>
      <w:r w:rsidR="00CA561E">
        <w:rPr>
          <w:rFonts w:hint="eastAsia"/>
        </w:rPr>
        <w:t>APK</w:t>
      </w:r>
      <w:r w:rsidR="00CA561E">
        <w:rPr>
          <w:rFonts w:hint="eastAsia"/>
        </w:rPr>
        <w:t>，</w:t>
      </w:r>
      <w:r w:rsidR="003C6949">
        <w:rPr>
          <w:rFonts w:hint="eastAsia"/>
        </w:rPr>
        <w:t>然后</w:t>
      </w:r>
      <w:r w:rsidR="00CA561E">
        <w:rPr>
          <w:rFonts w:hint="eastAsia"/>
        </w:rPr>
        <w:t>根据页面提示步骤逐步进行软件的更新</w:t>
      </w:r>
      <w:r w:rsidR="006D67CA">
        <w:rPr>
          <w:rFonts w:hint="eastAsia"/>
        </w:rPr>
        <w:t>和重启</w:t>
      </w:r>
      <w:r w:rsidR="00CA561E">
        <w:rPr>
          <w:rFonts w:hint="eastAsia"/>
        </w:rPr>
        <w:t>。</w:t>
      </w:r>
      <w:r w:rsidR="00EB153E">
        <w:rPr>
          <w:rFonts w:hint="eastAsia"/>
        </w:rPr>
        <w:t>但是自动售货机分散分布</w:t>
      </w:r>
      <w:r w:rsidR="005162BA">
        <w:rPr>
          <w:rFonts w:hint="eastAsia"/>
        </w:rPr>
        <w:t>在各个站点</w:t>
      </w:r>
      <w:r w:rsidR="00EB153E">
        <w:rPr>
          <w:rFonts w:hint="eastAsia"/>
        </w:rPr>
        <w:t>，</w:t>
      </w:r>
      <w:r w:rsidR="00C8513D">
        <w:rPr>
          <w:rFonts w:hint="eastAsia"/>
        </w:rPr>
        <w:t>若由人工手动更新，其</w:t>
      </w:r>
      <w:r w:rsidR="003209C2">
        <w:rPr>
          <w:rFonts w:hint="eastAsia"/>
        </w:rPr>
        <w:t>工作量大</w:t>
      </w:r>
      <w:r w:rsidR="00C8513D">
        <w:rPr>
          <w:rFonts w:hint="eastAsia"/>
        </w:rPr>
        <w:t>、耗费时间长、更新不及时、效率低</w:t>
      </w:r>
      <w:r w:rsidR="00557E3F">
        <w:rPr>
          <w:rFonts w:hint="eastAsia"/>
        </w:rPr>
        <w:t>下</w:t>
      </w:r>
      <w:r w:rsidR="00C8513D">
        <w:rPr>
          <w:rFonts w:hint="eastAsia"/>
        </w:rPr>
        <w:t>、人力成本较高</w:t>
      </w:r>
      <w:r w:rsidR="00A25A96">
        <w:rPr>
          <w:rFonts w:hint="eastAsia"/>
        </w:rPr>
        <w:t>，</w:t>
      </w:r>
      <w:r w:rsidR="00AA496B">
        <w:rPr>
          <w:rFonts w:hint="eastAsia"/>
        </w:rPr>
        <w:t>因此提出了</w:t>
      </w:r>
      <w:r w:rsidR="00C5420F">
        <w:rPr>
          <w:rFonts w:hint="eastAsia"/>
        </w:rPr>
        <w:t>自动更新</w:t>
      </w:r>
      <w:r w:rsidR="00AA496B">
        <w:rPr>
          <w:rFonts w:hint="eastAsia"/>
        </w:rPr>
        <w:t>VMSale</w:t>
      </w:r>
      <w:r w:rsidR="00AA496B">
        <w:t xml:space="preserve"> APP</w:t>
      </w:r>
      <w:r w:rsidR="00AA496B">
        <w:t>的需求</w:t>
      </w:r>
      <w:r w:rsidR="00AA496B">
        <w:rPr>
          <w:rFonts w:hint="eastAsia"/>
        </w:rPr>
        <w:t>。</w:t>
      </w:r>
      <w:r w:rsidR="00AE6195">
        <w:t>VMSale APP</w:t>
      </w:r>
      <w:r w:rsidR="00AE6195">
        <w:t>的自动更新分为两个步骤</w:t>
      </w:r>
      <w:r w:rsidR="00AE6195">
        <w:rPr>
          <w:rFonts w:hint="eastAsia"/>
        </w:rPr>
        <w:t>：</w:t>
      </w:r>
      <w:r w:rsidR="00AE6195">
        <w:rPr>
          <w:rFonts w:hint="eastAsia"/>
        </w:rPr>
        <w:t>APK</w:t>
      </w:r>
      <w:r w:rsidR="00AE6195">
        <w:rPr>
          <w:rFonts w:hint="eastAsia"/>
        </w:rPr>
        <w:t>版本自动检测和</w:t>
      </w:r>
      <w:r w:rsidR="00AE6195">
        <w:rPr>
          <w:rFonts w:hint="eastAsia"/>
        </w:rPr>
        <w:t>APK</w:t>
      </w:r>
      <w:r w:rsidR="00AE6195">
        <w:rPr>
          <w:rFonts w:hint="eastAsia"/>
        </w:rPr>
        <w:t>静默安装。</w:t>
      </w:r>
    </w:p>
    <w:p w14:paraId="45DAC0BD" w14:textId="369A3E53" w:rsidR="002E7E3A" w:rsidRDefault="002E7E3A" w:rsidP="002E7E3A">
      <w:pPr>
        <w:ind w:firstLine="480"/>
      </w:pPr>
      <w:r>
        <w:rPr>
          <w:rFonts w:hint="eastAsia"/>
        </w:rPr>
        <w:t>自动检测是指软件在运行的过程中，定时检测文件服务器中</w:t>
      </w:r>
      <w:r>
        <w:rPr>
          <w:rFonts w:hint="eastAsia"/>
        </w:rPr>
        <w:t>APK</w:t>
      </w:r>
      <w:r>
        <w:rPr>
          <w:rFonts w:hint="eastAsia"/>
        </w:rPr>
        <w:t>配置文件，查看当前版本和服务器中</w:t>
      </w:r>
      <w:r>
        <w:rPr>
          <w:rFonts w:hint="eastAsia"/>
        </w:rPr>
        <w:t>APK</w:t>
      </w:r>
      <w:r w:rsidR="00820EDA">
        <w:rPr>
          <w:rFonts w:hint="eastAsia"/>
        </w:rPr>
        <w:t>的版本。若当前版本小于服务器</w:t>
      </w:r>
      <w:r>
        <w:rPr>
          <w:rFonts w:hint="eastAsia"/>
        </w:rPr>
        <w:t>上</w:t>
      </w:r>
      <w:r>
        <w:rPr>
          <w:rFonts w:hint="eastAsia"/>
        </w:rPr>
        <w:t>APK</w:t>
      </w:r>
      <w:r w:rsidR="00A86A83">
        <w:rPr>
          <w:rFonts w:hint="eastAsia"/>
        </w:rPr>
        <w:t>的</w:t>
      </w:r>
      <w:r>
        <w:rPr>
          <w:rFonts w:hint="eastAsia"/>
        </w:rPr>
        <w:t>版本，则解析配置文件，找到</w:t>
      </w:r>
      <w:r>
        <w:rPr>
          <w:rFonts w:hint="eastAsia"/>
        </w:rPr>
        <w:t>APK</w:t>
      </w:r>
      <w:r>
        <w:rPr>
          <w:rFonts w:hint="eastAsia"/>
        </w:rPr>
        <w:t>的下载地址，将最新的</w:t>
      </w:r>
      <w:r>
        <w:rPr>
          <w:rFonts w:hint="eastAsia"/>
        </w:rPr>
        <w:t>APK</w:t>
      </w:r>
      <w:r>
        <w:rPr>
          <w:rFonts w:hint="eastAsia"/>
        </w:rPr>
        <w:t>文件下载到</w:t>
      </w:r>
      <w:r>
        <w:rPr>
          <w:rFonts w:hint="eastAsia"/>
        </w:rPr>
        <w:t>Android</w:t>
      </w:r>
      <w:r>
        <w:rPr>
          <w:rFonts w:hint="eastAsia"/>
        </w:rPr>
        <w:t>设备上。</w:t>
      </w:r>
    </w:p>
    <w:p w14:paraId="5DD8BCFA" w14:textId="03588FB6" w:rsidR="000D3B11" w:rsidRDefault="00E9575A" w:rsidP="003216AD">
      <w:pPr>
        <w:ind w:firstLine="480"/>
      </w:pPr>
      <w:r>
        <w:t>静默安装是指软件安装过程中无需用户的干预</w:t>
      </w:r>
      <w:r>
        <w:rPr>
          <w:rFonts w:hint="eastAsia"/>
        </w:rPr>
        <w:t>，</w:t>
      </w:r>
      <w:r>
        <w:t>直接按默认设计进行安装</w:t>
      </w:r>
      <w:r>
        <w:rPr>
          <w:rFonts w:hint="eastAsia"/>
        </w:rPr>
        <w:t>。</w:t>
      </w:r>
      <w:r w:rsidR="000A4DF8">
        <w:rPr>
          <w:rFonts w:hint="eastAsia"/>
        </w:rPr>
        <w:t>Android</w:t>
      </w:r>
      <w:r w:rsidR="000A4DF8">
        <w:rPr>
          <w:rFonts w:hint="eastAsia"/>
        </w:rPr>
        <w:t>系统并未给出静默安装的方法和接口</w:t>
      </w:r>
      <w:r w:rsidR="00DD791E">
        <w:rPr>
          <w:rFonts w:hint="eastAsia"/>
        </w:rPr>
        <w:t>，</w:t>
      </w:r>
      <w:r w:rsidR="00B506C6">
        <w:rPr>
          <w:rFonts w:hint="eastAsia"/>
        </w:rPr>
        <w:t>普通的</w:t>
      </w:r>
      <w:r w:rsidR="00B506C6">
        <w:rPr>
          <w:rFonts w:hint="eastAsia"/>
        </w:rPr>
        <w:t>Android</w:t>
      </w:r>
      <w:r w:rsidR="00DD791E">
        <w:rPr>
          <w:rFonts w:hint="eastAsia"/>
        </w:rPr>
        <w:t>应用也</w:t>
      </w:r>
      <w:r w:rsidR="00A65BEF">
        <w:rPr>
          <w:rFonts w:hint="eastAsia"/>
        </w:rPr>
        <w:t>不需要静默安装这一功能，但是自动售货机终端软件</w:t>
      </w:r>
      <w:r w:rsidR="00B506C6">
        <w:rPr>
          <w:rFonts w:hint="eastAsia"/>
        </w:rPr>
        <w:t>因其</w:t>
      </w:r>
      <w:r w:rsidR="009447A9">
        <w:rPr>
          <w:rFonts w:hint="eastAsia"/>
        </w:rPr>
        <w:t>分散性和持续性服务的</w:t>
      </w:r>
      <w:r w:rsidR="00B506C6">
        <w:rPr>
          <w:rFonts w:hint="eastAsia"/>
        </w:rPr>
        <w:t>特殊性需要提供此功能。</w:t>
      </w:r>
      <w:r w:rsidR="00AA0D22" w:rsidRPr="00AA0D22">
        <w:rPr>
          <w:rFonts w:hint="eastAsia"/>
        </w:rPr>
        <w:t>[</w:t>
      </w:r>
      <w:r w:rsidR="00AA0D22" w:rsidRPr="00AA0D22">
        <w:rPr>
          <w:rStyle w:val="af9"/>
          <w:vertAlign w:val="baseline"/>
        </w:rPr>
        <w:endnoteReference w:id="52"/>
      </w:r>
      <w:r w:rsidR="00AA0D22" w:rsidRPr="00AA0D22">
        <w:t>]</w:t>
      </w:r>
      <w:r w:rsidR="00117BBA">
        <w:t>提出编制模拟鼠标键盘操作的脚本实现软件的静默安装</w:t>
      </w:r>
      <w:r w:rsidR="00117BBA">
        <w:rPr>
          <w:rFonts w:hint="eastAsia"/>
        </w:rPr>
        <w:t>，</w:t>
      </w:r>
      <w:r w:rsidR="00173AC0">
        <w:rPr>
          <w:rFonts w:hint="eastAsia"/>
        </w:rPr>
        <w:t>受此启发</w:t>
      </w:r>
      <w:r w:rsidR="0039722B">
        <w:rPr>
          <w:rFonts w:hint="eastAsia"/>
        </w:rPr>
        <w:t>，本文通过模拟人工点击</w:t>
      </w:r>
      <w:r w:rsidR="0039722B">
        <w:rPr>
          <w:rFonts w:hint="eastAsia"/>
        </w:rPr>
        <w:t>Android</w:t>
      </w:r>
      <w:r w:rsidR="0039722B">
        <w:rPr>
          <w:rFonts w:hint="eastAsia"/>
        </w:rPr>
        <w:t>触摸屏的</w:t>
      </w:r>
      <w:r w:rsidR="00FC7BFA">
        <w:rPr>
          <w:rFonts w:hint="eastAsia"/>
        </w:rPr>
        <w:t>APK</w:t>
      </w:r>
      <w:r w:rsidR="00FC7BFA">
        <w:rPr>
          <w:rFonts w:hint="eastAsia"/>
        </w:rPr>
        <w:t>应用</w:t>
      </w:r>
      <w:r w:rsidR="00DA1556">
        <w:rPr>
          <w:rFonts w:hint="eastAsia"/>
        </w:rPr>
        <w:t>，</w:t>
      </w:r>
      <w:r w:rsidR="0039722B">
        <w:rPr>
          <w:rFonts w:hint="eastAsia"/>
        </w:rPr>
        <w:t>操作软件安装过</w:t>
      </w:r>
      <w:r w:rsidR="0039722B">
        <w:rPr>
          <w:rFonts w:hint="eastAsia"/>
        </w:rPr>
        <w:lastRenderedPageBreak/>
        <w:t>程中弹出的界面，</w:t>
      </w:r>
      <w:r w:rsidR="00D77E8B">
        <w:rPr>
          <w:rFonts w:hint="eastAsia"/>
        </w:rPr>
        <w:t>实现</w:t>
      </w:r>
      <w:r w:rsidR="004D4F95">
        <w:rPr>
          <w:rFonts w:hint="eastAsia"/>
        </w:rPr>
        <w:t>VMSale</w:t>
      </w:r>
      <w:r w:rsidR="004D4F95">
        <w:t xml:space="preserve"> APP</w:t>
      </w:r>
      <w:r w:rsidR="00101903">
        <w:t>的</w:t>
      </w:r>
      <w:r w:rsidR="00D77E8B">
        <w:rPr>
          <w:rFonts w:hint="eastAsia"/>
        </w:rPr>
        <w:t>静默安装。</w:t>
      </w:r>
    </w:p>
    <w:p w14:paraId="7AEF2E52" w14:textId="545179D2" w:rsidR="000B72C0" w:rsidRDefault="004600B5" w:rsidP="00834EA6">
      <w:pPr>
        <w:pStyle w:val="afe"/>
        <w:numPr>
          <w:ilvl w:val="0"/>
          <w:numId w:val="26"/>
        </w:numPr>
        <w:ind w:firstLineChars="0"/>
      </w:pPr>
      <w:r>
        <w:rPr>
          <w:rFonts w:hint="eastAsia"/>
        </w:rPr>
        <w:t>APK</w:t>
      </w:r>
      <w:r w:rsidR="000B72C0">
        <w:t>自动检测的实现</w:t>
      </w:r>
      <w:r w:rsidR="00C5572D">
        <w:rPr>
          <w:rFonts w:hint="eastAsia"/>
        </w:rPr>
        <w:t>过程</w:t>
      </w:r>
    </w:p>
    <w:p w14:paraId="0270FA9C" w14:textId="5C07A369" w:rsidR="00AB7CD3" w:rsidRDefault="00EC100A" w:rsidP="00AB7CD3">
      <w:pPr>
        <w:ind w:firstLine="480"/>
      </w:pPr>
      <w:r>
        <w:t>首先</w:t>
      </w:r>
      <w:r w:rsidR="001A6B78">
        <w:rPr>
          <w:rFonts w:hint="eastAsia"/>
        </w:rPr>
        <w:t>，</w:t>
      </w:r>
      <w:r>
        <w:t>在文件服务器放置最新版本的</w:t>
      </w:r>
      <w:r>
        <w:rPr>
          <w:rFonts w:hint="eastAsia"/>
        </w:rPr>
        <w:t>APK</w:t>
      </w:r>
      <w:r>
        <w:rPr>
          <w:rFonts w:hint="eastAsia"/>
        </w:rPr>
        <w:t>文件和</w:t>
      </w:r>
      <w:r w:rsidR="009774EF">
        <w:rPr>
          <w:rFonts w:hint="eastAsia"/>
        </w:rPr>
        <w:t>保存</w:t>
      </w:r>
      <w:r w:rsidR="009774EF">
        <w:rPr>
          <w:rFonts w:hint="eastAsia"/>
        </w:rPr>
        <w:t>A</w:t>
      </w:r>
      <w:r w:rsidR="009774EF">
        <w:t>PK</w:t>
      </w:r>
      <w:r w:rsidR="00600D35">
        <w:t>信息</w:t>
      </w:r>
      <w:r w:rsidR="009774EF">
        <w:t>的</w:t>
      </w:r>
      <w:r w:rsidR="009774EF">
        <w:rPr>
          <w:rFonts w:hint="eastAsia"/>
        </w:rPr>
        <w:t>JSON</w:t>
      </w:r>
      <w:r w:rsidR="009774EF">
        <w:rPr>
          <w:rFonts w:hint="eastAsia"/>
        </w:rPr>
        <w:t>文件</w:t>
      </w:r>
      <w:r>
        <w:rPr>
          <w:rFonts w:hint="eastAsia"/>
        </w:rPr>
        <w:t>。</w:t>
      </w:r>
      <w:r w:rsidR="00BA7C85">
        <w:rPr>
          <w:rFonts w:hint="eastAsia"/>
        </w:rPr>
        <w:t>J</w:t>
      </w:r>
      <w:r w:rsidR="00BA7C85">
        <w:t>SON</w:t>
      </w:r>
      <w:r w:rsidR="00BA7C85">
        <w:t>文件中保存</w:t>
      </w:r>
      <w:r w:rsidR="00BA7C85">
        <w:rPr>
          <w:rFonts w:hint="eastAsia"/>
        </w:rPr>
        <w:t>APK</w:t>
      </w:r>
      <w:r w:rsidR="00BA7C85">
        <w:rPr>
          <w:rFonts w:hint="eastAsia"/>
        </w:rPr>
        <w:t>的版本号、</w:t>
      </w:r>
      <w:r w:rsidR="00BA7C85">
        <w:rPr>
          <w:rFonts w:hint="eastAsia"/>
        </w:rPr>
        <w:t>APK</w:t>
      </w:r>
      <w:r w:rsidR="00BA7C85">
        <w:rPr>
          <w:rFonts w:hint="eastAsia"/>
        </w:rPr>
        <w:t>名称</w:t>
      </w:r>
      <w:r w:rsidR="00CD4C20">
        <w:rPr>
          <w:rFonts w:hint="eastAsia"/>
        </w:rPr>
        <w:t>、</w:t>
      </w:r>
      <w:r w:rsidR="00BA7C85">
        <w:rPr>
          <w:rFonts w:hint="eastAsia"/>
        </w:rPr>
        <w:t>下载地址</w:t>
      </w:r>
      <w:r w:rsidR="00AB7CD3">
        <w:rPr>
          <w:rFonts w:hint="eastAsia"/>
        </w:rPr>
        <w:t>和</w:t>
      </w:r>
      <w:r w:rsidR="00BA7C85">
        <w:rPr>
          <w:rFonts w:hint="eastAsia"/>
        </w:rPr>
        <w:t>更新内容</w:t>
      </w:r>
      <w:r w:rsidR="00AB7CD3">
        <w:rPr>
          <w:rFonts w:hint="eastAsia"/>
        </w:rPr>
        <w:t>等。</w:t>
      </w:r>
      <w:r w:rsidR="00AB7CD3">
        <w:t>具体信息如下</w:t>
      </w:r>
      <w:r w:rsidR="00AB7CD3">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B7CD3" w:rsidRPr="00CB5215" w14:paraId="4CC34FAB" w14:textId="77777777" w:rsidTr="00556D3B">
        <w:tc>
          <w:tcPr>
            <w:tcW w:w="8296" w:type="dxa"/>
          </w:tcPr>
          <w:p w14:paraId="7FD178FC" w14:textId="77777777" w:rsidR="00235DA9" w:rsidRPr="00CB5215" w:rsidRDefault="00235DA9" w:rsidP="00CB5215">
            <w:pPr>
              <w:pStyle w:val="af0"/>
            </w:pPr>
            <w:r w:rsidRPr="00CB5215">
              <w:t>{</w:t>
            </w:r>
          </w:p>
          <w:p w14:paraId="221B64E5" w14:textId="3083A5C8" w:rsidR="00235DA9" w:rsidRPr="00CB5215" w:rsidRDefault="00235DA9" w:rsidP="00CB5215">
            <w:pPr>
              <w:pStyle w:val="af0"/>
            </w:pPr>
            <w:r w:rsidRPr="00CB5215">
              <w:t xml:space="preserve">  "</w:t>
            </w:r>
            <w:r w:rsidR="00D62DB5" w:rsidRPr="00CB5215">
              <w:t>download_path</w:t>
            </w:r>
            <w:r w:rsidRPr="00CB5215">
              <w:t>":"http://mileyren</w:t>
            </w:r>
            <w:r w:rsidR="00B929F9">
              <w:t>pathsample</w:t>
            </w:r>
            <w:r w:rsidRPr="00CB5215">
              <w:t>/auto-update-version/vmsale-v1.0.apk",</w:t>
            </w:r>
          </w:p>
          <w:p w14:paraId="26F35F50" w14:textId="3E670178" w:rsidR="00D62DB5" w:rsidRPr="00CB5215" w:rsidRDefault="00D62DB5" w:rsidP="00CB5215">
            <w:pPr>
              <w:pStyle w:val="af0"/>
            </w:pPr>
            <w:r w:rsidRPr="00CB5215">
              <w:t xml:space="preserve">  "</w:t>
            </w:r>
            <w:r w:rsidR="00CB5215" w:rsidRPr="00CB5215">
              <w:t>apkName</w:t>
            </w:r>
            <w:r w:rsidRPr="00CB5215">
              <w:t>"</w:t>
            </w:r>
            <w:r w:rsidR="00CB5215" w:rsidRPr="00CB5215">
              <w:t>: "vmsale-v1.0.apk"</w:t>
            </w:r>
            <w:r w:rsidR="00CB5215" w:rsidRPr="00CB5215">
              <w:rPr>
                <w:rFonts w:hint="eastAsia"/>
              </w:rPr>
              <w:t>，</w:t>
            </w:r>
          </w:p>
          <w:p w14:paraId="0FFA56B9" w14:textId="61BA2C09" w:rsidR="00235DA9" w:rsidRPr="00CB5215" w:rsidRDefault="00235DA9" w:rsidP="00CB5215">
            <w:pPr>
              <w:pStyle w:val="af0"/>
            </w:pPr>
            <w:r w:rsidRPr="00CB5215">
              <w:t xml:space="preserve">  "versionCode":</w:t>
            </w:r>
            <w:r w:rsidR="00383C4D" w:rsidRPr="00CB5215">
              <w:t>1</w:t>
            </w:r>
            <w:r w:rsidRPr="00CB5215">
              <w:t>,</w:t>
            </w:r>
          </w:p>
          <w:p w14:paraId="11DDAD29" w14:textId="482540C8" w:rsidR="00235DA9" w:rsidRPr="00CB5215" w:rsidRDefault="00235DA9" w:rsidP="00CB5215">
            <w:pPr>
              <w:pStyle w:val="af0"/>
            </w:pPr>
            <w:r w:rsidRPr="00CB5215">
              <w:rPr>
                <w:rFonts w:hint="eastAsia"/>
              </w:rPr>
              <w:t xml:space="preserve">  "updateMessage":"[1]</w:t>
            </w:r>
            <w:r w:rsidR="00383C4D" w:rsidRPr="00CB5215">
              <w:rPr>
                <w:rFonts w:hint="eastAsia"/>
              </w:rPr>
              <w:t>新增移动支付功能</w:t>
            </w:r>
            <w:r w:rsidR="00246946" w:rsidRPr="00CB5215">
              <w:rPr>
                <w:rFonts w:hint="eastAsia"/>
              </w:rPr>
              <w:t>&lt;br/&gt;</w:t>
            </w:r>
            <w:r w:rsidRPr="00CB5215">
              <w:rPr>
                <w:rFonts w:hint="eastAsia"/>
              </w:rPr>
              <w:t>"</w:t>
            </w:r>
          </w:p>
          <w:p w14:paraId="2067E4DA" w14:textId="0048A8FC" w:rsidR="00AB7CD3" w:rsidRPr="00CB5215" w:rsidRDefault="00235DA9" w:rsidP="00CB5215">
            <w:pPr>
              <w:pStyle w:val="af0"/>
            </w:pPr>
            <w:r w:rsidRPr="00CB5215">
              <w:t>}</w:t>
            </w:r>
          </w:p>
        </w:tc>
      </w:tr>
    </w:tbl>
    <w:p w14:paraId="0CF55BA2" w14:textId="059468A1" w:rsidR="00556D3B" w:rsidRDefault="001A6B78" w:rsidP="00343E69">
      <w:pPr>
        <w:ind w:firstLine="480"/>
      </w:pPr>
      <w:r>
        <w:t>然后</w:t>
      </w:r>
      <w:r>
        <w:rPr>
          <w:rFonts w:hint="eastAsia"/>
        </w:rPr>
        <w:t>，</w:t>
      </w:r>
      <w:r w:rsidR="006C2DD6">
        <w:rPr>
          <w:rFonts w:hint="eastAsia"/>
        </w:rPr>
        <w:t>解析</w:t>
      </w:r>
      <w:r w:rsidR="006C2DD6">
        <w:rPr>
          <w:rFonts w:hint="eastAsia"/>
        </w:rPr>
        <w:t>JSON</w:t>
      </w:r>
      <w:r w:rsidR="006C2DD6">
        <w:rPr>
          <w:rFonts w:hint="eastAsia"/>
        </w:rPr>
        <w:t>文件，将本地软件版本和服务器端</w:t>
      </w:r>
      <w:r w:rsidR="006C2DD6">
        <w:rPr>
          <w:rFonts w:hint="eastAsia"/>
        </w:rPr>
        <w:t>APK</w:t>
      </w:r>
      <w:r w:rsidR="006C2DD6">
        <w:rPr>
          <w:rFonts w:hint="eastAsia"/>
        </w:rPr>
        <w:t>版本进行对比，若有更新则</w:t>
      </w:r>
      <w:r>
        <w:t>通过异步</w:t>
      </w:r>
      <w:r>
        <w:rPr>
          <w:rFonts w:hint="eastAsia"/>
        </w:rPr>
        <w:t>AsyncTask</w:t>
      </w:r>
      <w:r>
        <w:rPr>
          <w:rFonts w:hint="eastAsia"/>
        </w:rPr>
        <w:t>下载新版本</w:t>
      </w:r>
      <w:r>
        <w:rPr>
          <w:rFonts w:hint="eastAsia"/>
        </w:rPr>
        <w:t>APK</w:t>
      </w:r>
      <w:r>
        <w:rPr>
          <w:rFonts w:hint="eastAsia"/>
        </w:rPr>
        <w:t>文件。</w:t>
      </w:r>
      <w:r w:rsidR="00556D3B">
        <w:rPr>
          <w:rFonts w:hint="eastAsia"/>
        </w:rPr>
        <w:t>实现代码片段如下：</w:t>
      </w:r>
    </w:p>
    <w:tbl>
      <w:tblPr>
        <w:tblStyle w:val="a9"/>
        <w:tblpPr w:leftFromText="180" w:rightFromText="180" w:vertAnchor="text" w:horzAnchor="margin" w:tblpY="66"/>
        <w:tblW w:w="87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tblGrid>
      <w:tr w:rsidR="00556D3B" w:rsidRPr="002309BB" w14:paraId="7B97D06A" w14:textId="77777777" w:rsidTr="002309BB">
        <w:tc>
          <w:tcPr>
            <w:tcW w:w="8784" w:type="dxa"/>
          </w:tcPr>
          <w:p w14:paraId="21175BD0" w14:textId="5818130C" w:rsidR="00556D3B" w:rsidRPr="002309BB" w:rsidRDefault="00556D3B" w:rsidP="002309BB">
            <w:pPr>
              <w:pStyle w:val="af0"/>
            </w:pPr>
            <w:r w:rsidRPr="002309BB">
              <w:rPr>
                <w:rFonts w:hint="eastAsia"/>
              </w:rPr>
              <w:t>//mainfest</w:t>
            </w:r>
            <w:r w:rsidRPr="002309BB">
              <w:t>配置权限</w:t>
            </w:r>
          </w:p>
          <w:p w14:paraId="384D41D7" w14:textId="598DC527" w:rsidR="00556D3B" w:rsidRPr="002309BB" w:rsidRDefault="00556D3B" w:rsidP="002309BB">
            <w:pPr>
              <w:pStyle w:val="af0"/>
            </w:pPr>
            <w:r w:rsidRPr="002309BB">
              <w:t>&lt;uses-permission android:name="android.permission.INTERNET" /&gt;</w:t>
            </w:r>
          </w:p>
          <w:p w14:paraId="02AF41A8" w14:textId="77777777" w:rsidR="00B9481B" w:rsidRDefault="00556D3B" w:rsidP="002309BB">
            <w:pPr>
              <w:pStyle w:val="af0"/>
            </w:pPr>
            <w:r w:rsidRPr="002309BB">
              <w:t>&lt;uses-permission android:name="android.permis</w:t>
            </w:r>
            <w:r w:rsidR="00B9481B">
              <w:t>sion.WRITE_EXTERNAL_STORAGE" /&gt;</w:t>
            </w:r>
          </w:p>
          <w:p w14:paraId="672B3D0B" w14:textId="18766E4D" w:rsidR="002309BB" w:rsidRPr="002309BB" w:rsidRDefault="002309BB" w:rsidP="002309BB">
            <w:pPr>
              <w:pStyle w:val="af0"/>
            </w:pPr>
            <w:r w:rsidRPr="002309BB">
              <w:t>private void parseJson(String result) {</w:t>
            </w:r>
          </w:p>
          <w:p w14:paraId="0CE9158D" w14:textId="6FFB4768" w:rsidR="009B7162" w:rsidRPr="002309BB" w:rsidRDefault="009B7162" w:rsidP="00523645">
            <w:pPr>
              <w:pStyle w:val="af0"/>
            </w:pPr>
            <w:r>
              <w:t xml:space="preserve">         int apkCode = </w:t>
            </w:r>
            <w:r w:rsidR="00523645">
              <w:t xml:space="preserve"> new JSONObject(result)</w:t>
            </w:r>
            <w:r>
              <w:t xml:space="preserve">.getInt("versionCode");  </w:t>
            </w:r>
          </w:p>
          <w:p w14:paraId="09BF2375" w14:textId="6302BE99" w:rsidR="002309BB" w:rsidRPr="002309BB" w:rsidRDefault="002309BB" w:rsidP="002309BB">
            <w:pPr>
              <w:pStyle w:val="af0"/>
            </w:pPr>
            <w:r w:rsidRPr="002309BB">
              <w:t xml:space="preserve">         int versionCode = getCurrentVersionCode();</w:t>
            </w:r>
          </w:p>
          <w:p w14:paraId="318DAB64" w14:textId="7B56D0DD" w:rsidR="002309BB" w:rsidRPr="002309BB" w:rsidRDefault="002309BB" w:rsidP="002309BB">
            <w:pPr>
              <w:pStyle w:val="af0"/>
            </w:pPr>
            <w:r w:rsidRPr="002309BB">
              <w:t xml:space="preserve">         if (apkCode &gt; versionCode) {goToDownloadApk(apkUrl);</w:t>
            </w:r>
            <w:r w:rsidR="009B7162">
              <w:t>}</w:t>
            </w:r>
          </w:p>
          <w:p w14:paraId="04E90CAC" w14:textId="4C97B3F5" w:rsidR="00556D3B" w:rsidRPr="002309BB" w:rsidRDefault="002309BB" w:rsidP="002309BB">
            <w:pPr>
              <w:pStyle w:val="af0"/>
            </w:pPr>
            <w:r w:rsidRPr="002309BB">
              <w:t>}</w:t>
            </w:r>
          </w:p>
        </w:tc>
      </w:tr>
    </w:tbl>
    <w:p w14:paraId="7A7A5A73" w14:textId="0D0391C0" w:rsidR="00C04A31" w:rsidRDefault="00C04A31" w:rsidP="00834EA6">
      <w:pPr>
        <w:pStyle w:val="afe"/>
        <w:numPr>
          <w:ilvl w:val="0"/>
          <w:numId w:val="26"/>
        </w:numPr>
        <w:ind w:firstLineChars="0"/>
      </w:pPr>
      <w:r>
        <w:rPr>
          <w:rFonts w:hint="eastAsia"/>
        </w:rPr>
        <w:t>APK</w:t>
      </w:r>
      <w:r>
        <w:rPr>
          <w:rFonts w:hint="eastAsia"/>
        </w:rPr>
        <w:t>静默安装的实现过程</w:t>
      </w:r>
    </w:p>
    <w:p w14:paraId="695EBF56" w14:textId="0781E970" w:rsidR="003957B8" w:rsidRDefault="0061048C" w:rsidP="005E2F42">
      <w:pPr>
        <w:ind w:firstLine="480"/>
      </w:pPr>
      <w:r>
        <w:rPr>
          <w:rFonts w:hint="eastAsia"/>
        </w:rPr>
        <w:t>模拟人工点击</w:t>
      </w:r>
      <w:r>
        <w:rPr>
          <w:rFonts w:hint="eastAsia"/>
        </w:rPr>
        <w:t>Android</w:t>
      </w:r>
      <w:r>
        <w:rPr>
          <w:rFonts w:hint="eastAsia"/>
        </w:rPr>
        <w:t>提示框的</w:t>
      </w:r>
      <w:r w:rsidR="00DA1F84">
        <w:rPr>
          <w:rFonts w:hint="eastAsia"/>
        </w:rPr>
        <w:t>操作</w:t>
      </w:r>
      <w:r>
        <w:rPr>
          <w:rFonts w:hint="eastAsia"/>
        </w:rPr>
        <w:t>需要</w:t>
      </w:r>
      <w:r>
        <w:rPr>
          <w:rFonts w:hint="eastAsia"/>
        </w:rPr>
        <w:t>Android</w:t>
      </w:r>
      <w:r>
        <w:t>设备具备无障碍</w:t>
      </w:r>
      <w:r w:rsidR="003957B8">
        <w:t>功能</w:t>
      </w:r>
      <w:r w:rsidR="003957B8">
        <w:rPr>
          <w:rFonts w:hint="eastAsia"/>
        </w:rPr>
        <w:t>，</w:t>
      </w:r>
      <w:r w:rsidR="003957B8">
        <w:t>该功能需事先在</w:t>
      </w:r>
      <w:r w:rsidR="003957B8">
        <w:rPr>
          <w:rFonts w:hint="eastAsia"/>
        </w:rPr>
        <w:t>Android</w:t>
      </w:r>
      <w:r w:rsidR="003957B8">
        <w:rPr>
          <w:rFonts w:hint="eastAsia"/>
        </w:rPr>
        <w:t>设备上开启。其实现原理是</w:t>
      </w:r>
      <w:r w:rsidR="001F7B41">
        <w:rPr>
          <w:rFonts w:hint="eastAsia"/>
        </w:rPr>
        <w:t>后台下载应用后，调用系统的</w:t>
      </w:r>
      <w:r w:rsidR="001F7B41">
        <w:rPr>
          <w:rFonts w:hint="eastAsia"/>
        </w:rPr>
        <w:t>Pack</w:t>
      </w:r>
      <w:r w:rsidR="001F7B41">
        <w:t>ageInstaller</w:t>
      </w:r>
      <w:r w:rsidR="00FB5BE0">
        <w:t>监听</w:t>
      </w:r>
      <w:r w:rsidR="00540A2C" w:rsidRPr="00636514">
        <w:t>程序和安装页面</w:t>
      </w:r>
      <w:r w:rsidR="00540A2C">
        <w:rPr>
          <w:rFonts w:hint="eastAsia"/>
        </w:rPr>
        <w:t>，</w:t>
      </w:r>
      <w:r w:rsidR="001F7B41">
        <w:t>获得软件安装界面的按钮位置</w:t>
      </w:r>
      <w:r w:rsidR="001F7B41">
        <w:rPr>
          <w:rFonts w:hint="eastAsia"/>
        </w:rPr>
        <w:t>，</w:t>
      </w:r>
      <w:r w:rsidR="001F7B41">
        <w:t>然后通过</w:t>
      </w:r>
      <w:r w:rsidR="001F7B41">
        <w:rPr>
          <w:rFonts w:hint="eastAsia"/>
        </w:rPr>
        <w:t>Android</w:t>
      </w:r>
      <w:r w:rsidR="001F7B41">
        <w:t xml:space="preserve"> Accessibility</w:t>
      </w:r>
      <w:r w:rsidR="001F7B41">
        <w:rPr>
          <w:rFonts w:hint="eastAsia"/>
        </w:rPr>
        <w:t>（辅助功能）提供的模拟用户点击功能操作页面，代替用户执行安装步骤，完成软件无人干预的安装。</w:t>
      </w:r>
      <w:r w:rsidR="005A1FB4">
        <w:rPr>
          <w:rFonts w:hint="eastAsia"/>
        </w:rPr>
        <w:t>具体实现步骤如下：</w:t>
      </w:r>
    </w:p>
    <w:p w14:paraId="2D9331EC" w14:textId="7C114D96" w:rsidR="005A1FB4" w:rsidRDefault="005A1FB4" w:rsidP="005E2F42">
      <w:pPr>
        <w:ind w:firstLine="480"/>
      </w:pPr>
      <w:r>
        <w:t>首先</w:t>
      </w:r>
      <w:r>
        <w:rPr>
          <w:rFonts w:hint="eastAsia"/>
        </w:rPr>
        <w:t>，</w:t>
      </w:r>
      <w:r>
        <w:t>在</w:t>
      </w:r>
      <w:r>
        <w:rPr>
          <w:rFonts w:hint="eastAsia"/>
        </w:rPr>
        <w:t>Mainfest</w:t>
      </w:r>
      <w:r>
        <w:t>中</w:t>
      </w:r>
      <w:r>
        <w:rPr>
          <w:rFonts w:hint="eastAsia"/>
        </w:rPr>
        <w:t>添加声明</w:t>
      </w:r>
      <w:r w:rsidR="00FB5BE0">
        <w:rPr>
          <w:rFonts w:hint="eastAsia"/>
        </w:rPr>
        <w:t>，</w:t>
      </w:r>
      <w:r w:rsidR="001F3443">
        <w:rPr>
          <w:rFonts w:hint="eastAsia"/>
        </w:rPr>
        <w:t>配置</w:t>
      </w:r>
      <w:r w:rsidR="001F3443">
        <w:rPr>
          <w:rFonts w:hint="eastAsia"/>
        </w:rPr>
        <w:t>Android</w:t>
      </w:r>
      <w:r w:rsidR="001F3443">
        <w:rPr>
          <w:rFonts w:hint="eastAsia"/>
        </w:rPr>
        <w:t>的无障碍服务</w:t>
      </w:r>
      <w:r w:rsidR="00FB5BE0">
        <w:rPr>
          <w:rFonts w:hint="eastAsia"/>
        </w:rPr>
        <w:t>；</w:t>
      </w:r>
      <w:r w:rsidR="008E4475">
        <w:rPr>
          <w:rFonts w:hint="eastAsia"/>
        </w:rPr>
        <w:t>接着，</w:t>
      </w:r>
      <w:r>
        <w:rPr>
          <w:rFonts w:hint="eastAsia"/>
        </w:rPr>
        <w:t>在</w:t>
      </w:r>
      <w:r>
        <w:rPr>
          <w:rFonts w:hint="eastAsia"/>
        </w:rPr>
        <w:t>res</w:t>
      </w:r>
      <w:r>
        <w:rPr>
          <w:rFonts w:hint="eastAsia"/>
        </w:rPr>
        <w:t>文件夹下创建</w:t>
      </w:r>
      <w:r>
        <w:rPr>
          <w:rFonts w:hint="eastAsia"/>
        </w:rPr>
        <w:t>accessibility</w:t>
      </w:r>
      <w:r>
        <w:t>_service_config.xml</w:t>
      </w:r>
      <w:r>
        <w:t>文件</w:t>
      </w:r>
      <w:r w:rsidR="006712F3">
        <w:t>指向要监听的程序接口</w:t>
      </w:r>
      <w:r w:rsidR="006712F3">
        <w:rPr>
          <w:rFonts w:hint="eastAsia"/>
        </w:rPr>
        <w:t>。</w:t>
      </w:r>
    </w:p>
    <w:tbl>
      <w:tblPr>
        <w:tblStyle w:val="a9"/>
        <w:tblW w:w="0" w:type="auto"/>
        <w:tblLook w:val="04A0" w:firstRow="1" w:lastRow="0" w:firstColumn="1" w:lastColumn="0" w:noHBand="0" w:noVBand="1"/>
      </w:tblPr>
      <w:tblGrid>
        <w:gridCol w:w="8296"/>
      </w:tblGrid>
      <w:tr w:rsidR="006712F3" w:rsidRPr="00F03743" w14:paraId="572944D4" w14:textId="77777777" w:rsidTr="006712F3">
        <w:tc>
          <w:tcPr>
            <w:tcW w:w="8296" w:type="dxa"/>
            <w:tcBorders>
              <w:left w:val="nil"/>
              <w:right w:val="nil"/>
            </w:tcBorders>
          </w:tcPr>
          <w:p w14:paraId="4A1BF434" w14:textId="602590BC" w:rsidR="006712F3" w:rsidRPr="00F03743" w:rsidRDefault="006712F3" w:rsidP="00F03743">
            <w:pPr>
              <w:pStyle w:val="af0"/>
            </w:pPr>
            <w:r w:rsidRPr="00F03743">
              <w:rPr>
                <w:rFonts w:hint="eastAsia"/>
              </w:rPr>
              <w:t>//</w:t>
            </w:r>
            <w:r w:rsidRPr="00F03743">
              <w:t>Mainfest</w:t>
            </w:r>
            <w:r w:rsidRPr="00F03743">
              <w:t>配置</w:t>
            </w:r>
          </w:p>
          <w:p w14:paraId="5578D988" w14:textId="56ECD539" w:rsidR="00F03743" w:rsidRPr="00F03743" w:rsidRDefault="00F03743" w:rsidP="00F03743">
            <w:pPr>
              <w:pStyle w:val="af0"/>
            </w:pPr>
            <w:r w:rsidRPr="00F03743">
              <w:t>&lt;uses-permission android:name="android.permission.BIND_ACCESSIBILITY_SERVICE"/&gt;</w:t>
            </w:r>
          </w:p>
          <w:p w14:paraId="4681A5AD" w14:textId="09A5FD62" w:rsidR="006712F3" w:rsidRPr="00F03743" w:rsidRDefault="006712F3" w:rsidP="00F03743">
            <w:pPr>
              <w:pStyle w:val="af0"/>
            </w:pPr>
            <w:r w:rsidRPr="00F03743">
              <w:t>&lt;service</w:t>
            </w:r>
            <w:r w:rsidR="00CC4A80">
              <w:t xml:space="preserve">  </w:t>
            </w:r>
            <w:r w:rsidRPr="00F03743">
              <w:t>android:name=".update.MyAccessibilityService"</w:t>
            </w:r>
            <w:r w:rsidR="00CC4A80">
              <w:t xml:space="preserve">   </w:t>
            </w:r>
            <w:r w:rsidRPr="00F03743">
              <w:rPr>
                <w:rFonts w:hint="eastAsia"/>
              </w:rPr>
              <w:t>android:label="</w:t>
            </w:r>
            <w:r w:rsidRPr="00F03743">
              <w:rPr>
                <w:rFonts w:hint="eastAsia"/>
              </w:rPr>
              <w:t>智能安装</w:t>
            </w:r>
            <w:r w:rsidRPr="00F03743">
              <w:rPr>
                <w:rFonts w:hint="eastAsia"/>
              </w:rPr>
              <w:t>"</w:t>
            </w:r>
          </w:p>
          <w:p w14:paraId="76BDA780" w14:textId="34F8F705" w:rsidR="006712F3" w:rsidRPr="00F03743" w:rsidRDefault="006712F3" w:rsidP="00F03743">
            <w:pPr>
              <w:pStyle w:val="af0"/>
            </w:pPr>
            <w:r w:rsidRPr="00F03743">
              <w:t xml:space="preserve">      </w:t>
            </w:r>
            <w:r w:rsidR="00CC4A80">
              <w:t xml:space="preserve">   </w:t>
            </w:r>
            <w:r w:rsidRPr="00F03743">
              <w:t>android:permission="android.permission.BIND_ACCESSIBILITY_SERVICE"</w:t>
            </w:r>
          </w:p>
          <w:p w14:paraId="124D5DD5" w14:textId="1EB36FF8" w:rsidR="006712F3" w:rsidRPr="00F03743" w:rsidRDefault="006712F3" w:rsidP="00F03743">
            <w:pPr>
              <w:pStyle w:val="af0"/>
            </w:pPr>
            <w:r w:rsidRPr="00F03743">
              <w:lastRenderedPageBreak/>
              <w:t xml:space="preserve">      </w:t>
            </w:r>
            <w:r w:rsidR="00CC4A80">
              <w:t xml:space="preserve">   </w:t>
            </w:r>
            <w:r w:rsidRPr="00F03743">
              <w:t>android:enabled="true"</w:t>
            </w:r>
            <w:r w:rsidR="00AE34CA">
              <w:t xml:space="preserve"> </w:t>
            </w:r>
            <w:r w:rsidRPr="00F03743">
              <w:t>android:exported="true"&gt;</w:t>
            </w:r>
          </w:p>
          <w:p w14:paraId="3D1565FB" w14:textId="64DB470C" w:rsidR="006712F3" w:rsidRPr="00F03743" w:rsidRDefault="006712F3" w:rsidP="00F03743">
            <w:pPr>
              <w:pStyle w:val="af0"/>
            </w:pPr>
            <w:r w:rsidRPr="00F03743">
              <w:t xml:space="preserve">      </w:t>
            </w:r>
            <w:r w:rsidR="00CC4A80">
              <w:t xml:space="preserve">   </w:t>
            </w:r>
            <w:r w:rsidRPr="00F03743">
              <w:t>&lt;intent-filter&gt;</w:t>
            </w:r>
          </w:p>
          <w:p w14:paraId="78F63176" w14:textId="4B417BEA" w:rsidR="006712F3" w:rsidRPr="00F03743" w:rsidRDefault="006712F3" w:rsidP="00F03743">
            <w:pPr>
              <w:pStyle w:val="af0"/>
            </w:pPr>
            <w:r w:rsidRPr="00F03743">
              <w:t xml:space="preserve">         </w:t>
            </w:r>
            <w:r w:rsidR="00CC4A80">
              <w:t xml:space="preserve"> </w:t>
            </w:r>
            <w:r w:rsidRPr="00F03743">
              <w:t xml:space="preserve"> &lt;action android:name="android.accessibilityservice.AccessibilityService" /&gt;</w:t>
            </w:r>
          </w:p>
          <w:p w14:paraId="4BC885CF" w14:textId="2A3B90B5" w:rsidR="006712F3" w:rsidRPr="00F03743" w:rsidRDefault="006712F3" w:rsidP="00F03743">
            <w:pPr>
              <w:pStyle w:val="af0"/>
            </w:pPr>
            <w:r w:rsidRPr="00F03743">
              <w:t xml:space="preserve">      </w:t>
            </w:r>
            <w:r w:rsidR="00CC4A80">
              <w:t xml:space="preserve">   </w:t>
            </w:r>
            <w:r w:rsidRPr="00F03743">
              <w:t>&lt;/intent-filter&gt;</w:t>
            </w:r>
          </w:p>
          <w:p w14:paraId="424F6617" w14:textId="4A2B3B48" w:rsidR="006712F3" w:rsidRPr="00F03743" w:rsidRDefault="006712F3" w:rsidP="00F03743">
            <w:pPr>
              <w:pStyle w:val="af0"/>
            </w:pPr>
            <w:r w:rsidRPr="00F03743">
              <w:t xml:space="preserve">      </w:t>
            </w:r>
            <w:r w:rsidR="00CC4A80">
              <w:t xml:space="preserve">   </w:t>
            </w:r>
            <w:r w:rsidRPr="00F03743">
              <w:t>&lt;meta-data</w:t>
            </w:r>
            <w:r w:rsidR="002A3C18">
              <w:t xml:space="preserve"> </w:t>
            </w:r>
            <w:r w:rsidRPr="00F03743">
              <w:t xml:space="preserve"> android:name="android.accessibilityservice"</w:t>
            </w:r>
          </w:p>
          <w:p w14:paraId="7B0C58C4" w14:textId="773460E9" w:rsidR="006712F3" w:rsidRPr="00F03743" w:rsidRDefault="006712F3" w:rsidP="00F03743">
            <w:pPr>
              <w:pStyle w:val="af0"/>
            </w:pPr>
            <w:r w:rsidRPr="00F03743">
              <w:t xml:space="preserve">         </w:t>
            </w:r>
            <w:r w:rsidR="002A3C18">
              <w:t xml:space="preserve">       </w:t>
            </w:r>
            <w:r w:rsidRPr="00F03743">
              <w:t xml:space="preserve"> </w:t>
            </w:r>
            <w:r w:rsidR="000F29E8">
              <w:t xml:space="preserve">   </w:t>
            </w:r>
            <w:r w:rsidRPr="00F03743">
              <w:t>android:resource="@xml/accessibility_service_config" /&gt;</w:t>
            </w:r>
          </w:p>
          <w:p w14:paraId="41CFACE9" w14:textId="6CD1DD19" w:rsidR="006712F3" w:rsidRPr="00F03743" w:rsidRDefault="006712F3" w:rsidP="00F03743">
            <w:pPr>
              <w:pStyle w:val="af0"/>
            </w:pPr>
            <w:r w:rsidRPr="00F03743">
              <w:t xml:space="preserve"> &lt;/service&gt;</w:t>
            </w:r>
          </w:p>
        </w:tc>
      </w:tr>
    </w:tbl>
    <w:p w14:paraId="48B32939" w14:textId="0A62027F" w:rsidR="006712F3" w:rsidRPr="006712F3" w:rsidRDefault="002703EE" w:rsidP="005E2F42">
      <w:pPr>
        <w:ind w:firstLine="480"/>
      </w:pPr>
      <w:r>
        <w:rPr>
          <w:rFonts w:hint="eastAsia"/>
        </w:rPr>
        <w:lastRenderedPageBreak/>
        <w:t>然后，创建</w:t>
      </w:r>
      <w:r>
        <w:rPr>
          <w:rFonts w:hint="eastAsia"/>
        </w:rPr>
        <w:t>Access</w:t>
      </w:r>
      <w:r>
        <w:t>ibilityService</w:t>
      </w:r>
      <w:r>
        <w:t>获取</w:t>
      </w:r>
      <w:r>
        <w:rPr>
          <w:rFonts w:hint="eastAsia"/>
        </w:rPr>
        <w:t>安装界面的</w:t>
      </w:r>
      <w:r>
        <w:rPr>
          <w:rFonts w:hint="eastAsia"/>
        </w:rPr>
        <w:t>UI</w:t>
      </w:r>
      <w:r>
        <w:rPr>
          <w:rFonts w:hint="eastAsia"/>
        </w:rPr>
        <w:t>元素，模拟用户点击。</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703EE" w14:paraId="1ADE1256" w14:textId="77777777" w:rsidTr="002703EE">
        <w:tc>
          <w:tcPr>
            <w:tcW w:w="8296" w:type="dxa"/>
          </w:tcPr>
          <w:p w14:paraId="08FDE8A0" w14:textId="77777777" w:rsidR="002703EE" w:rsidRDefault="00BF5F86" w:rsidP="002703EE">
            <w:pPr>
              <w:pStyle w:val="af0"/>
            </w:pPr>
            <w:r>
              <w:rPr>
                <w:rFonts w:hint="eastAsia"/>
              </w:rPr>
              <w:t xml:space="preserve"> </w:t>
            </w:r>
            <w:r w:rsidR="002703EE">
              <w:t>private boolean iterateNodesAndHandle(AccessibilityNodeInfo nodeInfo) {</w:t>
            </w:r>
          </w:p>
          <w:p w14:paraId="0FD1E57F" w14:textId="77777777" w:rsidR="002703EE" w:rsidRDefault="002703EE" w:rsidP="002703EE">
            <w:pPr>
              <w:pStyle w:val="af0"/>
            </w:pPr>
            <w:r>
              <w:t xml:space="preserve">        if (nodeInfo != null) {</w:t>
            </w:r>
          </w:p>
          <w:p w14:paraId="025DE26D" w14:textId="77777777" w:rsidR="002703EE" w:rsidRDefault="002703EE" w:rsidP="002703EE">
            <w:pPr>
              <w:pStyle w:val="af0"/>
            </w:pPr>
            <w:r>
              <w:t xml:space="preserve">            int childCount = nodeInfo.getChildCount();</w:t>
            </w:r>
          </w:p>
          <w:p w14:paraId="66C4264B" w14:textId="77777777" w:rsidR="002703EE" w:rsidRDefault="002703EE" w:rsidP="002703EE">
            <w:pPr>
              <w:pStyle w:val="af0"/>
            </w:pPr>
            <w:r>
              <w:t xml:space="preserve">            if ("android.widget.Button".equals(nodeInfo.getClassName())) {</w:t>
            </w:r>
          </w:p>
          <w:p w14:paraId="63B9FE17" w14:textId="535507FF" w:rsidR="002703EE" w:rsidRDefault="002703EE" w:rsidP="002703EE">
            <w:pPr>
              <w:pStyle w:val="af0"/>
            </w:pPr>
            <w:r>
              <w:t xml:space="preserve">                String nodeContent = nodeInfo.getText().toString();</w:t>
            </w:r>
          </w:p>
          <w:p w14:paraId="7FE6BF82" w14:textId="512982F2" w:rsidR="002703EE" w:rsidRDefault="002703EE" w:rsidP="002703EE">
            <w:pPr>
              <w:pStyle w:val="af0"/>
            </w:pPr>
            <w:r>
              <w:rPr>
                <w:rFonts w:hint="eastAsia"/>
              </w:rPr>
              <w:t xml:space="preserve">                if ("</w:t>
            </w:r>
            <w:r>
              <w:rPr>
                <w:rFonts w:hint="eastAsia"/>
              </w:rPr>
              <w:t>安装</w:t>
            </w:r>
            <w:r>
              <w:rPr>
                <w:rFonts w:hint="eastAsia"/>
              </w:rPr>
              <w:t>".equals(nodeContent) || "</w:t>
            </w:r>
            <w:r>
              <w:rPr>
                <w:rFonts w:hint="eastAsia"/>
              </w:rPr>
              <w:t>打开</w:t>
            </w:r>
            <w:r>
              <w:rPr>
                <w:rFonts w:hint="eastAsia"/>
              </w:rPr>
              <w:t>".equals(nodeContent)) {</w:t>
            </w:r>
          </w:p>
          <w:p w14:paraId="524DCCE5" w14:textId="77777777" w:rsidR="002703EE" w:rsidRDefault="002703EE" w:rsidP="002703EE">
            <w:pPr>
              <w:pStyle w:val="af0"/>
            </w:pPr>
            <w:r>
              <w:t xml:space="preserve">                    nodeInfo.performAction(AccessibilityNodeInfo.ACTION_CLICK);</w:t>
            </w:r>
          </w:p>
          <w:p w14:paraId="0DBA51F9" w14:textId="77777777" w:rsidR="002703EE" w:rsidRDefault="002703EE" w:rsidP="002703EE">
            <w:pPr>
              <w:pStyle w:val="af0"/>
            </w:pPr>
            <w:r>
              <w:t xml:space="preserve">                    return true;</w:t>
            </w:r>
          </w:p>
          <w:p w14:paraId="3FE77CB2" w14:textId="77777777" w:rsidR="002703EE" w:rsidRDefault="002703EE" w:rsidP="002703EE">
            <w:pPr>
              <w:pStyle w:val="af0"/>
            </w:pPr>
            <w:r>
              <w:t xml:space="preserve">                }</w:t>
            </w:r>
          </w:p>
          <w:p w14:paraId="2EA79E31" w14:textId="741DBA4F" w:rsidR="002703EE" w:rsidRDefault="002703EE" w:rsidP="002703EE">
            <w:pPr>
              <w:pStyle w:val="af0"/>
            </w:pPr>
            <w:r>
              <w:t xml:space="preserve">            } else if ("android.widget.ScrollView".eq</w:t>
            </w:r>
            <w:r w:rsidR="004B244B">
              <w:t xml:space="preserve">uals(nodeInfo.getClassName())) </w:t>
            </w:r>
          </w:p>
          <w:p w14:paraId="6F6C9C5C" w14:textId="4757D22E" w:rsidR="002703EE" w:rsidRDefault="0046060E" w:rsidP="002703EE">
            <w:pPr>
              <w:pStyle w:val="af0"/>
            </w:pPr>
            <w:r>
              <w:t xml:space="preserve">      </w:t>
            </w:r>
            <w:r w:rsidR="009C5A31">
              <w:t xml:space="preserve">   </w:t>
            </w:r>
            <w:r w:rsidR="002703EE">
              <w:t>nodeInfo.performAction(AccessibilityNodeInfo.ACTION_SCROLL_FORWARD);</w:t>
            </w:r>
          </w:p>
          <w:p w14:paraId="78BBBFD3" w14:textId="2CEEF61C" w:rsidR="002703EE" w:rsidRDefault="004B244B" w:rsidP="002703EE">
            <w:pPr>
              <w:pStyle w:val="af0"/>
            </w:pPr>
            <w:r>
              <w:t xml:space="preserve">            </w:t>
            </w:r>
            <w:r w:rsidR="002703EE">
              <w:t xml:space="preserve">  for (int i = 0; i &lt; childCount; i++) {</w:t>
            </w:r>
          </w:p>
          <w:p w14:paraId="55BAEE72" w14:textId="77777777" w:rsidR="002703EE" w:rsidRDefault="002703EE" w:rsidP="002703EE">
            <w:pPr>
              <w:pStyle w:val="af0"/>
            </w:pPr>
            <w:r>
              <w:t xml:space="preserve">                AccessibilityNodeInfo childNodeInfo = nodeInfo.getChild(i);</w:t>
            </w:r>
          </w:p>
          <w:p w14:paraId="4E2F8F24" w14:textId="45973CAD" w:rsidR="002703EE" w:rsidRDefault="002703EE" w:rsidP="002703EE">
            <w:pPr>
              <w:pStyle w:val="af0"/>
            </w:pPr>
            <w:r>
              <w:t xml:space="preserve">                if (iterateNodesAndHandle(chil</w:t>
            </w:r>
            <w:r w:rsidR="00BB27A8">
              <w:t xml:space="preserve">dNodeInfo)) </w:t>
            </w:r>
            <w:r>
              <w:t>return true;</w:t>
            </w:r>
          </w:p>
          <w:p w14:paraId="57EBCAA9" w14:textId="61E2FC54" w:rsidR="002703EE" w:rsidRDefault="003769B0" w:rsidP="002703EE">
            <w:pPr>
              <w:pStyle w:val="af0"/>
            </w:pPr>
            <w:r>
              <w:t xml:space="preserve">              </w:t>
            </w:r>
            <w:r w:rsidR="002703EE">
              <w:t>}</w:t>
            </w:r>
          </w:p>
          <w:p w14:paraId="0BCAA3C4" w14:textId="77777777" w:rsidR="002703EE" w:rsidRDefault="002703EE" w:rsidP="002703EE">
            <w:pPr>
              <w:pStyle w:val="af0"/>
            </w:pPr>
            <w:r>
              <w:t xml:space="preserve">        }</w:t>
            </w:r>
          </w:p>
          <w:p w14:paraId="77F95F08" w14:textId="77777777" w:rsidR="002703EE" w:rsidRDefault="002703EE" w:rsidP="002703EE">
            <w:pPr>
              <w:pStyle w:val="af0"/>
            </w:pPr>
            <w:r>
              <w:t xml:space="preserve">        return false;</w:t>
            </w:r>
          </w:p>
          <w:p w14:paraId="1D4FD654" w14:textId="34BFA507" w:rsidR="002703EE" w:rsidRDefault="002703EE" w:rsidP="002703EE">
            <w:pPr>
              <w:pStyle w:val="af0"/>
            </w:pPr>
            <w:r>
              <w:t xml:space="preserve">    }</w:t>
            </w:r>
          </w:p>
        </w:tc>
      </w:tr>
    </w:tbl>
    <w:p w14:paraId="2D4C1E7B" w14:textId="13534C2B" w:rsidR="006378CA" w:rsidRDefault="006378CA" w:rsidP="00834EA6">
      <w:pPr>
        <w:pStyle w:val="afe"/>
        <w:numPr>
          <w:ilvl w:val="0"/>
          <w:numId w:val="17"/>
        </w:numPr>
        <w:ind w:firstLineChars="0"/>
      </w:pPr>
      <w:r>
        <w:rPr>
          <w:rFonts w:hint="eastAsia"/>
        </w:rPr>
        <w:t>VMSale</w:t>
      </w:r>
      <w:r>
        <w:t xml:space="preserve"> APP</w:t>
      </w:r>
      <w:r>
        <w:rPr>
          <w:rFonts w:hint="eastAsia"/>
        </w:rPr>
        <w:t>自动重启</w:t>
      </w:r>
    </w:p>
    <w:p w14:paraId="193B2E36" w14:textId="29600B9A" w:rsidR="00240D15" w:rsidRDefault="0016798B" w:rsidP="009B53A3">
      <w:pPr>
        <w:ind w:firstLine="480"/>
      </w:pPr>
      <w:r w:rsidRPr="0016798B">
        <w:rPr>
          <w:rFonts w:hint="eastAsia"/>
        </w:rPr>
        <w:t>VMSale</w:t>
      </w:r>
      <w:r w:rsidRPr="0016798B">
        <w:t xml:space="preserve"> APP</w:t>
      </w:r>
      <w:r w:rsidRPr="0016798B">
        <w:t>安装在自动售货机的终端</w:t>
      </w:r>
      <w:r w:rsidRPr="0016798B">
        <w:rPr>
          <w:rFonts w:hint="eastAsia"/>
        </w:rPr>
        <w:t>，</w:t>
      </w:r>
      <w:r w:rsidR="00437600">
        <w:rPr>
          <w:rFonts w:hint="eastAsia"/>
        </w:rPr>
        <w:t>由</w:t>
      </w:r>
      <w:r>
        <w:rPr>
          <w:rFonts w:hint="eastAsia"/>
        </w:rPr>
        <w:t>普通消费者使用</w:t>
      </w:r>
      <w:r w:rsidR="0007077F">
        <w:rPr>
          <w:rFonts w:hint="eastAsia"/>
        </w:rPr>
        <w:t>。</w:t>
      </w:r>
      <w:r w:rsidR="00C27907">
        <w:rPr>
          <w:rFonts w:hint="eastAsia"/>
        </w:rPr>
        <w:t>和普通应用</w:t>
      </w:r>
      <w:r w:rsidR="00DF6271">
        <w:rPr>
          <w:rFonts w:hint="eastAsia"/>
        </w:rPr>
        <w:t>相比</w:t>
      </w:r>
      <w:r w:rsidR="00C27907">
        <w:rPr>
          <w:rFonts w:hint="eastAsia"/>
        </w:rPr>
        <w:t>，</w:t>
      </w:r>
      <w:r w:rsidR="00C27907">
        <w:rPr>
          <w:rFonts w:hint="eastAsia"/>
        </w:rPr>
        <w:t>VMSale</w:t>
      </w:r>
      <w:r w:rsidR="00C27907">
        <w:t xml:space="preserve"> APP</w:t>
      </w:r>
      <w:r w:rsidR="00EB2AA8">
        <w:rPr>
          <w:rFonts w:hint="eastAsia"/>
        </w:rPr>
        <w:t>不能进行实时的人工维护，</w:t>
      </w:r>
      <w:r w:rsidR="0081078F">
        <w:rPr>
          <w:rFonts w:hint="eastAsia"/>
        </w:rPr>
        <w:t>难免会碰到一</w:t>
      </w:r>
      <w:r w:rsidR="0066638E">
        <w:t>些</w:t>
      </w:r>
      <w:r w:rsidR="0067108C">
        <w:rPr>
          <w:rFonts w:hint="eastAsia"/>
        </w:rPr>
        <w:t>不可预计的故障，</w:t>
      </w:r>
      <w:r w:rsidR="00EE6A3C">
        <w:rPr>
          <w:rFonts w:hint="eastAsia"/>
        </w:rPr>
        <w:t>导致</w:t>
      </w:r>
      <w:r w:rsidR="00416369">
        <w:rPr>
          <w:rFonts w:hint="eastAsia"/>
        </w:rPr>
        <w:t>异常</w:t>
      </w:r>
      <w:r w:rsidR="0081078F">
        <w:t>退出</w:t>
      </w:r>
      <w:r w:rsidR="0081078F">
        <w:rPr>
          <w:rFonts w:hint="eastAsia"/>
        </w:rPr>
        <w:t>。</w:t>
      </w:r>
      <w:r w:rsidR="00996F52">
        <w:rPr>
          <w:rFonts w:hint="eastAsia"/>
        </w:rPr>
        <w:t>比如</w:t>
      </w:r>
      <w:r w:rsidR="00162116">
        <w:rPr>
          <w:rFonts w:hint="eastAsia"/>
        </w:rPr>
        <w:t>：</w:t>
      </w:r>
      <w:r w:rsidR="00946285">
        <w:rPr>
          <w:rFonts w:hint="eastAsia"/>
        </w:rPr>
        <w:t>消费者</w:t>
      </w:r>
      <w:r w:rsidR="0053747C">
        <w:rPr>
          <w:rFonts w:hint="eastAsia"/>
        </w:rPr>
        <w:t>在使用</w:t>
      </w:r>
      <w:r w:rsidR="0053747C">
        <w:rPr>
          <w:rFonts w:hint="eastAsia"/>
        </w:rPr>
        <w:t>Android Pad</w:t>
      </w:r>
      <w:r w:rsidR="0053747C">
        <w:rPr>
          <w:rFonts w:hint="eastAsia"/>
        </w:rPr>
        <w:t>时</w:t>
      </w:r>
      <w:r w:rsidR="00996F52">
        <w:rPr>
          <w:rFonts w:hint="eastAsia"/>
        </w:rPr>
        <w:t>出现</w:t>
      </w:r>
      <w:r w:rsidR="0053747C">
        <w:rPr>
          <w:rFonts w:hint="eastAsia"/>
        </w:rPr>
        <w:t>操作不当的现象，</w:t>
      </w:r>
      <w:r w:rsidR="00996F52">
        <w:rPr>
          <w:rFonts w:hint="eastAsia"/>
        </w:rPr>
        <w:t>导致自动售货机和</w:t>
      </w:r>
      <w:r w:rsidR="00996F52">
        <w:rPr>
          <w:rFonts w:hint="eastAsia"/>
        </w:rPr>
        <w:t>Android</w:t>
      </w:r>
      <w:r w:rsidR="00BA2EFB">
        <w:rPr>
          <w:rFonts w:hint="eastAsia"/>
        </w:rPr>
        <w:t>设备之间的</w:t>
      </w:r>
      <w:r w:rsidR="00996F52">
        <w:rPr>
          <w:rFonts w:hint="eastAsia"/>
        </w:rPr>
        <w:t>连接线松动，致</w:t>
      </w:r>
      <w:r w:rsidR="00052755">
        <w:rPr>
          <w:rFonts w:hint="eastAsia"/>
        </w:rPr>
        <w:t>使</w:t>
      </w:r>
      <w:r w:rsidR="00996F52">
        <w:rPr>
          <w:rFonts w:hint="eastAsia"/>
        </w:rPr>
        <w:t>VMSale</w:t>
      </w:r>
      <w:r w:rsidR="00996F52">
        <w:t xml:space="preserve"> APP</w:t>
      </w:r>
      <w:r w:rsidR="00996F52">
        <w:t>异常退出</w:t>
      </w:r>
      <w:r w:rsidR="004B18E8">
        <w:rPr>
          <w:rFonts w:hint="eastAsia"/>
        </w:rPr>
        <w:t>；</w:t>
      </w:r>
      <w:r w:rsidR="006328F9">
        <w:rPr>
          <w:rFonts w:hint="eastAsia"/>
        </w:rPr>
        <w:t>Android</w:t>
      </w:r>
      <w:r w:rsidR="006328F9">
        <w:rPr>
          <w:rFonts w:hint="eastAsia"/>
        </w:rPr>
        <w:t>应用的</w:t>
      </w:r>
      <w:r w:rsidR="007D3375">
        <w:rPr>
          <w:rFonts w:hint="eastAsia"/>
        </w:rPr>
        <w:t>一些不易察觉的问题未被穷尽测出，</w:t>
      </w:r>
      <w:r w:rsidR="00162116">
        <w:rPr>
          <w:rFonts w:hint="eastAsia"/>
        </w:rPr>
        <w:t>潜在</w:t>
      </w:r>
      <w:r w:rsidR="00162116">
        <w:rPr>
          <w:rFonts w:hint="eastAsia"/>
        </w:rPr>
        <w:t>Bug</w:t>
      </w:r>
      <w:r w:rsidR="00162116">
        <w:rPr>
          <w:rFonts w:hint="eastAsia"/>
        </w:rPr>
        <w:t>导致程序异常崩溃</w:t>
      </w:r>
      <w:r w:rsidR="00CC3275">
        <w:rPr>
          <w:rFonts w:hint="eastAsia"/>
        </w:rPr>
        <w:t>；</w:t>
      </w:r>
      <w:r w:rsidR="0030055F">
        <w:rPr>
          <w:rFonts w:hint="eastAsia"/>
        </w:rPr>
        <w:t>Android</w:t>
      </w:r>
      <w:r w:rsidR="0030055F">
        <w:rPr>
          <w:rFonts w:hint="eastAsia"/>
        </w:rPr>
        <w:t>设备出现问题，导致程序的异常退出等。</w:t>
      </w:r>
      <w:r w:rsidR="002D3E47">
        <w:rPr>
          <w:rFonts w:hint="eastAsia"/>
        </w:rPr>
        <w:t>自动售货机提供</w:t>
      </w:r>
      <w:r w:rsidR="002D3E47">
        <w:rPr>
          <w:rFonts w:hint="eastAsia"/>
        </w:rPr>
        <w:t>24</w:t>
      </w:r>
      <w:r w:rsidR="002D3E47">
        <w:rPr>
          <w:rFonts w:hint="eastAsia"/>
        </w:rPr>
        <w:t>小时不停机的服务，任何一种</w:t>
      </w:r>
      <w:r w:rsidR="002D3E47">
        <w:t>异常退出都会影响自动售货机的正常销售</w:t>
      </w:r>
      <w:r w:rsidR="002D3E47">
        <w:rPr>
          <w:rFonts w:hint="eastAsia"/>
        </w:rPr>
        <w:t>，</w:t>
      </w:r>
      <w:r w:rsidR="002D3E47">
        <w:t>带来不可预估的损失</w:t>
      </w:r>
      <w:r w:rsidR="007708E8">
        <w:rPr>
          <w:rFonts w:hint="eastAsia"/>
        </w:rPr>
        <w:t>。</w:t>
      </w:r>
      <w:r w:rsidR="00A51ACC">
        <w:rPr>
          <w:rFonts w:hint="eastAsia"/>
        </w:rPr>
        <w:t>因此，需要进行必要的处理和重新启动。</w:t>
      </w:r>
    </w:p>
    <w:p w14:paraId="011A60C2" w14:textId="19A93A56" w:rsidR="00950FC5" w:rsidRDefault="00CE2425" w:rsidP="009B53A3">
      <w:pPr>
        <w:ind w:firstLine="480"/>
      </w:pPr>
      <w:r>
        <w:t>首先</w:t>
      </w:r>
      <w:r>
        <w:rPr>
          <w:rFonts w:hint="eastAsia"/>
        </w:rPr>
        <w:t>，</w:t>
      </w:r>
      <w:r w:rsidR="00950FC5">
        <w:t>使用</w:t>
      </w:r>
      <w:r w:rsidR="00950FC5">
        <w:rPr>
          <w:rFonts w:hint="eastAsia"/>
        </w:rPr>
        <w:t>Android</w:t>
      </w:r>
      <w:r w:rsidR="00950FC5">
        <w:t>的</w:t>
      </w:r>
      <w:r w:rsidR="00950FC5" w:rsidRPr="00950FC5">
        <w:t>UncaughtExceptionHandler</w:t>
      </w:r>
      <w:r w:rsidR="00950FC5">
        <w:t>接口捕获运行时异常</w:t>
      </w:r>
      <w:r w:rsidR="00950FC5">
        <w:rPr>
          <w:rFonts w:hint="eastAsia"/>
        </w:rPr>
        <w:t>，</w:t>
      </w:r>
      <w:r w:rsidR="00950FC5">
        <w:t>并</w:t>
      </w:r>
      <w:r w:rsidR="00950FC5">
        <w:lastRenderedPageBreak/>
        <w:t>进行处理</w:t>
      </w:r>
      <w:r w:rsidR="00F30285">
        <w:rPr>
          <w:rFonts w:hint="eastAsia"/>
        </w:rPr>
        <w:t>；然后，使用</w:t>
      </w:r>
      <w:r w:rsidR="00F30285" w:rsidRPr="00F30285">
        <w:t>android.os.Process.killProcess</w:t>
      </w:r>
      <w:r w:rsidR="00F30285" w:rsidRPr="00F30285">
        <w:t>退出进程</w:t>
      </w:r>
      <w:r w:rsidR="00F30285">
        <w:rPr>
          <w:rFonts w:hint="eastAsia"/>
        </w:rPr>
        <w:t>；最后</w:t>
      </w:r>
      <w:r w:rsidR="00D713A4">
        <w:rPr>
          <w:rFonts w:hint="eastAsia"/>
        </w:rPr>
        <w:t>，</w:t>
      </w:r>
      <w:r w:rsidR="00F30285">
        <w:rPr>
          <w:rFonts w:hint="eastAsia"/>
        </w:rPr>
        <w:t>使用</w:t>
      </w:r>
      <w:r w:rsidR="00F30285">
        <w:rPr>
          <w:rFonts w:hint="eastAsia"/>
        </w:rPr>
        <w:t>Pending</w:t>
      </w:r>
      <w:r w:rsidR="00F30285">
        <w:t>Intent</w:t>
      </w:r>
      <w:r w:rsidR="00F30285">
        <w:t>重启应用</w:t>
      </w:r>
      <w:r w:rsidR="00F30285">
        <w:rPr>
          <w:rFonts w:hint="eastAsia"/>
        </w:rPr>
        <w:t>。</w:t>
      </w:r>
      <w:r w:rsidR="002B63ED">
        <w:rPr>
          <w:rFonts w:hint="eastAsia"/>
        </w:rPr>
        <w:t>处理过程中把所有</w:t>
      </w:r>
      <w:r w:rsidR="002B63ED">
        <w:rPr>
          <w:rFonts w:hint="eastAsia"/>
        </w:rPr>
        <w:t>Activity</w:t>
      </w:r>
      <w:r w:rsidR="002B63ED">
        <w:rPr>
          <w:rFonts w:hint="eastAsia"/>
        </w:rPr>
        <w:t>添加至列表，当系统出现异常，就将</w:t>
      </w:r>
      <w:r w:rsidR="002B63ED">
        <w:rPr>
          <w:rFonts w:hint="eastAsia"/>
        </w:rPr>
        <w:t>Activity</w:t>
      </w:r>
      <w:r w:rsidR="002B63ED">
        <w:rPr>
          <w:rFonts w:hint="eastAsia"/>
        </w:rPr>
        <w:t>列表中的所有</w:t>
      </w:r>
      <w:r w:rsidR="002B63ED">
        <w:rPr>
          <w:rFonts w:hint="eastAsia"/>
        </w:rPr>
        <w:t>Activity</w:t>
      </w:r>
      <w:r w:rsidR="002B63ED">
        <w:rPr>
          <w:rFonts w:hint="eastAsia"/>
        </w:rPr>
        <w:t>实例关闭，然后</w:t>
      </w:r>
      <w:r w:rsidR="002B63ED">
        <w:rPr>
          <w:rFonts w:hint="eastAsia"/>
        </w:rPr>
        <w:t>Kill</w:t>
      </w:r>
      <w:r w:rsidR="002B63ED">
        <w:rPr>
          <w:rFonts w:hint="eastAsia"/>
        </w:rPr>
        <w:t>当前进程。</w:t>
      </w:r>
      <w:r w:rsidR="00F26CDD">
        <w:rPr>
          <w:rFonts w:hint="eastAsia"/>
        </w:rPr>
        <w:t>正常应用使用</w:t>
      </w:r>
      <w:r w:rsidR="002B63ED">
        <w:rPr>
          <w:rFonts w:hint="eastAsia"/>
        </w:rPr>
        <w:t>startActivity</w:t>
      </w:r>
      <w:r w:rsidR="002B63ED">
        <w:t>(intent)</w:t>
      </w:r>
      <w:r w:rsidR="002B63ED">
        <w:t>启动</w:t>
      </w:r>
      <w:r w:rsidR="00F26CDD">
        <w:rPr>
          <w:rFonts w:hint="eastAsia"/>
        </w:rPr>
        <w:t>，但该</w:t>
      </w:r>
      <w:r w:rsidR="002B63ED">
        <w:t>方法在遇到</w:t>
      </w:r>
      <w:r w:rsidR="00F04B5F">
        <w:rPr>
          <w:rFonts w:hint="eastAsia"/>
        </w:rPr>
        <w:t>异常时</w:t>
      </w:r>
      <w:r w:rsidR="002B63ED">
        <w:rPr>
          <w:rFonts w:hint="eastAsia"/>
        </w:rPr>
        <w:t>，</w:t>
      </w:r>
      <w:r w:rsidR="009A2D09">
        <w:rPr>
          <w:rFonts w:hint="eastAsia"/>
        </w:rPr>
        <w:t>若不能关闭异常进程，</w:t>
      </w:r>
      <w:r w:rsidR="00F04B5F">
        <w:rPr>
          <w:rFonts w:hint="eastAsia"/>
        </w:rPr>
        <w:t>应用就需关闭两次，</w:t>
      </w:r>
      <w:r w:rsidR="003B45CA">
        <w:rPr>
          <w:rFonts w:hint="eastAsia"/>
        </w:rPr>
        <w:t>导致</w:t>
      </w:r>
      <w:r w:rsidR="008E4D78">
        <w:rPr>
          <w:rFonts w:hint="eastAsia"/>
        </w:rPr>
        <w:t>startActivity</w:t>
      </w:r>
      <w:r w:rsidR="003B45CA">
        <w:rPr>
          <w:rFonts w:hint="eastAsia"/>
        </w:rPr>
        <w:t>方法</w:t>
      </w:r>
      <w:r w:rsidR="00F04B5F">
        <w:t>不能正常工作</w:t>
      </w:r>
      <w:r w:rsidR="003B45CA">
        <w:rPr>
          <w:rFonts w:hint="eastAsia"/>
        </w:rPr>
        <w:t>。</w:t>
      </w:r>
      <w:r w:rsidR="00595FC6">
        <w:rPr>
          <w:rFonts w:hint="eastAsia"/>
        </w:rPr>
        <w:t>本文</w:t>
      </w:r>
      <w:r w:rsidR="00462EAF">
        <w:t>使用</w:t>
      </w:r>
      <w:r w:rsidR="00595FC6">
        <w:rPr>
          <w:rFonts w:hint="eastAsia"/>
        </w:rPr>
        <w:t>Alarm</w:t>
      </w:r>
      <w:r w:rsidR="00595FC6">
        <w:t>Manager</w:t>
      </w:r>
      <w:r w:rsidR="00595FC6">
        <w:t>启动</w:t>
      </w:r>
      <w:r w:rsidR="00595FC6">
        <w:rPr>
          <w:rFonts w:hint="eastAsia"/>
        </w:rPr>
        <w:t>PendingIntent</w:t>
      </w:r>
      <w:r w:rsidR="00595FC6">
        <w:rPr>
          <w:rFonts w:hint="eastAsia"/>
        </w:rPr>
        <w:t>，在关闭开启的所有</w:t>
      </w:r>
      <w:r w:rsidR="00595FC6">
        <w:rPr>
          <w:rFonts w:hint="eastAsia"/>
        </w:rPr>
        <w:t>Activity</w:t>
      </w:r>
      <w:r w:rsidR="00595FC6">
        <w:rPr>
          <w:rFonts w:hint="eastAsia"/>
        </w:rPr>
        <w:t>实例和异常进程后就能实现应用的重启。</w:t>
      </w:r>
      <w:r w:rsidR="00C159E8">
        <w:rPr>
          <w:rFonts w:hint="eastAsia"/>
        </w:rPr>
        <w:t>实现代码片段入下：</w:t>
      </w:r>
    </w:p>
    <w:tbl>
      <w:tblPr>
        <w:tblStyle w:val="a9"/>
        <w:tblW w:w="0" w:type="auto"/>
        <w:tblLook w:val="04A0" w:firstRow="1" w:lastRow="0" w:firstColumn="1" w:lastColumn="0" w:noHBand="0" w:noVBand="1"/>
      </w:tblPr>
      <w:tblGrid>
        <w:gridCol w:w="8306"/>
      </w:tblGrid>
      <w:tr w:rsidR="00C159E8" w:rsidRPr="00F74BCA" w14:paraId="74160886" w14:textId="77777777" w:rsidTr="00C159E8">
        <w:tc>
          <w:tcPr>
            <w:tcW w:w="8296" w:type="dxa"/>
            <w:tcBorders>
              <w:left w:val="nil"/>
              <w:right w:val="nil"/>
            </w:tcBorders>
          </w:tcPr>
          <w:p w14:paraId="542F6571" w14:textId="77777777" w:rsidR="00F74BCA" w:rsidRPr="00F74BCA" w:rsidRDefault="00F74BCA" w:rsidP="00F74BCA">
            <w:pPr>
              <w:pStyle w:val="af0"/>
            </w:pPr>
            <w:r w:rsidRPr="00F74BCA">
              <w:t>// </w:t>
            </w:r>
            <w:r w:rsidRPr="00F74BCA">
              <w:t>创建服务用于捕获崩溃异常</w:t>
            </w:r>
            <w:r w:rsidRPr="00F74BCA">
              <w:t>  </w:t>
            </w:r>
          </w:p>
          <w:p w14:paraId="39538F52" w14:textId="77777777" w:rsidR="00F74BCA" w:rsidRPr="00F74BCA" w:rsidRDefault="00F74BCA" w:rsidP="00F74BCA">
            <w:pPr>
              <w:pStyle w:val="af0"/>
            </w:pPr>
            <w:r w:rsidRPr="00F74BCA">
              <w:t>    private class MyUncaughtExceptionHandler implements UncaughtExceptionHandler {  </w:t>
            </w:r>
          </w:p>
          <w:p w14:paraId="55AE0C83" w14:textId="77777777" w:rsidR="00F74BCA" w:rsidRPr="00F74BCA" w:rsidRDefault="00F74BCA" w:rsidP="00F74BCA">
            <w:pPr>
              <w:pStyle w:val="af0"/>
            </w:pPr>
            <w:r w:rsidRPr="00F74BCA">
              <w:t>        @Override  </w:t>
            </w:r>
          </w:p>
          <w:p w14:paraId="1122E19F" w14:textId="77777777" w:rsidR="00F74BCA" w:rsidRPr="00F74BCA" w:rsidRDefault="00F74BCA" w:rsidP="00F74BCA">
            <w:pPr>
              <w:pStyle w:val="af0"/>
            </w:pPr>
            <w:r w:rsidRPr="00F74BCA">
              <w:t>        public void uncaughtException(Thread thread, Throwable ex) {  </w:t>
            </w:r>
          </w:p>
          <w:p w14:paraId="639E1C4F" w14:textId="155CE036" w:rsidR="00F64901" w:rsidRPr="00F74BCA" w:rsidRDefault="00F74BCA" w:rsidP="00382E15">
            <w:pPr>
              <w:pStyle w:val="af0"/>
            </w:pPr>
            <w:r w:rsidRPr="00F74BCA">
              <w:t> </w:t>
            </w:r>
            <w:r w:rsidR="00382E15">
              <w:t xml:space="preserve">    </w:t>
            </w:r>
            <w:r w:rsidR="00F64901" w:rsidRPr="00F74BCA">
              <w:t>Intent intent = new Intent(application.getApplicationContext(), MainActivity.class);  </w:t>
            </w:r>
          </w:p>
          <w:p w14:paraId="43B0DD10" w14:textId="39241294" w:rsidR="00F64901" w:rsidRPr="00F476E5" w:rsidRDefault="00F64901" w:rsidP="00F476E5">
            <w:pPr>
              <w:pStyle w:val="af0"/>
            </w:pPr>
            <w:r w:rsidRPr="00F74BCA">
              <w:t>         </w:t>
            </w:r>
            <w:r w:rsidRPr="00F476E5">
              <w:t>PendingIntent restartIntent = PendingIntent.getActivity(    </w:t>
            </w:r>
          </w:p>
          <w:p w14:paraId="731D8AE6" w14:textId="77777777" w:rsidR="00F64901" w:rsidRPr="00F476E5" w:rsidRDefault="00F64901" w:rsidP="00F476E5">
            <w:pPr>
              <w:pStyle w:val="af0"/>
            </w:pPr>
            <w:r w:rsidRPr="00F476E5">
              <w:t>                    application.getApplicationContext(), 0, intent,    </w:t>
            </w:r>
          </w:p>
          <w:p w14:paraId="1BDF6122" w14:textId="4F667C76" w:rsidR="00F64901" w:rsidRPr="00F476E5" w:rsidRDefault="00F64901" w:rsidP="00F476E5">
            <w:pPr>
              <w:pStyle w:val="af0"/>
            </w:pPr>
            <w:r w:rsidRPr="00F476E5">
              <w:t>                    Intent.FLAG_ACTIVITY_NEW_TASK);      </w:t>
            </w:r>
          </w:p>
          <w:p w14:paraId="4B26ED51" w14:textId="13D1D806" w:rsidR="00F74BCA" w:rsidRPr="00F476E5" w:rsidRDefault="00382E15" w:rsidP="00F476E5">
            <w:pPr>
              <w:pStyle w:val="af0"/>
            </w:pPr>
            <w:r>
              <w:t>         </w:t>
            </w:r>
            <w:r w:rsidR="00F74BCA" w:rsidRPr="00F476E5">
              <w:t>AlarmManager mgr = (AlarmManager) getSystemService(Context.ALARM_SERVICE);           mgr.set(AlarmManager.RTC, System.currentTimeMillis() + 1000, restartIntent);  </w:t>
            </w:r>
          </w:p>
          <w:p w14:paraId="3611F53A" w14:textId="30759762" w:rsidR="00F74BCA" w:rsidRPr="00F476E5" w:rsidRDefault="00F74BCA" w:rsidP="00F476E5">
            <w:pPr>
              <w:pStyle w:val="af0"/>
              <w:rPr>
                <w:lang w:eastAsia="zh-CN"/>
              </w:rPr>
            </w:pPr>
            <w:r w:rsidRPr="00F476E5">
              <w:t>        finishAllActivity();  </w:t>
            </w:r>
            <w:r w:rsidR="00EE25E0">
              <w:t>//</w:t>
            </w:r>
            <w:r w:rsidR="00EE25E0">
              <w:t>结束所有</w:t>
            </w:r>
            <w:r w:rsidR="00EE25E0">
              <w:rPr>
                <w:rFonts w:hint="eastAsia"/>
                <w:lang w:eastAsia="zh-CN"/>
              </w:rPr>
              <w:t>Activity</w:t>
            </w:r>
          </w:p>
          <w:p w14:paraId="69F9895C" w14:textId="137E23CA" w:rsidR="00F74BCA" w:rsidRPr="00F476E5" w:rsidRDefault="00F74BCA" w:rsidP="00F476E5">
            <w:pPr>
              <w:pStyle w:val="af0"/>
            </w:pPr>
            <w:r w:rsidRPr="00F476E5">
              <w:t>         </w:t>
            </w:r>
            <w:r w:rsidR="000559CB" w:rsidRPr="00F476E5">
              <w:t>android.os.Process.killProcess(android.os.Process.myPid());  </w:t>
            </w:r>
            <w:r w:rsidR="00EE25E0">
              <w:t>//</w:t>
            </w:r>
            <w:r w:rsidR="00EE25E0">
              <w:t>退出当前应用</w:t>
            </w:r>
          </w:p>
          <w:p w14:paraId="25177FB7" w14:textId="77777777" w:rsidR="00F74BCA" w:rsidRPr="00F476E5" w:rsidRDefault="00F74BCA" w:rsidP="00F476E5">
            <w:pPr>
              <w:pStyle w:val="af0"/>
            </w:pPr>
            <w:r w:rsidRPr="00F476E5">
              <w:t>        }  </w:t>
            </w:r>
          </w:p>
          <w:p w14:paraId="25742757" w14:textId="224826BF" w:rsidR="00C159E8" w:rsidRPr="00F74BCA" w:rsidRDefault="00F74BCA" w:rsidP="00B23C3D">
            <w:pPr>
              <w:pStyle w:val="af0"/>
            </w:pPr>
            <w:r w:rsidRPr="00F476E5">
              <w:t>    };  </w:t>
            </w:r>
            <w:r w:rsidR="000559CB" w:rsidRPr="00F476E5">
              <w:t xml:space="preserve"> </w:t>
            </w:r>
          </w:p>
        </w:tc>
      </w:tr>
    </w:tbl>
    <w:p w14:paraId="6FC43395" w14:textId="5661E8B3" w:rsidR="00A61DD5" w:rsidRDefault="009E3291" w:rsidP="006A5955">
      <w:pPr>
        <w:pStyle w:val="2"/>
      </w:pPr>
      <w:bookmarkStart w:id="63" w:name="_Toc499536399"/>
      <w:r w:rsidRPr="006A5955">
        <w:rPr>
          <w:rFonts w:hint="eastAsia"/>
        </w:rPr>
        <w:t>5.</w:t>
      </w:r>
      <w:r w:rsidR="00A3041A">
        <w:rPr>
          <w:rFonts w:hint="eastAsia"/>
          <w:lang w:eastAsia="zh-CN"/>
        </w:rPr>
        <w:t>3</w:t>
      </w:r>
      <w:r w:rsidR="00142774" w:rsidRPr="00142774">
        <w:rPr>
          <w:rFonts w:hint="eastAsia"/>
        </w:rPr>
        <w:t xml:space="preserve"> </w:t>
      </w:r>
      <w:r w:rsidR="00142774">
        <w:rPr>
          <w:rFonts w:hint="eastAsia"/>
        </w:rPr>
        <w:t>VM</w:t>
      </w:r>
      <w:r w:rsidR="00142774">
        <w:t>C</w:t>
      </w:r>
      <w:r w:rsidR="00142774">
        <w:rPr>
          <w:rFonts w:hint="eastAsia"/>
          <w:lang w:eastAsia="zh-CN"/>
        </w:rPr>
        <w:t>loud</w:t>
      </w:r>
      <w:r w:rsidR="00142774">
        <w:t>Platform</w:t>
      </w:r>
      <w:r w:rsidR="00142774">
        <w:rPr>
          <w:rFonts w:hint="eastAsia"/>
        </w:rPr>
        <w:t>系统</w:t>
      </w:r>
      <w:r w:rsidR="00F3743C" w:rsidRPr="006A5955">
        <w:rPr>
          <w:rFonts w:hint="eastAsia"/>
        </w:rPr>
        <w:t>的</w:t>
      </w:r>
      <w:r w:rsidR="00E62888" w:rsidRPr="006A5955">
        <w:rPr>
          <w:rFonts w:hint="eastAsia"/>
        </w:rPr>
        <w:t>主要功能实现</w:t>
      </w:r>
      <w:bookmarkEnd w:id="63"/>
    </w:p>
    <w:p w14:paraId="0F4194BD" w14:textId="637B7168" w:rsidR="008C0E3E" w:rsidRDefault="008C0E3E" w:rsidP="008C0E3E">
      <w:pPr>
        <w:pStyle w:val="3"/>
      </w:pPr>
      <w:bookmarkStart w:id="64" w:name="_Toc499536400"/>
      <w:r>
        <w:rPr>
          <w:rFonts w:hint="eastAsia"/>
        </w:rPr>
        <w:t>5.</w:t>
      </w:r>
      <w:r>
        <w:rPr>
          <w:rFonts w:hint="eastAsia"/>
          <w:lang w:eastAsia="zh-CN"/>
        </w:rPr>
        <w:t>3</w:t>
      </w:r>
      <w:r>
        <w:rPr>
          <w:rFonts w:hint="eastAsia"/>
        </w:rPr>
        <w:t>.</w:t>
      </w:r>
      <w:r>
        <w:rPr>
          <w:rFonts w:hint="eastAsia"/>
          <w:lang w:eastAsia="zh-CN"/>
        </w:rPr>
        <w:t>1</w:t>
      </w:r>
      <w:r>
        <w:t xml:space="preserve"> </w:t>
      </w:r>
      <w:r>
        <w:t>自动售货机厂商</w:t>
      </w:r>
      <w:r>
        <w:rPr>
          <w:rFonts w:hint="eastAsia"/>
          <w:lang w:eastAsia="zh-CN"/>
        </w:rPr>
        <w:t>功能</w:t>
      </w:r>
      <w:bookmarkEnd w:id="64"/>
    </w:p>
    <w:p w14:paraId="246E7146" w14:textId="27F101FE" w:rsidR="00EE63A9" w:rsidRDefault="001B799B" w:rsidP="00834EA6">
      <w:pPr>
        <w:pStyle w:val="afe"/>
        <w:numPr>
          <w:ilvl w:val="0"/>
          <w:numId w:val="27"/>
        </w:numPr>
        <w:ind w:firstLineChars="0"/>
      </w:pPr>
      <w:r>
        <w:rPr>
          <w:rFonts w:hint="eastAsia"/>
        </w:rPr>
        <w:t>V</w:t>
      </w:r>
      <w:r>
        <w:t>MC</w:t>
      </w:r>
      <w:r>
        <w:rPr>
          <w:rFonts w:hint="eastAsia"/>
        </w:rPr>
        <w:t>loudPlatform</w:t>
      </w:r>
      <w:r w:rsidR="00FB5BE0">
        <w:rPr>
          <w:rFonts w:hint="eastAsia"/>
        </w:rPr>
        <w:t>管理系统</w:t>
      </w:r>
      <w:r w:rsidR="00C221D3">
        <w:rPr>
          <w:rFonts w:hint="eastAsia"/>
        </w:rPr>
        <w:t>租户注册</w:t>
      </w:r>
    </w:p>
    <w:p w14:paraId="713FBDAC" w14:textId="3B05CDF3" w:rsidR="00A6758A" w:rsidRDefault="0077231F" w:rsidP="00E51DF8">
      <w:pPr>
        <w:ind w:firstLine="480"/>
      </w:pPr>
      <w:r>
        <w:t>VMCloudPlatform</w:t>
      </w:r>
      <w:r w:rsidR="004732B5">
        <w:rPr>
          <w:rFonts w:hint="eastAsia"/>
        </w:rPr>
        <w:t>管理</w:t>
      </w:r>
      <w:r>
        <w:t>系统</w:t>
      </w:r>
      <w:r w:rsidR="00CF168A">
        <w:t>由</w:t>
      </w:r>
      <w:r w:rsidR="00B643BE">
        <w:t>厂商进行开发</w:t>
      </w:r>
      <w:r w:rsidR="00FD2A14">
        <w:t>和运维</w:t>
      </w:r>
      <w:r w:rsidR="00B643BE">
        <w:rPr>
          <w:rFonts w:hint="eastAsia"/>
        </w:rPr>
        <w:t>，</w:t>
      </w:r>
      <w:r w:rsidR="00B643BE">
        <w:t>供</w:t>
      </w:r>
      <w:r w:rsidR="000B5A80">
        <w:t>不</w:t>
      </w:r>
      <w:r w:rsidR="00B643BE">
        <w:t>同的运营商租用</w:t>
      </w:r>
      <w:r w:rsidR="003B4B35">
        <w:rPr>
          <w:rFonts w:hint="eastAsia"/>
        </w:rPr>
        <w:t>，运营商在该功能模块实现</w:t>
      </w:r>
      <w:r w:rsidR="003B4B35">
        <w:t>注册和</w:t>
      </w:r>
      <w:r w:rsidR="003B4B35">
        <w:rPr>
          <w:rFonts w:hint="eastAsia"/>
        </w:rPr>
        <w:t>初始化</w:t>
      </w:r>
      <w:r w:rsidR="00B643BE">
        <w:rPr>
          <w:rFonts w:hint="eastAsia"/>
        </w:rPr>
        <w:t>。</w:t>
      </w:r>
      <w:r w:rsidR="00E51DF8" w:rsidRPr="00636514">
        <w:rPr>
          <w:rFonts w:hint="eastAsia"/>
        </w:rPr>
        <w:t>平台</w:t>
      </w:r>
      <w:r w:rsidR="00355E58">
        <w:rPr>
          <w:rFonts w:hint="eastAsia"/>
        </w:rPr>
        <w:t>注册</w:t>
      </w:r>
      <w:r w:rsidR="009C3848">
        <w:rPr>
          <w:rFonts w:hint="eastAsia"/>
        </w:rPr>
        <w:t>功能</w:t>
      </w:r>
      <w:r w:rsidR="00E51DF8" w:rsidRPr="00636514">
        <w:rPr>
          <w:rFonts w:hint="eastAsia"/>
        </w:rPr>
        <w:t>使用</w:t>
      </w:r>
      <w:r w:rsidR="007028CF">
        <w:rPr>
          <w:rFonts w:hint="eastAsia"/>
        </w:rPr>
        <w:t>了</w:t>
      </w:r>
      <w:r w:rsidR="00E51DF8" w:rsidRPr="00636514">
        <w:rPr>
          <w:rFonts w:hint="eastAsia"/>
        </w:rPr>
        <w:t>Ajax</w:t>
      </w:r>
      <w:r w:rsidR="00F24924">
        <w:rPr>
          <w:rFonts w:hint="eastAsia"/>
        </w:rPr>
        <w:t>技术</w:t>
      </w:r>
      <w:r w:rsidR="00A6758A">
        <w:rPr>
          <w:rFonts w:hint="eastAsia"/>
        </w:rPr>
        <w:t>异步</w:t>
      </w:r>
      <w:r w:rsidR="00F24924">
        <w:rPr>
          <w:rFonts w:hint="eastAsia"/>
        </w:rPr>
        <w:t>发送信息，对运营商输入的名称和编号进行合法性判定，并根据</w:t>
      </w:r>
      <w:r w:rsidR="003B4B35">
        <w:rPr>
          <w:rFonts w:hint="eastAsia"/>
        </w:rPr>
        <w:t>运营商</w:t>
      </w:r>
      <w:r w:rsidR="00F24924">
        <w:rPr>
          <w:rFonts w:hint="eastAsia"/>
        </w:rPr>
        <w:t>选择的功能模块和租用时间计算租用所需的金额。</w:t>
      </w:r>
    </w:p>
    <w:p w14:paraId="23ED8F5D" w14:textId="5D646FA4" w:rsidR="00326F43" w:rsidRDefault="00326F43" w:rsidP="00326F43">
      <w:pPr>
        <w:ind w:firstLine="480"/>
      </w:pPr>
      <w:r>
        <w:rPr>
          <w:rFonts w:hint="eastAsia"/>
        </w:rPr>
        <w:t>用户提交合法表单信息后，系统</w:t>
      </w:r>
      <w:r w:rsidRPr="00636514">
        <w:rPr>
          <w:rFonts w:hint="eastAsia"/>
        </w:rPr>
        <w:t>将</w:t>
      </w:r>
      <w:r>
        <w:rPr>
          <w:rFonts w:hint="eastAsia"/>
        </w:rPr>
        <w:t>运营商信息添加到租户基本信息表中，同时创建运营商</w:t>
      </w:r>
      <w:r w:rsidR="005B2E28">
        <w:rPr>
          <w:rFonts w:hint="eastAsia"/>
        </w:rPr>
        <w:t>账户</w:t>
      </w:r>
      <w:r w:rsidR="00730AC5">
        <w:rPr>
          <w:rFonts w:hint="eastAsia"/>
        </w:rPr>
        <w:t>和</w:t>
      </w:r>
      <w:r>
        <w:rPr>
          <w:rFonts w:hint="eastAsia"/>
        </w:rPr>
        <w:t>初始</w:t>
      </w:r>
      <w:r w:rsidRPr="00636514">
        <w:rPr>
          <w:rFonts w:hint="eastAsia"/>
        </w:rPr>
        <w:t>管理员</w:t>
      </w:r>
      <w:r>
        <w:rPr>
          <w:rFonts w:hint="eastAsia"/>
        </w:rPr>
        <w:t>账号</w:t>
      </w:r>
      <w:r w:rsidRPr="00636514">
        <w:rPr>
          <w:rFonts w:hint="eastAsia"/>
        </w:rPr>
        <w:t>。</w:t>
      </w:r>
      <w:r w:rsidR="00CD2FC8">
        <w:rPr>
          <w:rFonts w:hint="eastAsia"/>
        </w:rPr>
        <w:t>一个完整的租户基本信息表</w:t>
      </w:r>
      <w:r>
        <w:rPr>
          <w:rFonts w:hint="eastAsia"/>
        </w:rPr>
        <w:t>记录了租户的</w:t>
      </w:r>
      <w:r>
        <w:rPr>
          <w:rFonts w:hint="eastAsia"/>
        </w:rPr>
        <w:lastRenderedPageBreak/>
        <w:t>基本信息、功能模块</w:t>
      </w:r>
      <w:r>
        <w:rPr>
          <w:rFonts w:hint="eastAsia"/>
        </w:rPr>
        <w:t>Id</w:t>
      </w:r>
      <w:r>
        <w:rPr>
          <w:rFonts w:hint="eastAsia"/>
        </w:rPr>
        <w:t>、租用起止时间、租户可用状</w:t>
      </w:r>
      <w:r w:rsidR="001E10D2">
        <w:rPr>
          <w:rFonts w:hint="eastAsia"/>
        </w:rPr>
        <w:t>态</w:t>
      </w:r>
      <w:r>
        <w:rPr>
          <w:rFonts w:hint="eastAsia"/>
        </w:rPr>
        <w:t>等。具体实现页面如图</w:t>
      </w:r>
      <w:r>
        <w:rPr>
          <w:rFonts w:hint="eastAsia"/>
        </w:rPr>
        <w:t>5-</w:t>
      </w:r>
      <w:r w:rsidR="00CD2FC8">
        <w:rPr>
          <w:rFonts w:hint="eastAsia"/>
          <w:noProof/>
        </w:rPr>
        <w:drawing>
          <wp:anchor distT="0" distB="0" distL="114300" distR="114300" simplePos="0" relativeHeight="251905024" behindDoc="0" locked="0" layoutInCell="1" allowOverlap="1" wp14:anchorId="592B1D73" wp14:editId="614C4531">
            <wp:simplePos x="0" y="0"/>
            <wp:positionH relativeFrom="column">
              <wp:posOffset>-170192</wp:posOffset>
            </wp:positionH>
            <wp:positionV relativeFrom="paragraph">
              <wp:posOffset>742315</wp:posOffset>
            </wp:positionV>
            <wp:extent cx="5705475" cy="3323590"/>
            <wp:effectExtent l="0" t="0" r="952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平台租用界面.png"/>
                    <pic:cNvPicPr/>
                  </pic:nvPicPr>
                  <pic:blipFill rotWithShape="1">
                    <a:blip r:embed="rId59">
                      <a:extLst>
                        <a:ext uri="{28A0092B-C50C-407E-A947-70E740481C1C}">
                          <a14:useLocalDpi xmlns:a14="http://schemas.microsoft.com/office/drawing/2010/main" val="0"/>
                        </a:ext>
                      </a:extLst>
                    </a:blip>
                    <a:srcRect l="5596" r="5229" b="8077"/>
                    <a:stretch/>
                  </pic:blipFill>
                  <pic:spPr bwMode="auto">
                    <a:xfrm>
                      <a:off x="0" y="0"/>
                      <a:ext cx="5705475" cy="3323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E0095">
        <w:rPr>
          <w:rFonts w:hint="eastAsia"/>
        </w:rPr>
        <w:t>7</w:t>
      </w:r>
      <w:r>
        <w:rPr>
          <w:rFonts w:hint="eastAsia"/>
        </w:rPr>
        <w:t>所示</w:t>
      </w:r>
      <w:r w:rsidR="0044582A">
        <w:rPr>
          <w:rFonts w:hint="eastAsia"/>
        </w:rPr>
        <w:t>。</w:t>
      </w:r>
    </w:p>
    <w:p w14:paraId="4F0CF9ED" w14:textId="314BD4A5" w:rsidR="00F56D31" w:rsidRPr="005C73D7" w:rsidRDefault="00DF082F" w:rsidP="005C73D7">
      <w:pPr>
        <w:pStyle w:val="aff0"/>
      </w:pPr>
      <w:r w:rsidRPr="005C73D7">
        <w:rPr>
          <w:rFonts w:hint="eastAsia"/>
        </w:rPr>
        <w:t>图</w:t>
      </w:r>
      <w:r w:rsidRPr="005C73D7">
        <w:rPr>
          <w:rFonts w:hint="eastAsia"/>
        </w:rPr>
        <w:t>5-</w:t>
      </w:r>
      <w:r w:rsidR="003E0095">
        <w:rPr>
          <w:rFonts w:hint="eastAsia"/>
        </w:rPr>
        <w:t>7</w:t>
      </w:r>
      <w:r w:rsidRPr="005C73D7">
        <w:rPr>
          <w:rFonts w:hint="eastAsia"/>
        </w:rPr>
        <w:t>自动售货机云平台租户租用界面</w:t>
      </w:r>
    </w:p>
    <w:p w14:paraId="069E5BCA" w14:textId="39AA5F0B" w:rsidR="00992BF9" w:rsidRDefault="00992BF9" w:rsidP="00834EA6">
      <w:pPr>
        <w:pStyle w:val="afe"/>
        <w:numPr>
          <w:ilvl w:val="0"/>
          <w:numId w:val="27"/>
        </w:numPr>
        <w:ind w:firstLineChars="0"/>
      </w:pPr>
      <w:r>
        <w:rPr>
          <w:rFonts w:hint="eastAsia"/>
        </w:rPr>
        <w:t>用户</w:t>
      </w:r>
      <w:r w:rsidR="005374D2">
        <w:rPr>
          <w:rFonts w:hint="eastAsia"/>
        </w:rPr>
        <w:t>角色与</w:t>
      </w:r>
      <w:r>
        <w:rPr>
          <w:rFonts w:hint="eastAsia"/>
        </w:rPr>
        <w:t>用户权限</w:t>
      </w:r>
    </w:p>
    <w:p w14:paraId="02050F1D" w14:textId="0958C2EB" w:rsidR="00E07523" w:rsidRDefault="00BE6ED7" w:rsidP="00E07523">
      <w:pPr>
        <w:ind w:firstLine="480"/>
      </w:pPr>
      <w:r>
        <w:rPr>
          <w:noProof/>
        </w:rPr>
        <w:object w:dxaOrig="1440" w:dyaOrig="1440" w14:anchorId="5B81A6DC">
          <v:shape id="_x0000_s1071" type="#_x0000_t75" style="position:absolute;left:0;text-align:left;margin-left:65.5pt;margin-top:104.8pt;width:309.4pt;height:79.4pt;z-index:251924480">
            <v:imagedata r:id="rId60" o:title=""/>
            <w10:wrap type="topAndBottom"/>
          </v:shape>
          <o:OLEObject Type="Embed" ProgID="Visio.Drawing.15" ShapeID="_x0000_s1071" DrawAspect="Content" ObjectID="_1573319120" r:id="rId61"/>
        </w:object>
      </w:r>
      <w:r w:rsidR="00BC75F1">
        <w:rPr>
          <w:rFonts w:hint="eastAsia"/>
        </w:rPr>
        <w:t>用户角色</w:t>
      </w:r>
      <w:r w:rsidR="00BC75F1">
        <w:t>和用户权限的管理</w:t>
      </w:r>
      <w:r w:rsidR="009453B7">
        <w:t>包括不同租户之间的权限隔离</w:t>
      </w:r>
      <w:r w:rsidR="009453B7">
        <w:rPr>
          <w:rFonts w:hint="eastAsia"/>
        </w:rPr>
        <w:t>、</w:t>
      </w:r>
      <w:r w:rsidR="00E07523" w:rsidRPr="00636514">
        <w:t>同一租户内部的权限管理</w:t>
      </w:r>
      <w:r w:rsidR="00984382">
        <w:rPr>
          <w:rFonts w:hint="eastAsia"/>
        </w:rPr>
        <w:t>和用户</w:t>
      </w:r>
      <w:r w:rsidR="00EC2122">
        <w:t>角色的</w:t>
      </w:r>
      <w:r w:rsidR="009333AD">
        <w:t>权限</w:t>
      </w:r>
      <w:r w:rsidR="00B5198F">
        <w:t>组合</w:t>
      </w:r>
      <w:r w:rsidR="00CB252B">
        <w:rPr>
          <w:rFonts w:hint="eastAsia"/>
        </w:rPr>
        <w:t>。用户的权限管理和角色管理由系统管理员负责，分为</w:t>
      </w:r>
      <w:r w:rsidR="00E07523" w:rsidRPr="00636514">
        <w:rPr>
          <w:rFonts w:hint="eastAsia"/>
        </w:rPr>
        <w:t>定义、管理和分配</w:t>
      </w:r>
      <w:r w:rsidR="008E0C23">
        <w:rPr>
          <w:rFonts w:hint="eastAsia"/>
        </w:rPr>
        <w:t>。运营商在用户创建的过程中，给用户分配角色</w:t>
      </w:r>
      <w:r w:rsidR="00E07523" w:rsidRPr="00636514">
        <w:rPr>
          <w:rFonts w:hint="eastAsia"/>
        </w:rPr>
        <w:t>。</w:t>
      </w:r>
      <w:r w:rsidR="007B2824">
        <w:rPr>
          <w:rFonts w:hint="eastAsia"/>
        </w:rPr>
        <w:t>用户角色层级关系如图</w:t>
      </w:r>
      <w:r w:rsidR="007B2824">
        <w:rPr>
          <w:rFonts w:hint="eastAsia"/>
        </w:rPr>
        <w:t>5-</w:t>
      </w:r>
      <w:r w:rsidR="003E0095">
        <w:rPr>
          <w:rFonts w:hint="eastAsia"/>
        </w:rPr>
        <w:t>8</w:t>
      </w:r>
      <w:r w:rsidR="007B2824">
        <w:rPr>
          <w:rFonts w:hint="eastAsia"/>
        </w:rPr>
        <w:t>所示。</w:t>
      </w:r>
    </w:p>
    <w:p w14:paraId="48F3AAC6" w14:textId="1ACE7360" w:rsidR="00143D1C" w:rsidRDefault="00143D1C" w:rsidP="009A1F98">
      <w:pPr>
        <w:pStyle w:val="aff0"/>
      </w:pPr>
      <w:r>
        <w:rPr>
          <w:rFonts w:hint="eastAsia"/>
        </w:rPr>
        <w:t>图</w:t>
      </w:r>
      <w:r>
        <w:rPr>
          <w:rFonts w:hint="eastAsia"/>
        </w:rPr>
        <w:t>5-</w:t>
      </w:r>
      <w:r w:rsidR="003E0095">
        <w:rPr>
          <w:rFonts w:hint="eastAsia"/>
        </w:rPr>
        <w:t>8</w:t>
      </w:r>
      <w:r w:rsidR="00311FD4">
        <w:t xml:space="preserve"> </w:t>
      </w:r>
      <w:r>
        <w:t>VMCloudPlatform</w:t>
      </w:r>
      <w:r w:rsidR="009A1F98">
        <w:t>系统用户层级关系表</w:t>
      </w:r>
    </w:p>
    <w:p w14:paraId="66B25E99" w14:textId="4A26FC56" w:rsidR="00F34EE0" w:rsidRDefault="0001658D" w:rsidP="00E07523">
      <w:pPr>
        <w:ind w:firstLine="480"/>
      </w:pPr>
      <w:r w:rsidRPr="00636514">
        <w:rPr>
          <w:rFonts w:hint="eastAsia"/>
        </w:rPr>
        <w:t>系统初始化时由系统管理员创建多个用户权限，并设置每个用户权限的编码和类型，权限编码代表</w:t>
      </w:r>
      <w:r>
        <w:rPr>
          <w:rFonts w:hint="eastAsia"/>
        </w:rPr>
        <w:t>着</w:t>
      </w:r>
      <w:r w:rsidRPr="00636514">
        <w:rPr>
          <w:rFonts w:hint="eastAsia"/>
        </w:rPr>
        <w:t>拥有该权限的用户的访问范围，类型用于区分当前权限</w:t>
      </w:r>
      <w:r w:rsidRPr="00636514">
        <w:t>是</w:t>
      </w:r>
      <w:r w:rsidRPr="00636514">
        <w:rPr>
          <w:rFonts w:hint="eastAsia"/>
        </w:rPr>
        <w:t>运营商权限或者厂商权限。权限类型在数据库中用数字</w:t>
      </w:r>
      <w:r w:rsidRPr="00636514">
        <w:rPr>
          <w:rFonts w:hint="eastAsia"/>
        </w:rPr>
        <w:t>0</w:t>
      </w:r>
      <w:r w:rsidRPr="00636514">
        <w:rPr>
          <w:rFonts w:hint="eastAsia"/>
        </w:rPr>
        <w:t>、</w:t>
      </w:r>
      <w:r w:rsidRPr="00636514">
        <w:rPr>
          <w:rFonts w:hint="eastAsia"/>
        </w:rPr>
        <w:t>1</w:t>
      </w:r>
      <w:r w:rsidRPr="00636514">
        <w:rPr>
          <w:rFonts w:hint="eastAsia"/>
        </w:rPr>
        <w:t>进行表示，</w:t>
      </w:r>
      <w:r w:rsidRPr="00636514">
        <w:rPr>
          <w:rFonts w:hint="eastAsia"/>
        </w:rPr>
        <w:t>0</w:t>
      </w:r>
      <w:r w:rsidRPr="00636514">
        <w:rPr>
          <w:rFonts w:hint="eastAsia"/>
        </w:rPr>
        <w:t>代表</w:t>
      </w:r>
      <w:r>
        <w:rPr>
          <w:rFonts w:hint="eastAsia"/>
        </w:rPr>
        <w:t>厂商</w:t>
      </w:r>
      <w:r w:rsidRPr="00636514">
        <w:rPr>
          <w:rFonts w:hint="eastAsia"/>
        </w:rPr>
        <w:t>，</w:t>
      </w:r>
      <w:r w:rsidRPr="00636514">
        <w:rPr>
          <w:rFonts w:hint="eastAsia"/>
        </w:rPr>
        <w:t>1</w:t>
      </w:r>
      <w:r w:rsidRPr="00636514">
        <w:rPr>
          <w:rFonts w:hint="eastAsia"/>
        </w:rPr>
        <w:t>代表运营商；权限编码的设定也有一定的规则，厂商编码为</w:t>
      </w:r>
      <w:r w:rsidRPr="00636514">
        <w:rPr>
          <w:rFonts w:hint="eastAsia"/>
        </w:rPr>
        <w:t>00</w:t>
      </w:r>
      <w:r>
        <w:t>0</w:t>
      </w:r>
      <w:r w:rsidRPr="00636514">
        <w:rPr>
          <w:rFonts w:hint="eastAsia"/>
        </w:rPr>
        <w:t>XX</w:t>
      </w:r>
      <w:r>
        <w:rPr>
          <w:rFonts w:hint="eastAsia"/>
        </w:rPr>
        <w:t>，</w:t>
      </w:r>
      <w:r w:rsidR="00CD2FC8">
        <w:rPr>
          <w:noProof/>
        </w:rPr>
        <w:lastRenderedPageBreak/>
        <w:drawing>
          <wp:anchor distT="0" distB="0" distL="114300" distR="114300" simplePos="0" relativeHeight="251896832" behindDoc="0" locked="0" layoutInCell="1" allowOverlap="1" wp14:anchorId="42E8376C" wp14:editId="471BD9D1">
            <wp:simplePos x="0" y="0"/>
            <wp:positionH relativeFrom="column">
              <wp:posOffset>49530</wp:posOffset>
            </wp:positionH>
            <wp:positionV relativeFrom="paragraph">
              <wp:posOffset>452624</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62">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运营商编码为</w:t>
      </w:r>
      <w:r w:rsidRPr="00636514">
        <w:rPr>
          <w:rFonts w:hint="eastAsia"/>
        </w:rPr>
        <w:t>001XX</w:t>
      </w:r>
      <w:r w:rsidR="00E07523" w:rsidRPr="00636514">
        <w:rPr>
          <w:rFonts w:hint="eastAsia"/>
        </w:rPr>
        <w:t>。</w:t>
      </w:r>
    </w:p>
    <w:p w14:paraId="1721853C" w14:textId="7166C5B2" w:rsidR="00E07523" w:rsidRDefault="00F34EE0" w:rsidP="00F34EE0">
      <w:pPr>
        <w:pStyle w:val="aff0"/>
      </w:pPr>
      <w:r>
        <w:rPr>
          <w:rFonts w:hint="eastAsia"/>
        </w:rPr>
        <w:t>图</w:t>
      </w:r>
      <w:r>
        <w:rPr>
          <w:rFonts w:hint="eastAsia"/>
        </w:rPr>
        <w:t>5-</w:t>
      </w:r>
      <w:r w:rsidR="008066A6">
        <w:rPr>
          <w:rFonts w:hint="eastAsia"/>
        </w:rPr>
        <w:t>9</w:t>
      </w:r>
      <w:r w:rsidR="00C14749">
        <w:t xml:space="preserve"> </w:t>
      </w:r>
      <w:r w:rsidRPr="00636514">
        <w:rPr>
          <w:rFonts w:hint="eastAsia"/>
        </w:rPr>
        <w:t>权限管理模块序列图</w:t>
      </w:r>
    </w:p>
    <w:p w14:paraId="7C00FD07" w14:textId="1B0381D7" w:rsidR="00E07523" w:rsidRDefault="00E07523" w:rsidP="00E07523">
      <w:pPr>
        <w:ind w:firstLine="480"/>
      </w:pPr>
      <w:r w:rsidRPr="00636514">
        <w:t>每个用户角色可以拥有多个权限，如运营商超级管理员拥有所有</w:t>
      </w:r>
      <w:r w:rsidR="006C471F">
        <w:t>的</w:t>
      </w:r>
      <w:r w:rsidRPr="00636514">
        <w:t>运营商权限</w:t>
      </w:r>
      <w:r w:rsidRPr="00636514">
        <w:rPr>
          <w:rFonts w:hint="eastAsia"/>
        </w:rPr>
        <w:t>，</w:t>
      </w:r>
      <w:r w:rsidR="00025561">
        <w:t>营业员</w:t>
      </w:r>
      <w:r w:rsidRPr="00636514">
        <w:t>仅拥有</w:t>
      </w:r>
      <w:r w:rsidR="001147EA">
        <w:t>运营管理的</w:t>
      </w:r>
      <w:r w:rsidRPr="00636514">
        <w:t>权限</w:t>
      </w:r>
      <w:r w:rsidRPr="00636514">
        <w:rPr>
          <w:rFonts w:hint="eastAsia"/>
        </w:rPr>
        <w:t>。系统初始化</w:t>
      </w:r>
      <w:r>
        <w:t>时</w:t>
      </w:r>
      <w:r w:rsidR="00451AF6">
        <w:rPr>
          <w:rFonts w:hint="eastAsia"/>
        </w:rPr>
        <w:t>，</w:t>
      </w:r>
      <w:r w:rsidRPr="00636514">
        <w:rPr>
          <w:rFonts w:hint="eastAsia"/>
        </w:rPr>
        <w:t>对用户角色管理，其中包括用户角色的创建、权限的分配、用户角色删除和修改等操作。用户角色权限表</w:t>
      </w:r>
      <w:r>
        <w:rPr>
          <w:rFonts w:hint="eastAsia"/>
        </w:rPr>
        <w:t>通过</w:t>
      </w:r>
      <w:r w:rsidRPr="00636514">
        <w:rPr>
          <w:rFonts w:hint="eastAsia"/>
        </w:rPr>
        <w:t>角色</w:t>
      </w:r>
      <w:r w:rsidRPr="00636514">
        <w:rPr>
          <w:rFonts w:hint="eastAsia"/>
        </w:rPr>
        <w:t>Id</w:t>
      </w:r>
      <w:r>
        <w:rPr>
          <w:rFonts w:hint="eastAsia"/>
        </w:rPr>
        <w:t>和</w:t>
      </w:r>
      <w:r w:rsidRPr="00636514">
        <w:rPr>
          <w:rFonts w:hint="eastAsia"/>
        </w:rPr>
        <w:t>权限</w:t>
      </w:r>
      <w:r w:rsidRPr="00636514">
        <w:rPr>
          <w:rFonts w:hint="eastAsia"/>
        </w:rPr>
        <w:t>Id</w:t>
      </w:r>
      <w:r>
        <w:rPr>
          <w:rFonts w:hint="eastAsia"/>
        </w:rPr>
        <w:t>的对应关系获取所有用户角色的权限</w:t>
      </w:r>
      <w:r>
        <w:t>列表</w:t>
      </w:r>
      <w:r>
        <w:rPr>
          <w:rFonts w:hint="eastAsia"/>
        </w:rPr>
        <w:t>。</w:t>
      </w:r>
      <w:r w:rsidRPr="00636514">
        <w:t>如图</w:t>
      </w:r>
      <w:r w:rsidRPr="00636514">
        <w:rPr>
          <w:rFonts w:hint="eastAsia"/>
        </w:rPr>
        <w:t>5-</w:t>
      </w:r>
      <w:r w:rsidR="00C31EAE">
        <w:rPr>
          <w:rFonts w:hint="eastAsia"/>
        </w:rPr>
        <w:t>9</w:t>
      </w:r>
      <w:r w:rsidRPr="00636514">
        <w:rPr>
          <w:rFonts w:hint="eastAsia"/>
        </w:rPr>
        <w:t>，为权限管理模块序列图</w:t>
      </w:r>
      <w:r>
        <w:rPr>
          <w:rFonts w:hint="eastAsia"/>
        </w:rPr>
        <w:t>。</w:t>
      </w:r>
    </w:p>
    <w:p w14:paraId="3BF5098C" w14:textId="604E9B48" w:rsidR="00BA7E22" w:rsidRDefault="0072209A" w:rsidP="0072209A">
      <w:pPr>
        <w:ind w:firstLineChars="0" w:firstLine="420"/>
      </w:pPr>
      <w:r w:rsidRPr="00636514">
        <w:rPr>
          <w:rFonts w:hint="eastAsia"/>
        </w:rPr>
        <w:t>厂商</w:t>
      </w:r>
      <w:r w:rsidR="00451AF6">
        <w:rPr>
          <w:rFonts w:hint="eastAsia"/>
        </w:rPr>
        <w:t>除</w:t>
      </w:r>
      <w:r w:rsidR="007D67E3">
        <w:rPr>
          <w:rFonts w:hint="eastAsia"/>
        </w:rPr>
        <w:t>进行系统管理外，</w:t>
      </w:r>
      <w:r>
        <w:rPr>
          <w:rFonts w:hint="eastAsia"/>
        </w:rPr>
        <w:t>还</w:t>
      </w:r>
      <w:r w:rsidR="00204E1E">
        <w:rPr>
          <w:rFonts w:hint="eastAsia"/>
        </w:rPr>
        <w:t>具有</w:t>
      </w:r>
      <w:r w:rsidRPr="00636514">
        <w:rPr>
          <w:rFonts w:hint="eastAsia"/>
        </w:rPr>
        <w:t>用户管理、售货机类型管理、售货机管理、运营商管理和订单管理</w:t>
      </w:r>
      <w:r w:rsidR="00052809">
        <w:rPr>
          <w:rFonts w:hint="eastAsia"/>
        </w:rPr>
        <w:t>功能</w:t>
      </w:r>
      <w:r w:rsidRPr="00636514">
        <w:rPr>
          <w:rFonts w:hint="eastAsia"/>
        </w:rPr>
        <w:t>。厂商用户输入商家编号、用户名和密码登录系统，</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sidR="00E9295E">
        <w:rPr>
          <w:rFonts w:hint="eastAsia"/>
        </w:rPr>
        <w:t>显示</w:t>
      </w:r>
      <w:r w:rsidRPr="00636514">
        <w:rPr>
          <w:rFonts w:hint="eastAsia"/>
        </w:rPr>
        <w:t>当前用户可见的菜单项</w:t>
      </w:r>
      <w:r>
        <w:rPr>
          <w:rFonts w:hint="eastAsia"/>
        </w:rPr>
        <w:t>。系统</w:t>
      </w:r>
      <w:r w:rsidRPr="00636514">
        <w:rPr>
          <w:rFonts w:hint="eastAsia"/>
        </w:rPr>
        <w:t>使用</w:t>
      </w:r>
      <w:r w:rsidRPr="00636514">
        <w:t>@SessionAttributes("user")</w:t>
      </w:r>
      <w:r w:rsidRPr="00636514">
        <w:t>注解</w:t>
      </w:r>
      <w:r w:rsidR="009A19A0">
        <w:rPr>
          <w:rFonts w:hint="eastAsia"/>
        </w:rPr>
        <w:t>将用户详细信息存放在</w:t>
      </w:r>
      <w:r w:rsidR="00FF6304">
        <w:t>S</w:t>
      </w:r>
      <w:r w:rsidRPr="00636514">
        <w:rPr>
          <w:rFonts w:hint="eastAsia"/>
        </w:rPr>
        <w:t>ession</w:t>
      </w:r>
      <w:r w:rsidRPr="00636514">
        <w:rPr>
          <w:rFonts w:hint="eastAsia"/>
        </w:rPr>
        <w:t>中，在</w:t>
      </w:r>
      <w:r w:rsidRPr="00636514">
        <w:t>其他需要使</w:t>
      </w:r>
      <w:r w:rsidRPr="00636514">
        <w:lastRenderedPageBreak/>
        <w:t>用</w:t>
      </w:r>
      <w:r>
        <w:rPr>
          <w:rFonts w:hint="eastAsia"/>
        </w:rPr>
        <w:t>登录信息</w:t>
      </w:r>
      <w:r w:rsidRPr="00636514">
        <w:t>的方法中通过</w:t>
      </w:r>
      <w:r w:rsidRPr="00636514">
        <w:t>@ModelAttribute("user") UserInfo userInfo</w:t>
      </w:r>
      <w:r w:rsidRPr="00636514">
        <w:t>将</w:t>
      </w:r>
      <w:r w:rsidRPr="00636514">
        <w:t>user</w:t>
      </w:r>
      <w:r w:rsidRPr="00636514">
        <w:t>对象</w:t>
      </w:r>
      <w:r w:rsidR="00224EAC">
        <w:rPr>
          <w:noProof/>
        </w:rPr>
        <w:drawing>
          <wp:anchor distT="0" distB="0" distL="114300" distR="114300" simplePos="0" relativeHeight="251897856" behindDoc="0" locked="0" layoutInCell="1" allowOverlap="1" wp14:anchorId="46FCB1C5" wp14:editId="450FFA35">
            <wp:simplePos x="0" y="0"/>
            <wp:positionH relativeFrom="column">
              <wp:posOffset>118110</wp:posOffset>
            </wp:positionH>
            <wp:positionV relativeFrom="paragraph">
              <wp:posOffset>652157</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63">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传入</w:t>
      </w:r>
      <w:r w:rsidRPr="00636514">
        <w:rPr>
          <w:rFonts w:hint="eastAsia"/>
        </w:rPr>
        <w:t>。</w:t>
      </w:r>
    </w:p>
    <w:p w14:paraId="3AB13E39" w14:textId="6EBEA2C4" w:rsidR="0072209A" w:rsidRDefault="00BA7E22" w:rsidP="00BA7E22">
      <w:pPr>
        <w:pStyle w:val="aff0"/>
      </w:pPr>
      <w:r>
        <w:rPr>
          <w:rFonts w:hint="eastAsia"/>
        </w:rPr>
        <w:t>图</w:t>
      </w:r>
      <w:r>
        <w:rPr>
          <w:rFonts w:hint="eastAsia"/>
        </w:rPr>
        <w:t>5-</w:t>
      </w:r>
      <w:r>
        <w:t>10</w:t>
      </w:r>
      <w:r w:rsidR="0064194B">
        <w:rPr>
          <w:rFonts w:hint="eastAsia"/>
        </w:rPr>
        <w:t xml:space="preserve"> </w:t>
      </w:r>
      <w:r>
        <w:t>厂商模块时序图</w:t>
      </w:r>
    </w:p>
    <w:p w14:paraId="541C985D" w14:textId="504C9855" w:rsidR="00A431B5" w:rsidRDefault="003E7B95" w:rsidP="009F6008">
      <w:pPr>
        <w:ind w:firstLine="48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sidR="00C338C4">
        <w:rPr>
          <w:rFonts w:hint="eastAsia"/>
        </w:rPr>
        <w:t>与</w:t>
      </w:r>
      <w:r w:rsidRPr="00636514">
        <w:rPr>
          <w:rFonts w:hint="eastAsia"/>
        </w:rPr>
        <w:t>/manu</w:t>
      </w:r>
      <w:r w:rsidRPr="00636514">
        <w:t>前缀</w:t>
      </w:r>
      <w:r w:rsidRPr="00636514">
        <w:rPr>
          <w:rFonts w:hint="eastAsia"/>
        </w:rPr>
        <w:t>拼接。</w:t>
      </w:r>
      <w:r w:rsidR="008518DA">
        <w:rPr>
          <w:rFonts w:hint="eastAsia"/>
        </w:rPr>
        <w:t xml:space="preserve"> </w:t>
      </w:r>
    </w:p>
    <w:p w14:paraId="197AEF30" w14:textId="3C0944B9" w:rsidR="0093241D" w:rsidRPr="005270D9" w:rsidRDefault="0093241D" w:rsidP="0093241D">
      <w:pPr>
        <w:pStyle w:val="aff0"/>
      </w:pPr>
      <w:r>
        <w:rPr>
          <w:rFonts w:hint="eastAsia"/>
          <w:noProof/>
        </w:rPr>
        <w:lastRenderedPageBreak/>
        <w:drawing>
          <wp:anchor distT="0" distB="0" distL="114300" distR="114300" simplePos="0" relativeHeight="251926528" behindDoc="0" locked="0" layoutInCell="1" allowOverlap="1" wp14:anchorId="3E299EEA" wp14:editId="68281DD8">
            <wp:simplePos x="0" y="0"/>
            <wp:positionH relativeFrom="column">
              <wp:posOffset>-118027</wp:posOffset>
            </wp:positionH>
            <wp:positionV relativeFrom="paragraph">
              <wp:posOffset>144</wp:posOffset>
            </wp:positionV>
            <wp:extent cx="5459095" cy="1526540"/>
            <wp:effectExtent l="0" t="0" r="825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厂商售货机.PNG"/>
                    <pic:cNvPicPr/>
                  </pic:nvPicPr>
                  <pic:blipFill rotWithShape="1">
                    <a:blip r:embed="rId64">
                      <a:extLst>
                        <a:ext uri="{28A0092B-C50C-407E-A947-70E740481C1C}">
                          <a14:useLocalDpi xmlns:a14="http://schemas.microsoft.com/office/drawing/2010/main" val="0"/>
                        </a:ext>
                      </a:extLst>
                    </a:blip>
                    <a:srcRect b="22849"/>
                    <a:stretch/>
                  </pic:blipFill>
                  <pic:spPr bwMode="auto">
                    <a:xfrm>
                      <a:off x="0" y="0"/>
                      <a:ext cx="5459095" cy="1526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w:t>
      </w:r>
      <w:r>
        <w:t>1</w:t>
      </w:r>
      <w:r>
        <w:rPr>
          <w:rFonts w:hint="eastAsia"/>
        </w:rPr>
        <w:t>1</w:t>
      </w:r>
      <w:r w:rsidR="006776EC">
        <w:t xml:space="preserve"> </w:t>
      </w:r>
      <w:r w:rsidR="00516C39">
        <w:rPr>
          <w:rFonts w:hint="eastAsia"/>
        </w:rPr>
        <w:t>售货机信息列表</w:t>
      </w:r>
    </w:p>
    <w:p w14:paraId="67120C5A" w14:textId="30E0CD80" w:rsidR="00D84C7D" w:rsidRDefault="003E7B95" w:rsidP="0072209A">
      <w:pPr>
        <w:ind w:firstLineChars="0" w:firstLine="420"/>
      </w:pPr>
      <w:r w:rsidRPr="00636514">
        <w:t>售货机类型单独存储在一张表中</w:t>
      </w:r>
      <w:r w:rsidRPr="00636514">
        <w:rPr>
          <w:rFonts w:hint="eastAsia"/>
        </w:rPr>
        <w:t>，</w:t>
      </w:r>
      <w:r w:rsidRPr="00636514">
        <w:t>只需在售货机信息的字段中添加类型的</w:t>
      </w:r>
      <w:r w:rsidRPr="00636514">
        <w:t>Id</w:t>
      </w:r>
      <w:r w:rsidRPr="00636514">
        <w:t>将售货机和类型进行关联</w:t>
      </w:r>
      <w:r w:rsidRPr="00636514">
        <w:rPr>
          <w:rFonts w:hint="eastAsia"/>
        </w:rPr>
        <w:t>。售货机信息被封装成</w:t>
      </w:r>
      <w:r w:rsidRPr="00636514">
        <w:rPr>
          <w:rFonts w:hint="eastAsia"/>
        </w:rPr>
        <w:t>MachineInfo</w:t>
      </w:r>
      <w:r w:rsidRPr="00636514">
        <w:rPr>
          <w:rFonts w:hint="eastAsia"/>
        </w:rPr>
        <w:t>对象，管理员添加售货机使用</w:t>
      </w:r>
      <w:r w:rsidRPr="00636514">
        <w:rPr>
          <w:rFonts w:hint="eastAsia"/>
        </w:rPr>
        <w:t>Ajax</w:t>
      </w:r>
      <w:r w:rsidRPr="00636514">
        <w:rPr>
          <w:rFonts w:hint="eastAsia"/>
        </w:rPr>
        <w:t>发送</w:t>
      </w:r>
      <w:r w:rsidRPr="00636514">
        <w:rPr>
          <w:rFonts w:hint="eastAsia"/>
        </w:rPr>
        <w:t>HTTP</w:t>
      </w:r>
      <w:r w:rsidRPr="00636514">
        <w:rPr>
          <w:rFonts w:hint="eastAsia"/>
        </w:rPr>
        <w:t>请求，</w:t>
      </w:r>
      <w:r w:rsidRPr="00636514">
        <w:t>调用后台系统的</w:t>
      </w:r>
      <w:r w:rsidRPr="00636514">
        <w:t>addMachine(MachineInfo machineInfo)</w:t>
      </w:r>
      <w:r w:rsidRPr="00636514">
        <w:t>方法添加</w:t>
      </w:r>
      <w:r w:rsidRPr="00636514">
        <w:rPr>
          <w:rFonts w:hint="eastAsia"/>
        </w:rPr>
        <w:t>。售货机分配时调用</w:t>
      </w:r>
      <w:r w:rsidRPr="00636514">
        <w:t>getManuMachineStatus()</w:t>
      </w:r>
      <w:r w:rsidRPr="00636514">
        <w:t>方法查看分配状态</w:t>
      </w:r>
      <w:r>
        <w:rPr>
          <w:rFonts w:hint="eastAsia"/>
        </w:rPr>
        <w:t>。</w:t>
      </w:r>
    </w:p>
    <w:p w14:paraId="1332E284" w14:textId="4D2B5CE5" w:rsidR="00F06F4B" w:rsidRDefault="00D02722" w:rsidP="00450208">
      <w:pPr>
        <w:pStyle w:val="3"/>
        <w:rPr>
          <w:lang w:eastAsia="zh-CN"/>
        </w:rPr>
      </w:pPr>
      <w:bookmarkStart w:id="65" w:name="_Toc499536401"/>
      <w:r>
        <w:rPr>
          <w:rFonts w:hint="eastAsia"/>
        </w:rPr>
        <w:t>5.</w:t>
      </w:r>
      <w:r w:rsidR="00A3041A">
        <w:rPr>
          <w:rFonts w:hint="eastAsia"/>
          <w:lang w:eastAsia="zh-CN"/>
        </w:rPr>
        <w:t>3</w:t>
      </w:r>
      <w:r>
        <w:rPr>
          <w:rFonts w:hint="eastAsia"/>
        </w:rPr>
        <w:t>.</w:t>
      </w:r>
      <w:r w:rsidR="00741539">
        <w:rPr>
          <w:rFonts w:hint="eastAsia"/>
          <w:lang w:eastAsia="zh-CN"/>
        </w:rPr>
        <w:t>2</w:t>
      </w:r>
      <w:r w:rsidR="00B80AEA">
        <w:t xml:space="preserve"> </w:t>
      </w:r>
      <w:r w:rsidR="00404098">
        <w:rPr>
          <w:rFonts w:hint="eastAsia"/>
          <w:lang w:eastAsia="zh-CN"/>
        </w:rPr>
        <w:t>自动售货机</w:t>
      </w:r>
      <w:r w:rsidR="00967283">
        <w:rPr>
          <w:rFonts w:hint="eastAsia"/>
          <w:lang w:eastAsia="zh-CN"/>
        </w:rPr>
        <w:t>运营商</w:t>
      </w:r>
      <w:r w:rsidR="00341331">
        <w:rPr>
          <w:rFonts w:hint="eastAsia"/>
          <w:lang w:eastAsia="zh-CN"/>
        </w:rPr>
        <w:t>功能</w:t>
      </w:r>
      <w:bookmarkEnd w:id="65"/>
    </w:p>
    <w:p w14:paraId="4AD2E267" w14:textId="56B85C60" w:rsidR="009E64DE" w:rsidRPr="00636514" w:rsidRDefault="009E64DE" w:rsidP="009E64DE">
      <w:pPr>
        <w:ind w:firstLine="480"/>
      </w:pPr>
      <w:r w:rsidRPr="00636514">
        <w:rPr>
          <w:rFonts w:hint="eastAsia"/>
        </w:rPr>
        <w:t>运营商</w:t>
      </w:r>
      <w:r w:rsidR="00C16E6D">
        <w:rPr>
          <w:rFonts w:hint="eastAsia"/>
        </w:rPr>
        <w:t>模块</w:t>
      </w:r>
      <w:r w:rsidRPr="00636514">
        <w:rPr>
          <w:rFonts w:hint="eastAsia"/>
        </w:rPr>
        <w:t>包括用户管理、售货机管理、货道管理、商品管理、财务管理、库存管理和订单管理等。</w:t>
      </w:r>
    </w:p>
    <w:p w14:paraId="174471DF" w14:textId="0B3CB2CC" w:rsidR="009E64DE" w:rsidRDefault="009E64DE" w:rsidP="00834EA6">
      <w:pPr>
        <w:pStyle w:val="afe"/>
        <w:numPr>
          <w:ilvl w:val="0"/>
          <w:numId w:val="28"/>
        </w:numPr>
        <w:ind w:firstLineChars="0"/>
      </w:pPr>
      <w:r w:rsidRPr="00636514">
        <w:t>运营商超级管理员</w:t>
      </w:r>
    </w:p>
    <w:p w14:paraId="37D1336E" w14:textId="3DB4D7CC" w:rsidR="009E64DE" w:rsidRDefault="009F1919" w:rsidP="009E64DE">
      <w:pPr>
        <w:ind w:firstLine="480"/>
      </w:pPr>
      <w:r w:rsidRPr="00636514">
        <w:rPr>
          <w:rFonts w:hint="eastAsia"/>
        </w:rPr>
        <w:t>运营商超级管理员拥有</w:t>
      </w:r>
      <w:r>
        <w:rPr>
          <w:rFonts w:hint="eastAsia"/>
        </w:rPr>
        <w:t>商家系统内</w:t>
      </w:r>
      <w:r w:rsidR="00224EAC">
        <w:rPr>
          <w:rFonts w:hint="eastAsia"/>
        </w:rPr>
        <w:t>的最高权限，能够对用户进行基本数据操作，用户角色由系统管理员</w:t>
      </w:r>
      <w:r w:rsidRPr="00636514">
        <w:rPr>
          <w:rFonts w:hint="eastAsia"/>
        </w:rPr>
        <w:t>管理</w:t>
      </w:r>
      <w:r w:rsidR="008D76A9">
        <w:rPr>
          <w:rFonts w:hint="eastAsia"/>
        </w:rPr>
        <w:t>，包括</w:t>
      </w:r>
      <w:r w:rsidRPr="00636514">
        <w:rPr>
          <w:rFonts w:hint="eastAsia"/>
        </w:rPr>
        <w:t>用户组管理员、</w:t>
      </w:r>
      <w:r>
        <w:rPr>
          <w:rFonts w:hint="eastAsia"/>
        </w:rPr>
        <w:t>营业员</w:t>
      </w:r>
      <w:r w:rsidRPr="00636514">
        <w:rPr>
          <w:rFonts w:hint="eastAsia"/>
        </w:rPr>
        <w:t>、库存管理员和财务管理员。</w:t>
      </w:r>
      <w:r w:rsidR="00FF456F">
        <w:rPr>
          <w:rFonts w:hint="eastAsia"/>
        </w:rPr>
        <w:t>创建用户时使用</w:t>
      </w:r>
      <w:r w:rsidR="00FF456F" w:rsidRPr="00636514">
        <w:t>userManagerService.alreadyUser(userInfo</w:t>
      </w:r>
      <w:r w:rsidR="00031BB3">
        <w:rPr>
          <w:rFonts w:hint="eastAsia"/>
        </w:rPr>
        <w:t>)</w:t>
      </w:r>
      <w:r w:rsidR="009E64DE" w:rsidRPr="00636514">
        <w:rPr>
          <w:rFonts w:hint="eastAsia"/>
        </w:rPr>
        <w:t>对当前用户进行</w:t>
      </w:r>
      <w:r w:rsidR="00FF456F">
        <w:rPr>
          <w:rFonts w:hint="eastAsia"/>
        </w:rPr>
        <w:t>判重</w:t>
      </w:r>
      <w:r w:rsidR="009E64DE" w:rsidRPr="00636514">
        <w:rPr>
          <w:rFonts w:hint="eastAsia"/>
        </w:rPr>
        <w:t>验证</w:t>
      </w:r>
      <w:r w:rsidR="009E64DE">
        <w:rPr>
          <w:rFonts w:hint="eastAsia"/>
        </w:rPr>
        <w:t>，</w:t>
      </w:r>
      <w:r w:rsidR="009E64DE" w:rsidRPr="00636514">
        <w:rPr>
          <w:rFonts w:hint="eastAsia"/>
        </w:rPr>
        <w:t>调用</w:t>
      </w:r>
      <w:r w:rsidR="009E64DE" w:rsidRPr="00636514">
        <w:t>assignRoleToUser(Integer userId,Integer[] roleIds)</w:t>
      </w:r>
      <w:r w:rsidR="009E64DE" w:rsidRPr="00636514">
        <w:t>接口</w:t>
      </w:r>
      <w:r w:rsidR="009E64DE">
        <w:rPr>
          <w:rFonts w:hint="eastAsia"/>
        </w:rPr>
        <w:t>为</w:t>
      </w:r>
      <w:r w:rsidR="009E64DE">
        <w:t>用户</w:t>
      </w:r>
      <w:r w:rsidR="009E64DE">
        <w:rPr>
          <w:rFonts w:hint="eastAsia"/>
        </w:rPr>
        <w:t>分配</w:t>
      </w:r>
      <w:r w:rsidR="009E64DE" w:rsidRPr="00636514">
        <w:t>角色</w:t>
      </w:r>
      <w:r w:rsidR="009E64DE" w:rsidRPr="00636514">
        <w:rPr>
          <w:rFonts w:hint="eastAsia"/>
        </w:rPr>
        <w:t>。管理员对自动售货机进行添加、修改、删除、查询</w:t>
      </w:r>
      <w:r w:rsidR="009E64DE">
        <w:rPr>
          <w:rFonts w:hint="eastAsia"/>
        </w:rPr>
        <w:t>操作</w:t>
      </w:r>
      <w:r w:rsidR="009E64DE" w:rsidRPr="00636514">
        <w:rPr>
          <w:rFonts w:hint="eastAsia"/>
        </w:rPr>
        <w:t>，将售货机分配给</w:t>
      </w:r>
      <w:r w:rsidR="00025561">
        <w:rPr>
          <w:rFonts w:hint="eastAsia"/>
        </w:rPr>
        <w:t>营业员</w:t>
      </w:r>
      <w:r w:rsidR="009E64DE" w:rsidRPr="00636514">
        <w:rPr>
          <w:rFonts w:hint="eastAsia"/>
        </w:rPr>
        <w:t>进行管理。运营商超级管理员时序图如图</w:t>
      </w:r>
      <w:r w:rsidR="009E64DE" w:rsidRPr="00636514">
        <w:rPr>
          <w:rFonts w:hint="eastAsia"/>
        </w:rPr>
        <w:t>5-</w:t>
      </w:r>
      <w:r w:rsidR="001859D1">
        <w:t>1</w:t>
      </w:r>
      <w:r w:rsidR="00E034B2">
        <w:rPr>
          <w:rFonts w:hint="eastAsia"/>
        </w:rPr>
        <w:t>2</w:t>
      </w:r>
      <w:r w:rsidR="009E64DE">
        <w:rPr>
          <w:rFonts w:hint="eastAsia"/>
        </w:rPr>
        <w:t>。</w:t>
      </w:r>
    </w:p>
    <w:p w14:paraId="5FCF0696" w14:textId="77777777" w:rsidR="00A656CD" w:rsidRDefault="00A656CD" w:rsidP="00834EA6">
      <w:pPr>
        <w:pStyle w:val="afe"/>
        <w:numPr>
          <w:ilvl w:val="0"/>
          <w:numId w:val="28"/>
        </w:numPr>
        <w:ind w:firstLineChars="0"/>
      </w:pPr>
      <w:r>
        <w:rPr>
          <w:rFonts w:hint="eastAsia"/>
        </w:rPr>
        <w:t>运营商营业员</w:t>
      </w:r>
    </w:p>
    <w:p w14:paraId="243C870E" w14:textId="6E9ECDD7" w:rsidR="00A656CD" w:rsidRDefault="00A656CD" w:rsidP="00A656CD">
      <w:pPr>
        <w:ind w:firstLine="480"/>
      </w:pPr>
      <w:r>
        <w:rPr>
          <w:rFonts w:hint="eastAsia"/>
        </w:rPr>
        <w:t>营业员</w:t>
      </w:r>
      <w:r w:rsidRPr="00636514">
        <w:rPr>
          <w:rFonts w:hint="eastAsia"/>
        </w:rPr>
        <w:t>输入登录信息调用</w:t>
      </w:r>
      <w:r w:rsidRPr="00636514">
        <w:t>userManagerService.checkFirmStatus(firmInfo)</w:t>
      </w:r>
      <w:r>
        <w:rPr>
          <w:rFonts w:hint="eastAsia"/>
        </w:rPr>
        <w:t>对当前</w:t>
      </w:r>
      <w:r>
        <w:t>租户</w:t>
      </w:r>
      <w:r>
        <w:rPr>
          <w:rFonts w:hint="eastAsia"/>
        </w:rPr>
        <w:t>和</w:t>
      </w:r>
      <w:r>
        <w:t>用户</w:t>
      </w:r>
      <w:r w:rsidRPr="00636514">
        <w:rPr>
          <w:rFonts w:hint="eastAsia"/>
        </w:rPr>
        <w:t>身份</w:t>
      </w:r>
      <w:r>
        <w:rPr>
          <w:rFonts w:hint="eastAsia"/>
        </w:rPr>
        <w:t>进行判定，登录成功后进入租户的内部</w:t>
      </w:r>
      <w:r w:rsidRPr="00636514">
        <w:rPr>
          <w:rFonts w:hint="eastAsia"/>
        </w:rPr>
        <w:t>页面</w:t>
      </w:r>
      <w:r w:rsidR="00BA2EFB">
        <w:rPr>
          <w:rFonts w:hint="eastAsia"/>
        </w:rPr>
        <w:t>，菜单</w:t>
      </w:r>
      <w:r>
        <w:rPr>
          <w:rFonts w:hint="eastAsia"/>
        </w:rPr>
        <w:t>包括售货机查询、货道管理、库存申请、个人信息查询、更改密码</w:t>
      </w:r>
      <w:r w:rsidRPr="00636514">
        <w:rPr>
          <w:rFonts w:hint="eastAsia"/>
        </w:rPr>
        <w:t>。售货机初始化时调用</w:t>
      </w:r>
      <w:r w:rsidRPr="00636514">
        <w:rPr>
          <w:rFonts w:hint="eastAsia"/>
        </w:rPr>
        <w:t>Ajax</w:t>
      </w:r>
      <w:r w:rsidRPr="00636514">
        <w:rPr>
          <w:rFonts w:hint="eastAsia"/>
        </w:rPr>
        <w:t>的</w:t>
      </w:r>
      <w:r w:rsidRPr="00636514">
        <w:t>addChannelInfo()</w:t>
      </w:r>
      <w:r>
        <w:rPr>
          <w:rFonts w:hint="eastAsia"/>
        </w:rPr>
        <w:t>添加货道</w:t>
      </w:r>
      <w:r w:rsidR="003B062C">
        <w:rPr>
          <w:rFonts w:hint="eastAsia"/>
        </w:rPr>
        <w:t>，</w:t>
      </w:r>
      <w:r w:rsidRPr="00636514">
        <w:rPr>
          <w:rFonts w:hint="eastAsia"/>
        </w:rPr>
        <w:t>调用</w:t>
      </w:r>
      <w:r w:rsidRPr="00636514">
        <w:rPr>
          <w:rFonts w:hint="eastAsia"/>
        </w:rPr>
        <w:t>Ajax</w:t>
      </w:r>
      <w:r w:rsidRPr="00636514">
        <w:rPr>
          <w:rFonts w:hint="eastAsia"/>
        </w:rPr>
        <w:t>的</w:t>
      </w:r>
      <w:r w:rsidRPr="00636514">
        <w:t>addChannelWare()</w:t>
      </w:r>
      <w:r w:rsidR="00F450D9">
        <w:t>方法将货道与</w:t>
      </w:r>
      <w:r w:rsidRPr="00636514">
        <w:t>商品</w:t>
      </w:r>
      <w:r w:rsidRPr="00636514">
        <w:lastRenderedPageBreak/>
        <w:t>的对应信息插入到货道商品表中</w:t>
      </w:r>
      <w:r>
        <w:rPr>
          <w:rFonts w:hint="eastAsia"/>
        </w:rPr>
        <w:t>。</w:t>
      </w:r>
      <w:r w:rsidRPr="00636514">
        <w:t>货道和商品</w:t>
      </w:r>
      <w:r>
        <w:rPr>
          <w:rFonts w:hint="eastAsia"/>
        </w:rPr>
        <w:t>信息存储</w:t>
      </w:r>
      <w:r w:rsidRPr="00636514">
        <w:t>在两张表中</w:t>
      </w:r>
      <w:r w:rsidRPr="00636514">
        <w:rPr>
          <w:rFonts w:hint="eastAsia"/>
        </w:rPr>
        <w:t>，</w:t>
      </w:r>
      <w:r>
        <w:t>对应信息添加到另一张独立的表中</w:t>
      </w:r>
      <w:r>
        <w:rPr>
          <w:rFonts w:hint="eastAsia"/>
        </w:rPr>
        <w:t>以便管理。</w:t>
      </w:r>
      <w:r w:rsidRPr="00636514">
        <w:rPr>
          <w:rFonts w:hint="eastAsia"/>
        </w:rPr>
        <w:t>更新货道信息时，货道上增加的商品数量在个人库存中会相应的减少。</w:t>
      </w:r>
      <w:r>
        <w:rPr>
          <w:rFonts w:hint="eastAsia"/>
        </w:rPr>
        <w:t>VMSale APP</w:t>
      </w:r>
      <w:r w:rsidRPr="00636514">
        <w:rPr>
          <w:rFonts w:hint="eastAsia"/>
        </w:rPr>
        <w:t>新增了移动支付</w:t>
      </w:r>
      <w:r>
        <w:rPr>
          <w:rFonts w:hint="eastAsia"/>
        </w:rPr>
        <w:t>功能</w:t>
      </w:r>
      <w:r w:rsidRPr="00636514">
        <w:rPr>
          <w:rFonts w:hint="eastAsia"/>
        </w:rPr>
        <w:t>，</w:t>
      </w:r>
      <w:r>
        <w:rPr>
          <w:rFonts w:hint="eastAsia"/>
        </w:rPr>
        <w:t>营业员</w:t>
      </w:r>
      <w:r w:rsidRPr="00636514">
        <w:rPr>
          <w:rFonts w:hint="eastAsia"/>
        </w:rPr>
        <w:t>上缴营业额时需要将通过移动支付的订单信息进行</w:t>
      </w:r>
      <w:r>
        <w:rPr>
          <w:rFonts w:hint="eastAsia"/>
        </w:rPr>
        <w:t>统计提交到营业额表中，</w:t>
      </w:r>
      <w:r w:rsidRPr="00636514">
        <w:rPr>
          <w:rFonts w:hint="eastAsia"/>
        </w:rPr>
        <w:t>财务管理员</w:t>
      </w:r>
      <w:r w:rsidR="003B062C">
        <w:rPr>
          <w:noProof/>
        </w:rPr>
        <w:drawing>
          <wp:anchor distT="0" distB="0" distL="114300" distR="114300" simplePos="0" relativeHeight="251891712" behindDoc="0" locked="0" layoutInCell="1" allowOverlap="1" wp14:anchorId="3FBDF602" wp14:editId="1FE07CA1">
            <wp:simplePos x="0" y="0"/>
            <wp:positionH relativeFrom="column">
              <wp:posOffset>68580</wp:posOffset>
            </wp:positionH>
            <wp:positionV relativeFrom="paragraph">
              <wp:posOffset>159067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65">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用于财务的</w:t>
      </w:r>
      <w:r w:rsidRPr="00636514">
        <w:rPr>
          <w:rFonts w:hint="eastAsia"/>
        </w:rPr>
        <w:t>统计。</w:t>
      </w:r>
    </w:p>
    <w:p w14:paraId="6FAEDE5F" w14:textId="487F2758" w:rsidR="009E64DE" w:rsidRDefault="009E64DE" w:rsidP="009E64DE">
      <w:pPr>
        <w:pStyle w:val="aff0"/>
      </w:pPr>
      <w:r>
        <w:rPr>
          <w:rFonts w:hint="eastAsia"/>
        </w:rPr>
        <w:t>图</w:t>
      </w:r>
      <w:r>
        <w:rPr>
          <w:rFonts w:hint="eastAsia"/>
        </w:rPr>
        <w:t>5-</w:t>
      </w:r>
      <w:r w:rsidR="001859D1">
        <w:t>1</w:t>
      </w:r>
      <w:r w:rsidR="003B062C">
        <w:rPr>
          <w:rFonts w:hint="eastAsia"/>
        </w:rPr>
        <w:t>2</w:t>
      </w:r>
      <w:r w:rsidR="00D44542">
        <w:t xml:space="preserve"> </w:t>
      </w:r>
      <w:r>
        <w:t>运营商超级管理员模块时序图</w:t>
      </w:r>
    </w:p>
    <w:p w14:paraId="6AC99C77" w14:textId="1D30D8D8" w:rsidR="006B6CDB" w:rsidRDefault="00640F86" w:rsidP="00640F86">
      <w:pPr>
        <w:ind w:firstLine="480"/>
      </w:pPr>
      <w:r>
        <w:t>营业员</w:t>
      </w:r>
      <w:r w:rsidRPr="00636514">
        <w:t>申请库存首先调用</w:t>
      </w:r>
      <w:r w:rsidRPr="00636514">
        <w:t>getAllWareInfosByFirm()</w:t>
      </w:r>
      <w:r w:rsidRPr="00636514">
        <w:t>方法获取商家所有商品信息</w:t>
      </w:r>
      <w:r w:rsidRPr="00636514">
        <w:rPr>
          <w:rFonts w:hint="eastAsia"/>
        </w:rPr>
        <w:t>，</w:t>
      </w:r>
      <w:r>
        <w:rPr>
          <w:rFonts w:hint="eastAsia"/>
        </w:rPr>
        <w:t>然后</w:t>
      </w:r>
      <w:r w:rsidRPr="00636514">
        <w:rPr>
          <w:rFonts w:hint="eastAsia"/>
        </w:rPr>
        <w:t>填写商品信息和商品数量提交表单，调用</w:t>
      </w:r>
      <w:r w:rsidRPr="00636514">
        <w:t>addShipToUser()</w:t>
      </w:r>
      <w:r w:rsidRPr="00636514">
        <w:t>接口</w:t>
      </w:r>
      <w:r w:rsidRPr="00636514">
        <w:rPr>
          <w:rFonts w:hint="eastAsia"/>
        </w:rPr>
        <w:t>进行个人库存的申请。</w:t>
      </w:r>
      <w:r w:rsidR="00E67723">
        <w:rPr>
          <w:rFonts w:hint="eastAsia"/>
        </w:rPr>
        <w:t>营业员实现页面示例图如图</w:t>
      </w:r>
      <w:r w:rsidR="00E67723">
        <w:rPr>
          <w:rFonts w:hint="eastAsia"/>
        </w:rPr>
        <w:t>5-13</w:t>
      </w:r>
      <w:r w:rsidR="00E67723">
        <w:rPr>
          <w:rFonts w:hint="eastAsia"/>
        </w:rPr>
        <w:t>，</w:t>
      </w:r>
      <w:r w:rsidR="00E67723">
        <w:rPr>
          <w:rFonts w:hint="eastAsia"/>
        </w:rPr>
        <w:t>5-14</w:t>
      </w:r>
      <w:r w:rsidR="00E67723">
        <w:rPr>
          <w:rFonts w:hint="eastAsia"/>
        </w:rPr>
        <w:t>所示。</w:t>
      </w:r>
    </w:p>
    <w:p w14:paraId="0FF4D1C8" w14:textId="6FEC8443" w:rsidR="00E67723" w:rsidRDefault="00E67723" w:rsidP="00834EA6">
      <w:pPr>
        <w:pStyle w:val="afe"/>
        <w:numPr>
          <w:ilvl w:val="0"/>
          <w:numId w:val="28"/>
        </w:numPr>
        <w:ind w:firstLineChars="0"/>
      </w:pPr>
      <w:r w:rsidRPr="00636514">
        <w:t>库存管理</w:t>
      </w:r>
      <w:r>
        <w:rPr>
          <w:rFonts w:hint="eastAsia"/>
        </w:rPr>
        <w:t>员</w:t>
      </w:r>
    </w:p>
    <w:p w14:paraId="096121CC" w14:textId="5D159C25" w:rsidR="009024C1" w:rsidRDefault="009024C1" w:rsidP="009024C1">
      <w:pPr>
        <w:ind w:firstLine="480"/>
      </w:pPr>
      <w:r w:rsidRPr="00636514">
        <w:rPr>
          <w:rFonts w:hint="eastAsia"/>
        </w:rPr>
        <w:t>库存管理员</w:t>
      </w:r>
      <w:r>
        <w:rPr>
          <w:rFonts w:hint="eastAsia"/>
        </w:rPr>
        <w:t>包括</w:t>
      </w:r>
      <w:r w:rsidRPr="00636514">
        <w:rPr>
          <w:rFonts w:hint="eastAsia"/>
        </w:rPr>
        <w:t>商品管理和库存管理两个功能。商品管理模块是对商家售卖的商品进行基本数据操作。商品管理和商品库存管理模块在控制层代码编写过程</w:t>
      </w:r>
      <w:r w:rsidR="003469E2">
        <w:rPr>
          <w:rFonts w:hint="eastAsia"/>
        </w:rPr>
        <w:lastRenderedPageBreak/>
        <w:t>中设定的</w:t>
      </w:r>
      <w:r w:rsidRPr="00636514">
        <w:rPr>
          <w:rFonts w:hint="eastAsia"/>
        </w:rPr>
        <w:t>根请求路径为</w:t>
      </w:r>
      <w:r w:rsidRPr="00636514">
        <w:t>@RequestMapping("/ware")</w:t>
      </w:r>
      <w:r w:rsidRPr="00636514">
        <w:rPr>
          <w:rFonts w:hint="eastAsia"/>
        </w:rPr>
        <w:t>，</w:t>
      </w:r>
      <w:r w:rsidRPr="00636514">
        <w:t>使用</w:t>
      </w:r>
      <w:r w:rsidRPr="00636514">
        <w:t>insertWareInfo()</w:t>
      </w:r>
      <w:r w:rsidRPr="00636514">
        <w:t>接口将商品信息封装为一个</w:t>
      </w:r>
      <w:r w:rsidRPr="00636514">
        <w:rPr>
          <w:rFonts w:hint="eastAsia"/>
        </w:rPr>
        <w:t>WareInfo</w:t>
      </w:r>
      <w:r w:rsidRPr="00636514">
        <w:rPr>
          <w:rFonts w:hint="eastAsia"/>
        </w:rPr>
        <w:t>对象</w:t>
      </w:r>
      <w:r w:rsidRPr="00636514">
        <w:t>进行添加</w:t>
      </w:r>
      <w:r w:rsidRPr="00636514">
        <w:rPr>
          <w:rFonts w:hint="eastAsia"/>
        </w:rPr>
        <w:t>。库存管理模块主要对商品的库存进行管理，处理</w:t>
      </w:r>
      <w:r>
        <w:rPr>
          <w:rFonts w:hint="eastAsia"/>
        </w:rPr>
        <w:t>营业员</w:t>
      </w:r>
      <w:r w:rsidRPr="00636514">
        <w:rPr>
          <w:rFonts w:hint="eastAsia"/>
        </w:rPr>
        <w:t>的申请库存请求，为</w:t>
      </w:r>
      <w:r>
        <w:rPr>
          <w:rFonts w:hint="eastAsia"/>
        </w:rPr>
        <w:t>营业员</w:t>
      </w:r>
      <w:r w:rsidRPr="00636514">
        <w:rPr>
          <w:rFonts w:hint="eastAsia"/>
        </w:rPr>
        <w:t>新增库存量。首先库存管理员调用</w:t>
      </w:r>
      <w:r w:rsidRPr="00636514">
        <w:t>getAllShipments()</w:t>
      </w:r>
      <w:r w:rsidRPr="00636514">
        <w:t>接口查询数据库中所有未被处理的出库请求记录</w:t>
      </w:r>
      <w:r w:rsidRPr="00636514">
        <w:rPr>
          <w:rFonts w:hint="eastAsia"/>
        </w:rPr>
        <w:t>，</w:t>
      </w:r>
      <w:r w:rsidRPr="00636514">
        <w:t>获取记录后</w:t>
      </w:r>
      <w:r w:rsidRPr="00636514">
        <w:rPr>
          <w:rFonts w:hint="eastAsia"/>
        </w:rPr>
        <w:t>，</w:t>
      </w:r>
      <w:r w:rsidRPr="00636514">
        <w:t>可将出库处理标记更新为</w:t>
      </w:r>
      <w:r w:rsidRPr="00636514">
        <w:rPr>
          <w:rFonts w:hint="eastAsia"/>
        </w:rPr>
        <w:t>0</w:t>
      </w:r>
      <w:r>
        <w:rPr>
          <w:rFonts w:hint="eastAsia"/>
        </w:rPr>
        <w:t>，</w:t>
      </w:r>
      <w:r w:rsidRPr="00636514">
        <w:rPr>
          <w:rFonts w:hint="eastAsia"/>
        </w:rPr>
        <w:t>表示出货成功，对应库存表实时</w:t>
      </w:r>
      <w:r>
        <w:rPr>
          <w:rFonts w:hint="eastAsia"/>
        </w:rPr>
        <w:t>更新。</w:t>
      </w:r>
      <w:r w:rsidRPr="00636514">
        <w:t>库</w:t>
      </w:r>
      <w:r>
        <w:rPr>
          <w:rFonts w:hint="eastAsia"/>
          <w:noProof/>
        </w:rPr>
        <w:drawing>
          <wp:anchor distT="0" distB="0" distL="114300" distR="114300" simplePos="0" relativeHeight="251927552" behindDoc="0" locked="0" layoutInCell="1" allowOverlap="1" wp14:anchorId="64407721" wp14:editId="69E5C0C6">
            <wp:simplePos x="0" y="0"/>
            <wp:positionH relativeFrom="column">
              <wp:posOffset>-180975</wp:posOffset>
            </wp:positionH>
            <wp:positionV relativeFrom="paragraph">
              <wp:posOffset>1969770</wp:posOffset>
            </wp:positionV>
            <wp:extent cx="5671820" cy="2265680"/>
            <wp:effectExtent l="0" t="0" r="5080" b="127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售货机查询.PNG"/>
                    <pic:cNvPicPr/>
                  </pic:nvPicPr>
                  <pic:blipFill rotWithShape="1">
                    <a:blip r:embed="rId66">
                      <a:extLst>
                        <a:ext uri="{28A0092B-C50C-407E-A947-70E740481C1C}">
                          <a14:useLocalDpi xmlns:a14="http://schemas.microsoft.com/office/drawing/2010/main" val="0"/>
                        </a:ext>
                      </a:extLst>
                    </a:blip>
                    <a:srcRect l="1635" r="3010" b="11880"/>
                    <a:stretch/>
                  </pic:blipFill>
                  <pic:spPr bwMode="auto">
                    <a:xfrm>
                      <a:off x="0" y="0"/>
                      <a:ext cx="5671820" cy="22656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存管理</w:t>
      </w:r>
      <w:r w:rsidRPr="00636514">
        <w:rPr>
          <w:rFonts w:hint="eastAsia"/>
        </w:rPr>
        <w:t>模块</w:t>
      </w:r>
      <w:r w:rsidRPr="00636514">
        <w:t>时序图</w:t>
      </w:r>
      <w:r>
        <w:t>如图</w:t>
      </w:r>
      <w:r>
        <w:rPr>
          <w:rFonts w:hint="eastAsia"/>
        </w:rPr>
        <w:t>5-15</w:t>
      </w:r>
      <w:r>
        <w:rPr>
          <w:rFonts w:hint="eastAsia"/>
        </w:rPr>
        <w:t>所示。</w:t>
      </w:r>
    </w:p>
    <w:p w14:paraId="0856285A" w14:textId="084056B6" w:rsidR="001C2260" w:rsidRDefault="00063909" w:rsidP="001C2260">
      <w:pPr>
        <w:pStyle w:val="aff0"/>
      </w:pPr>
      <w:r>
        <w:rPr>
          <w:rFonts w:hint="eastAsia"/>
          <w:noProof/>
        </w:rPr>
        <w:drawing>
          <wp:anchor distT="0" distB="0" distL="114300" distR="114300" simplePos="0" relativeHeight="251960320" behindDoc="0" locked="0" layoutInCell="1" allowOverlap="1" wp14:anchorId="7279A238" wp14:editId="3F51364E">
            <wp:simplePos x="0" y="0"/>
            <wp:positionH relativeFrom="column">
              <wp:posOffset>-181334</wp:posOffset>
            </wp:positionH>
            <wp:positionV relativeFrom="paragraph">
              <wp:posOffset>2735111</wp:posOffset>
            </wp:positionV>
            <wp:extent cx="5724525" cy="1941830"/>
            <wp:effectExtent l="0" t="0" r="9525"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出库信息.PNG"/>
                    <pic:cNvPicPr/>
                  </pic:nvPicPr>
                  <pic:blipFill>
                    <a:blip r:embed="rId67">
                      <a:extLst>
                        <a:ext uri="{28A0092B-C50C-407E-A947-70E740481C1C}">
                          <a14:useLocalDpi xmlns:a14="http://schemas.microsoft.com/office/drawing/2010/main" val="0"/>
                        </a:ext>
                      </a:extLst>
                    </a:blip>
                    <a:stretch>
                      <a:fillRect/>
                    </a:stretch>
                  </pic:blipFill>
                  <pic:spPr>
                    <a:xfrm>
                      <a:off x="0" y="0"/>
                      <a:ext cx="5724525" cy="1941830"/>
                    </a:xfrm>
                    <a:prstGeom prst="rect">
                      <a:avLst/>
                    </a:prstGeom>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13</w:t>
      </w:r>
      <w:r>
        <w:t xml:space="preserve"> </w:t>
      </w:r>
      <w:r>
        <w:rPr>
          <w:rFonts w:hint="eastAsia"/>
        </w:rPr>
        <w:t>售货机查询页面</w:t>
      </w:r>
    </w:p>
    <w:p w14:paraId="6FC58A43" w14:textId="274B4143" w:rsidR="001C2260" w:rsidRPr="00031BB3" w:rsidRDefault="00C65415" w:rsidP="00031BB3">
      <w:pPr>
        <w:pStyle w:val="aff0"/>
      </w:pPr>
      <w:r>
        <w:t>图</w:t>
      </w:r>
      <w:r w:rsidR="001C2260" w:rsidRPr="00031BB3">
        <w:rPr>
          <w:rFonts w:hint="eastAsia"/>
        </w:rPr>
        <w:t>5-14</w:t>
      </w:r>
      <w:r w:rsidR="001C2260" w:rsidRPr="00031BB3">
        <w:t xml:space="preserve"> </w:t>
      </w:r>
      <w:r w:rsidR="001C2260" w:rsidRPr="00031BB3">
        <w:rPr>
          <w:rFonts w:hint="eastAsia"/>
        </w:rPr>
        <w:t>库存申请页面</w:t>
      </w:r>
    </w:p>
    <w:p w14:paraId="2F3F83AC" w14:textId="77777777" w:rsidR="007D3BEB" w:rsidRPr="00636514" w:rsidRDefault="007D3BEB" w:rsidP="00834EA6">
      <w:pPr>
        <w:pStyle w:val="afe"/>
        <w:numPr>
          <w:ilvl w:val="0"/>
          <w:numId w:val="28"/>
        </w:numPr>
        <w:ind w:firstLineChars="0"/>
      </w:pPr>
      <w:r w:rsidRPr="00636514">
        <w:t>财务管理员</w:t>
      </w:r>
    </w:p>
    <w:p w14:paraId="32AB3A3F" w14:textId="25AC4EA3" w:rsidR="007D3BEB" w:rsidRDefault="007D3BEB" w:rsidP="007D3BEB">
      <w:pPr>
        <w:ind w:firstLine="480"/>
      </w:pPr>
      <w:r w:rsidRPr="00636514">
        <w:rPr>
          <w:rFonts w:hint="eastAsia"/>
        </w:rPr>
        <w:t>财务管理员主要负责订单管理和财务管理两项内容。订单管理模块中，财务管理员可调用</w:t>
      </w:r>
      <w:r w:rsidRPr="00636514">
        <w:rPr>
          <w:rFonts w:hint="eastAsia"/>
        </w:rPr>
        <w:t>getAll</w:t>
      </w:r>
      <w:r w:rsidRPr="00636514">
        <w:t>Orders()</w:t>
      </w:r>
      <w:r w:rsidRPr="00636514">
        <w:t>接口查看所有订单信息</w:t>
      </w:r>
      <w:r w:rsidRPr="00636514">
        <w:rPr>
          <w:rFonts w:hint="eastAsia"/>
        </w:rPr>
        <w:t>。根据</w:t>
      </w:r>
      <w:r>
        <w:rPr>
          <w:rFonts w:hint="eastAsia"/>
        </w:rPr>
        <w:t>营业员</w:t>
      </w:r>
      <w:r w:rsidRPr="00636514">
        <w:rPr>
          <w:rFonts w:hint="eastAsia"/>
        </w:rPr>
        <w:t>提交的营业额数据</w:t>
      </w:r>
      <w:r>
        <w:rPr>
          <w:rFonts w:hint="eastAsia"/>
        </w:rPr>
        <w:t>，</w:t>
      </w:r>
      <w:r w:rsidRPr="00636514">
        <w:rPr>
          <w:rFonts w:hint="eastAsia"/>
        </w:rPr>
        <w:t>对某台售货机或某个营业员一定期限内的总营业额进行统计。财务管理员可查看售货机的销售记录，每条销售记录都记录了商品、交易金额、售货机</w:t>
      </w:r>
      <w:r w:rsidRPr="00636514">
        <w:rPr>
          <w:rFonts w:hint="eastAsia"/>
        </w:rPr>
        <w:t>Id</w:t>
      </w:r>
      <w:r w:rsidRPr="00636514">
        <w:rPr>
          <w:rFonts w:hint="eastAsia"/>
        </w:rPr>
        <w:t>、</w:t>
      </w:r>
      <w:r w:rsidRPr="00636514">
        <w:rPr>
          <w:rFonts w:hint="eastAsia"/>
        </w:rPr>
        <w:lastRenderedPageBreak/>
        <w:t>货道</w:t>
      </w:r>
      <w:r w:rsidRPr="00636514">
        <w:rPr>
          <w:rFonts w:hint="eastAsia"/>
        </w:rPr>
        <w:t>Id</w:t>
      </w:r>
      <w:r w:rsidRPr="00636514">
        <w:rPr>
          <w:rFonts w:hint="eastAsia"/>
        </w:rPr>
        <w:t>、商家</w:t>
      </w:r>
      <w:r w:rsidRPr="00636514">
        <w:rPr>
          <w:rFonts w:hint="eastAsia"/>
        </w:rPr>
        <w:t>Id</w:t>
      </w:r>
      <w:r w:rsidRPr="00636514">
        <w:rPr>
          <w:rFonts w:hint="eastAsia"/>
        </w:rPr>
        <w:t>，售卖时间等内容。售货机</w:t>
      </w:r>
      <w:r w:rsidR="00913B95">
        <w:rPr>
          <w:rFonts w:hint="eastAsia"/>
        </w:rPr>
        <w:t>终</w:t>
      </w:r>
      <w:r w:rsidRPr="00636514">
        <w:rPr>
          <w:rFonts w:hint="eastAsia"/>
        </w:rPr>
        <w:t>端每销售一件商品都会将销售信息进行封装，发送一条</w:t>
      </w:r>
      <w:r w:rsidRPr="00636514">
        <w:t>HTTP</w:t>
      </w:r>
      <w:r w:rsidRPr="00636514">
        <w:rPr>
          <w:rFonts w:hint="eastAsia"/>
        </w:rPr>
        <w:t>请求给平台服务端，服务端接收销售信息后将其插入</w:t>
      </w:r>
      <w:r w:rsidR="00031BB3">
        <w:rPr>
          <w:rFonts w:hint="eastAsia"/>
          <w:noProof/>
        </w:rPr>
        <w:drawing>
          <wp:anchor distT="0" distB="0" distL="114300" distR="114300" simplePos="0" relativeHeight="251893760" behindDoc="0" locked="0" layoutInCell="1" allowOverlap="1" wp14:anchorId="0BB0D4B9" wp14:editId="29281508">
            <wp:simplePos x="0" y="0"/>
            <wp:positionH relativeFrom="column">
              <wp:posOffset>478346</wp:posOffset>
            </wp:positionH>
            <wp:positionV relativeFrom="paragraph">
              <wp:posOffset>1041352</wp:posOffset>
            </wp:positionV>
            <wp:extent cx="4450080" cy="2907030"/>
            <wp:effectExtent l="0" t="0" r="0" b="762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68">
                      <a:extLst>
                        <a:ext uri="{28A0092B-C50C-407E-A947-70E740481C1C}">
                          <a14:useLocalDpi xmlns:a14="http://schemas.microsoft.com/office/drawing/2010/main" val="0"/>
                        </a:ext>
                      </a:extLst>
                    </a:blip>
                    <a:srcRect t="8169" b="7985"/>
                    <a:stretch/>
                  </pic:blipFill>
                  <pic:spPr bwMode="auto">
                    <a:xfrm>
                      <a:off x="0" y="0"/>
                      <a:ext cx="4450080" cy="2907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到订单表中。</w:t>
      </w:r>
      <w:r w:rsidRPr="00636514">
        <w:t>财务管理模块时序图</w:t>
      </w:r>
      <w:r>
        <w:t>如图</w:t>
      </w:r>
      <w:r>
        <w:rPr>
          <w:rFonts w:hint="eastAsia"/>
        </w:rPr>
        <w:t>5-1</w:t>
      </w:r>
      <w:r w:rsidR="00294707">
        <w:rPr>
          <w:rFonts w:hint="eastAsia"/>
        </w:rPr>
        <w:t>6</w:t>
      </w:r>
      <w:r w:rsidRPr="00636514">
        <w:rPr>
          <w:rFonts w:hint="eastAsia"/>
        </w:rPr>
        <w:t>。</w:t>
      </w:r>
    </w:p>
    <w:p w14:paraId="5925A2BF" w14:textId="2202EC5C" w:rsidR="009E64DE" w:rsidRPr="008C0427" w:rsidRDefault="00031BB3" w:rsidP="00656A23">
      <w:pPr>
        <w:pStyle w:val="aff0"/>
        <w:rPr>
          <w:rStyle w:val="Charf"/>
        </w:rPr>
      </w:pPr>
      <w:r>
        <w:rPr>
          <w:noProof/>
        </w:rPr>
        <w:drawing>
          <wp:anchor distT="0" distB="0" distL="114300" distR="114300" simplePos="0" relativeHeight="251894784" behindDoc="0" locked="0" layoutInCell="1" allowOverlap="1" wp14:anchorId="5D898EA5" wp14:editId="2FFB8F3D">
            <wp:simplePos x="0" y="0"/>
            <wp:positionH relativeFrom="column">
              <wp:posOffset>478431</wp:posOffset>
            </wp:positionH>
            <wp:positionV relativeFrom="paragraph">
              <wp:posOffset>3350308</wp:posOffset>
            </wp:positionV>
            <wp:extent cx="4420870" cy="2501265"/>
            <wp:effectExtent l="0" t="0" r="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69">
                      <a:extLst>
                        <a:ext uri="{28A0092B-C50C-407E-A947-70E740481C1C}">
                          <a14:useLocalDpi xmlns:a14="http://schemas.microsoft.com/office/drawing/2010/main" val="0"/>
                        </a:ext>
                      </a:extLst>
                    </a:blip>
                    <a:srcRect t="7583" b="19063"/>
                    <a:stretch/>
                  </pic:blipFill>
                  <pic:spPr bwMode="auto">
                    <a:xfrm>
                      <a:off x="0" y="0"/>
                      <a:ext cx="4420870" cy="2501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44F7D" w:rsidRPr="008C0427">
        <w:rPr>
          <w:rStyle w:val="Charf"/>
          <w:rFonts w:hint="eastAsia"/>
        </w:rPr>
        <w:t>图</w:t>
      </w:r>
      <w:r w:rsidR="004C4C44">
        <w:rPr>
          <w:rStyle w:val="Charf"/>
          <w:rFonts w:hint="eastAsia"/>
        </w:rPr>
        <w:t>5-1</w:t>
      </w:r>
      <w:r w:rsidR="007043B1">
        <w:rPr>
          <w:rStyle w:val="Charf"/>
          <w:rFonts w:hint="eastAsia"/>
        </w:rPr>
        <w:t>5</w:t>
      </w:r>
      <w:r w:rsidR="00941EB4">
        <w:rPr>
          <w:rStyle w:val="Charf"/>
        </w:rPr>
        <w:t xml:space="preserve"> </w:t>
      </w:r>
      <w:r w:rsidR="008C0427" w:rsidRPr="008C0427">
        <w:rPr>
          <w:rStyle w:val="Charf"/>
          <w:rFonts w:hint="eastAsia"/>
        </w:rPr>
        <w:t>库存管理模块时序图</w:t>
      </w:r>
    </w:p>
    <w:p w14:paraId="21FE9C46" w14:textId="5289E38E" w:rsidR="009E64DE" w:rsidRPr="00636514" w:rsidRDefault="009E64DE" w:rsidP="009E64DE">
      <w:pPr>
        <w:pStyle w:val="aff0"/>
      </w:pPr>
      <w:r>
        <w:rPr>
          <w:rFonts w:hint="eastAsia"/>
        </w:rPr>
        <w:t>图</w:t>
      </w:r>
      <w:r>
        <w:rPr>
          <w:rFonts w:hint="eastAsia"/>
        </w:rPr>
        <w:t>5-</w:t>
      </w:r>
      <w:r w:rsidR="0017656B">
        <w:rPr>
          <w:rFonts w:hint="eastAsia"/>
        </w:rPr>
        <w:t>1</w:t>
      </w:r>
      <w:r w:rsidR="004A7996">
        <w:rPr>
          <w:rFonts w:hint="eastAsia"/>
        </w:rPr>
        <w:t>6</w:t>
      </w:r>
      <w:r w:rsidR="00941EB4">
        <w:t xml:space="preserve"> </w:t>
      </w:r>
      <w:r>
        <w:t>财务管理模块时序图</w:t>
      </w:r>
    </w:p>
    <w:p w14:paraId="1B7F51C3" w14:textId="17B49E34" w:rsidR="002D3998" w:rsidRPr="00636514" w:rsidRDefault="002D3998" w:rsidP="002D3998">
      <w:pPr>
        <w:pStyle w:val="3"/>
      </w:pPr>
      <w:bookmarkStart w:id="66" w:name="_Toc492673784"/>
      <w:bookmarkStart w:id="67" w:name="_Toc499536402"/>
      <w:r>
        <w:rPr>
          <w:rFonts w:hint="eastAsia"/>
          <w:lang w:eastAsia="zh-CN"/>
        </w:rPr>
        <w:t>5.</w:t>
      </w:r>
      <w:r w:rsidR="003F3C7C">
        <w:rPr>
          <w:rFonts w:hint="eastAsia"/>
          <w:lang w:eastAsia="zh-CN"/>
        </w:rPr>
        <w:t>3</w:t>
      </w:r>
      <w:r w:rsidRPr="00636514">
        <w:t>.</w:t>
      </w:r>
      <w:r w:rsidR="00741539">
        <w:rPr>
          <w:rFonts w:hint="eastAsia"/>
          <w:lang w:eastAsia="zh-CN"/>
        </w:rPr>
        <w:t>3</w:t>
      </w:r>
      <w:r w:rsidRPr="00636514">
        <w:t xml:space="preserve"> </w:t>
      </w:r>
      <w:bookmarkEnd w:id="66"/>
      <w:r w:rsidR="00FB0AB9">
        <w:rPr>
          <w:rFonts w:hint="eastAsia"/>
        </w:rPr>
        <w:t>VMM</w:t>
      </w:r>
      <w:r w:rsidR="00FB0AB9">
        <w:rPr>
          <w:rFonts w:hint="eastAsia"/>
          <w:lang w:eastAsia="zh-CN"/>
        </w:rPr>
        <w:t>anage</w:t>
      </w:r>
      <w:r w:rsidR="00FB0AB9">
        <w:t xml:space="preserve"> APP</w:t>
      </w:r>
      <w:bookmarkEnd w:id="67"/>
    </w:p>
    <w:p w14:paraId="6C3B8A0B" w14:textId="36840895" w:rsidR="004C059D" w:rsidRDefault="004C059D" w:rsidP="002D3998">
      <w:pPr>
        <w:ind w:firstLine="480"/>
      </w:pPr>
      <w:r>
        <w:rPr>
          <w:rFonts w:hint="eastAsia"/>
        </w:rPr>
        <w:t>VMManage</w:t>
      </w:r>
      <w:r>
        <w:t xml:space="preserve"> APP</w:t>
      </w:r>
      <w:r w:rsidR="00AC4408">
        <w:t>开发的目的是供自动售货机运营商营业员使用</w:t>
      </w:r>
      <w:r w:rsidR="00AC4408">
        <w:rPr>
          <w:rFonts w:hint="eastAsia"/>
        </w:rPr>
        <w:t>，</w:t>
      </w:r>
      <w:r w:rsidR="00AC4408">
        <w:t>营业员在手机上安装该软件</w:t>
      </w:r>
      <w:r w:rsidR="00B461DD">
        <w:rPr>
          <w:rFonts w:hint="eastAsia"/>
        </w:rPr>
        <w:t>，通过软件实现机器信息</w:t>
      </w:r>
      <w:r w:rsidR="009948FB">
        <w:rPr>
          <w:rFonts w:hint="eastAsia"/>
        </w:rPr>
        <w:t>查询和售货机信息</w:t>
      </w:r>
      <w:r w:rsidR="00AC4408">
        <w:rPr>
          <w:rFonts w:hint="eastAsia"/>
        </w:rPr>
        <w:t>更新，减少重复性工作、有效减少</w:t>
      </w:r>
      <w:r w:rsidR="00C86F25">
        <w:rPr>
          <w:rFonts w:hint="eastAsia"/>
        </w:rPr>
        <w:t>人工出错</w:t>
      </w:r>
      <w:r w:rsidR="00FB7D52">
        <w:rPr>
          <w:rFonts w:hint="eastAsia"/>
        </w:rPr>
        <w:t>、</w:t>
      </w:r>
      <w:r w:rsidR="002426BA">
        <w:rPr>
          <w:rFonts w:hint="eastAsia"/>
        </w:rPr>
        <w:t>提高工作效率、</w:t>
      </w:r>
      <w:r w:rsidR="00FB7D52">
        <w:rPr>
          <w:rFonts w:hint="eastAsia"/>
        </w:rPr>
        <w:t>降低人力成本的</w:t>
      </w:r>
      <w:r w:rsidR="00EF6028">
        <w:rPr>
          <w:rFonts w:hint="eastAsia"/>
        </w:rPr>
        <w:t>消耗</w:t>
      </w:r>
      <w:r w:rsidR="00AC4408">
        <w:rPr>
          <w:rFonts w:hint="eastAsia"/>
        </w:rPr>
        <w:t>。</w:t>
      </w:r>
    </w:p>
    <w:p w14:paraId="7E7076FC" w14:textId="01C488DF" w:rsidR="002D3998" w:rsidRPr="00636514" w:rsidRDefault="008C04EE" w:rsidP="002D3998">
      <w:pPr>
        <w:ind w:firstLine="480"/>
      </w:pPr>
      <w:r>
        <w:rPr>
          <w:rFonts w:hint="eastAsia"/>
        </w:rPr>
        <w:lastRenderedPageBreak/>
        <w:t>VMManage APP</w:t>
      </w:r>
      <w:r w:rsidR="002D3998" w:rsidRPr="00636514">
        <w:rPr>
          <w:rFonts w:hint="eastAsia"/>
        </w:rPr>
        <w:t>和后台服务之间通过</w:t>
      </w:r>
      <w:r w:rsidR="002D3998" w:rsidRPr="00636514">
        <w:t>HTTP</w:t>
      </w:r>
      <w:r w:rsidR="002D3998" w:rsidRPr="00636514">
        <w:rPr>
          <w:rFonts w:hint="eastAsia"/>
        </w:rPr>
        <w:t>协议实现数据的访问和交互，使用</w:t>
      </w:r>
      <w:r w:rsidR="002D3998" w:rsidRPr="00636514">
        <w:rPr>
          <w:rFonts w:hint="eastAsia"/>
        </w:rPr>
        <w:t>GET</w:t>
      </w:r>
      <w:r w:rsidR="002D3998" w:rsidRPr="00636514">
        <w:rPr>
          <w:rFonts w:hint="eastAsia"/>
        </w:rPr>
        <w:t>请求获取服务端的数据，使用</w:t>
      </w:r>
      <w:r w:rsidR="002D3998" w:rsidRPr="00636514">
        <w:rPr>
          <w:rFonts w:hint="eastAsia"/>
        </w:rPr>
        <w:t>POST</w:t>
      </w:r>
      <w:r w:rsidR="002D3998" w:rsidRPr="00636514">
        <w:rPr>
          <w:rFonts w:hint="eastAsia"/>
        </w:rPr>
        <w:t>请求将封装好的</w:t>
      </w:r>
      <w:r w:rsidR="002D3998" w:rsidRPr="00636514">
        <w:rPr>
          <w:rFonts w:hint="eastAsia"/>
        </w:rPr>
        <w:t>JSON</w:t>
      </w:r>
      <w:r w:rsidR="002D3998" w:rsidRPr="00636514">
        <w:rPr>
          <w:rFonts w:hint="eastAsia"/>
        </w:rPr>
        <w:t>数据传输至后台</w:t>
      </w:r>
      <w:r w:rsidR="00662691">
        <w:rPr>
          <w:rFonts w:hint="eastAsia"/>
        </w:rPr>
        <w:t>服务器</w:t>
      </w:r>
      <w:r w:rsidR="002D3998" w:rsidRPr="00636514">
        <w:rPr>
          <w:rFonts w:hint="eastAsia"/>
        </w:rPr>
        <w:t>，</w:t>
      </w:r>
      <w:r w:rsidR="00D22692">
        <w:rPr>
          <w:rFonts w:hint="eastAsia"/>
        </w:rPr>
        <w:t>进行数据的更新。服务器</w:t>
      </w:r>
      <w:r w:rsidR="001D7D83">
        <w:rPr>
          <w:rFonts w:hint="eastAsia"/>
        </w:rPr>
        <w:t>为</w:t>
      </w:r>
      <w:r w:rsidR="004C059D">
        <w:rPr>
          <w:rFonts w:hint="eastAsia"/>
        </w:rPr>
        <w:t>提供</w:t>
      </w:r>
      <w:r w:rsidR="002D3998" w:rsidRPr="00636514">
        <w:rPr>
          <w:rFonts w:hint="eastAsia"/>
        </w:rPr>
        <w:t>url</w:t>
      </w:r>
      <w:r w:rsidR="002D3998" w:rsidRPr="00636514">
        <w:rPr>
          <w:rFonts w:hint="eastAsia"/>
        </w:rPr>
        <w:t>为</w:t>
      </w:r>
      <w:r w:rsidR="002D3998" w:rsidRPr="00636514">
        <w:rPr>
          <w:rFonts w:hint="eastAsia"/>
        </w:rPr>
        <w:t>/</w:t>
      </w:r>
      <w:r w:rsidR="002D3998">
        <w:rPr>
          <w:rFonts w:hint="eastAsia"/>
        </w:rPr>
        <w:t>client</w:t>
      </w:r>
      <w:r w:rsidR="00BB750C">
        <w:rPr>
          <w:rFonts w:hint="eastAsia"/>
        </w:rPr>
        <w:t>的控制接口，处理</w:t>
      </w:r>
      <w:r w:rsidR="002D3998" w:rsidRPr="00636514">
        <w:rPr>
          <w:rFonts w:hint="eastAsia"/>
        </w:rPr>
        <w:t>结束后返回一个</w:t>
      </w:r>
      <w:r w:rsidR="002D3998" w:rsidRPr="00636514">
        <w:rPr>
          <w:rFonts w:hint="eastAsia"/>
        </w:rPr>
        <w:t>URL</w:t>
      </w:r>
      <w:r w:rsidR="002D3998" w:rsidRPr="00636514">
        <w:t>Encode</w:t>
      </w:r>
      <w:r w:rsidR="002D3998" w:rsidRPr="00636514">
        <w:rPr>
          <w:rFonts w:hint="eastAsia"/>
        </w:rPr>
        <w:t>编码的</w:t>
      </w:r>
      <w:r w:rsidR="002D3998" w:rsidRPr="00636514">
        <w:rPr>
          <w:rFonts w:hint="eastAsia"/>
        </w:rPr>
        <w:t>String</w:t>
      </w:r>
      <w:r w:rsidR="002D3998" w:rsidRPr="00636514">
        <w:t>字符串或者</w:t>
      </w:r>
      <w:r w:rsidR="002D3998" w:rsidRPr="00636514">
        <w:rPr>
          <w:rFonts w:hint="eastAsia"/>
        </w:rPr>
        <w:t>String</w:t>
      </w:r>
      <w:r w:rsidR="002D3998" w:rsidRPr="00636514">
        <w:rPr>
          <w:rFonts w:hint="eastAsia"/>
        </w:rPr>
        <w:t>格式的</w:t>
      </w:r>
      <w:r w:rsidR="002D3998" w:rsidRPr="00636514">
        <w:rPr>
          <w:rFonts w:hint="eastAsia"/>
        </w:rPr>
        <w:t>JSON</w:t>
      </w:r>
      <w:r w:rsidR="002D3998" w:rsidRPr="00636514">
        <w:t>串</w:t>
      </w:r>
      <w:r w:rsidR="002D3998" w:rsidRPr="00636514">
        <w:rPr>
          <w:rFonts w:hint="eastAsia"/>
        </w:rPr>
        <w:t>。</w:t>
      </w:r>
      <w:r w:rsidR="002D3998" w:rsidRPr="00636514">
        <w:rPr>
          <w:rFonts w:hint="eastAsia"/>
        </w:rPr>
        <w:t>Android</w:t>
      </w:r>
      <w:r w:rsidR="002D3998" w:rsidRPr="00636514">
        <w:rPr>
          <w:rFonts w:hint="eastAsia"/>
        </w:rPr>
        <w:t>提供访问服务端的</w:t>
      </w:r>
      <w:r w:rsidR="002D3998" w:rsidRPr="00636514">
        <w:rPr>
          <w:rFonts w:hint="eastAsia"/>
        </w:rPr>
        <w:t>Http</w:t>
      </w:r>
      <w:r w:rsidR="002D3998" w:rsidRPr="00636514">
        <w:t>URLConnection</w:t>
      </w:r>
      <w:r w:rsidR="002D3998" w:rsidRPr="00636514">
        <w:t>连接</w:t>
      </w:r>
      <w:r w:rsidR="002D3998" w:rsidRPr="00636514">
        <w:rPr>
          <w:rFonts w:hint="eastAsia"/>
        </w:rPr>
        <w:t>Util</w:t>
      </w:r>
      <w:r w:rsidR="002D3998" w:rsidRPr="00636514">
        <w:t>类</w:t>
      </w:r>
      <w:r w:rsidR="002D3998" w:rsidRPr="00636514">
        <w:rPr>
          <w:rFonts w:hint="eastAsia"/>
        </w:rPr>
        <w:t>，所有的耗时操作都放置在线程中，防止程序崩溃。</w:t>
      </w:r>
    </w:p>
    <w:p w14:paraId="3B9196E3" w14:textId="185BCE72" w:rsidR="002D3998" w:rsidRDefault="00343BD4" w:rsidP="002D3998">
      <w:pPr>
        <w:ind w:firstLine="480"/>
      </w:pPr>
      <w:r>
        <w:rPr>
          <w:rFonts w:hint="eastAsia"/>
        </w:rPr>
        <w:t>首先，用户和终端页面</w:t>
      </w:r>
      <w:r w:rsidR="002D3998" w:rsidRPr="00636514">
        <w:rPr>
          <w:rFonts w:hint="eastAsia"/>
        </w:rPr>
        <w:t>交互</w:t>
      </w:r>
      <w:r w:rsidR="002D3998">
        <w:rPr>
          <w:rFonts w:hint="eastAsia"/>
        </w:rPr>
        <w:t>，</w:t>
      </w:r>
      <w:r w:rsidR="002D3998" w:rsidRPr="00636514">
        <w:rPr>
          <w:rFonts w:hint="eastAsia"/>
        </w:rPr>
        <w:t>将请求参数封装成</w:t>
      </w:r>
      <w:r w:rsidR="002D3998" w:rsidRPr="00636514">
        <w:rPr>
          <w:rFonts w:hint="eastAsia"/>
        </w:rPr>
        <w:t>key</w:t>
      </w:r>
      <w:r w:rsidR="002D3998" w:rsidRPr="00636514">
        <w:t>/value</w:t>
      </w:r>
      <w:r w:rsidR="002D3998" w:rsidRPr="00636514">
        <w:t>类型的</w:t>
      </w:r>
      <w:r w:rsidR="002D3998" w:rsidRPr="00636514">
        <w:t>Map</w:t>
      </w:r>
      <w:r w:rsidR="002D3998" w:rsidRPr="00636514">
        <w:t>对象</w:t>
      </w:r>
      <w:r w:rsidR="002D3998" w:rsidRPr="00636514">
        <w:rPr>
          <w:rFonts w:hint="eastAsia"/>
        </w:rPr>
        <w:t>，</w:t>
      </w:r>
      <w:r w:rsidR="002D3998">
        <w:rPr>
          <w:rFonts w:hint="eastAsia"/>
        </w:rPr>
        <w:t>使用</w:t>
      </w:r>
      <w:r w:rsidR="002D3998" w:rsidRPr="00636514">
        <w:rPr>
          <w:rFonts w:hint="eastAsia"/>
        </w:rPr>
        <w:t>&amp;</w:t>
      </w:r>
      <w:r w:rsidR="002D3998" w:rsidRPr="00636514">
        <w:t>符号</w:t>
      </w:r>
      <w:r w:rsidR="002D3998">
        <w:rPr>
          <w:rFonts w:hint="eastAsia"/>
        </w:rPr>
        <w:t>将</w:t>
      </w:r>
      <w:r w:rsidR="002D3998">
        <w:rPr>
          <w:rFonts w:hint="eastAsia"/>
        </w:rPr>
        <w:t>key</w:t>
      </w:r>
      <w:r w:rsidR="002D3998">
        <w:t>/value</w:t>
      </w:r>
      <w:r w:rsidR="002D3998">
        <w:rPr>
          <w:rFonts w:hint="eastAsia"/>
        </w:rPr>
        <w:t>值进行</w:t>
      </w:r>
      <w:r w:rsidR="002D3998" w:rsidRPr="00636514">
        <w:t>连接</w:t>
      </w:r>
      <w:r w:rsidR="002D3998">
        <w:rPr>
          <w:rFonts w:hint="eastAsia"/>
        </w:rPr>
        <w:t>；</w:t>
      </w:r>
      <w:r w:rsidR="002D3998" w:rsidRPr="00636514">
        <w:rPr>
          <w:rFonts w:hint="eastAsia"/>
        </w:rPr>
        <w:t>接着，使用</w:t>
      </w:r>
      <w:r w:rsidR="002D3998" w:rsidRPr="00636514">
        <w:rPr>
          <w:rFonts w:hint="eastAsia"/>
        </w:rPr>
        <w:t>outputStream.write(data)</w:t>
      </w:r>
      <w:r w:rsidR="002D3998" w:rsidRPr="00636514">
        <w:rPr>
          <w:rFonts w:hint="eastAsia"/>
        </w:rPr>
        <w:t>向服务器写入数据</w:t>
      </w:r>
      <w:r w:rsidR="002D3998">
        <w:rPr>
          <w:rFonts w:hint="eastAsia"/>
        </w:rPr>
        <w:t>；</w:t>
      </w:r>
      <w:r w:rsidR="000A0B51">
        <w:rPr>
          <w:rFonts w:hint="eastAsia"/>
        </w:rPr>
        <w:t>最后，获取返回的数据信息。普通的多线程方法无法返回一个实体</w:t>
      </w:r>
      <w:r w:rsidR="002D3998" w:rsidRPr="00636514">
        <w:rPr>
          <w:rFonts w:hint="eastAsia"/>
        </w:rPr>
        <w:t>对象，这时</w:t>
      </w:r>
      <w:r w:rsidR="002D3998" w:rsidRPr="00636514">
        <w:rPr>
          <w:rFonts w:hint="eastAsia"/>
        </w:rPr>
        <w:t>FutureTask</w:t>
      </w:r>
      <w:r w:rsidR="002D3998" w:rsidRPr="00636514">
        <w:rPr>
          <w:rFonts w:hint="eastAsia"/>
        </w:rPr>
        <w:t>就可以发挥作用了</w:t>
      </w:r>
      <w:r w:rsidR="002D3998">
        <w:rPr>
          <w:rFonts w:hint="eastAsia"/>
        </w:rPr>
        <w:t>，</w:t>
      </w:r>
      <w:r w:rsidR="002D3998" w:rsidRPr="00636514">
        <w:rPr>
          <w:rFonts w:hint="eastAsia"/>
        </w:rPr>
        <w:t>使用</w:t>
      </w:r>
      <w:r w:rsidR="002D3998" w:rsidRPr="00636514">
        <w:rPr>
          <w:rFonts w:hint="eastAsia"/>
        </w:rPr>
        <w:t>FutureTask</w:t>
      </w:r>
      <w:r w:rsidR="002D3998" w:rsidRPr="00636514">
        <w:rPr>
          <w:rFonts w:hint="eastAsia"/>
        </w:rPr>
        <w:t>异步执行</w:t>
      </w:r>
      <w:r w:rsidR="002D3998" w:rsidRPr="00636514">
        <w:t>和</w:t>
      </w:r>
      <w:r w:rsidR="002D3998" w:rsidRPr="00636514">
        <w:rPr>
          <w:rFonts w:hint="eastAsia"/>
        </w:rPr>
        <w:t>Callable</w:t>
      </w:r>
      <w:r w:rsidR="002D3998" w:rsidRPr="00636514">
        <w:rPr>
          <w:rFonts w:hint="eastAsia"/>
        </w:rPr>
        <w:t>结合使用，</w:t>
      </w:r>
      <w:r w:rsidR="002D3998">
        <w:rPr>
          <w:rFonts w:hint="eastAsia"/>
        </w:rPr>
        <w:t>通过</w:t>
      </w:r>
      <w:r w:rsidR="002D3998" w:rsidRPr="00636514">
        <w:rPr>
          <w:rFonts w:hint="eastAsia"/>
        </w:rPr>
        <w:t>get</w:t>
      </w:r>
      <w:r w:rsidR="008A022C">
        <w:rPr>
          <w:rFonts w:hint="eastAsia"/>
        </w:rPr>
        <w:t>方法调用最终的处理结果并</w:t>
      </w:r>
      <w:r w:rsidR="002D3998" w:rsidRPr="00636514">
        <w:rPr>
          <w:rFonts w:hint="eastAsia"/>
        </w:rPr>
        <w:t>返回</w:t>
      </w:r>
      <w:r w:rsidR="002D3998" w:rsidRPr="005270D9">
        <w:rPr>
          <w:rFonts w:hint="eastAsia"/>
        </w:rPr>
        <w:t>。</w:t>
      </w:r>
    </w:p>
    <w:p w14:paraId="58E0EFE7" w14:textId="35903311" w:rsidR="007C4C04" w:rsidRDefault="007C4C04" w:rsidP="002D3998">
      <w:pPr>
        <w:ind w:firstLine="480"/>
      </w:pPr>
      <w:r>
        <w:rPr>
          <w:rFonts w:hint="eastAsia"/>
        </w:rPr>
        <w:t>系统</w:t>
      </w:r>
      <w:r w:rsidRPr="00636514">
        <w:rPr>
          <w:rFonts w:hint="eastAsia"/>
        </w:rPr>
        <w:t>调用</w:t>
      </w:r>
      <w:r w:rsidRPr="00636514">
        <w:rPr>
          <w:rFonts w:hint="eastAsia"/>
        </w:rPr>
        <w:t>Http</w:t>
      </w:r>
      <w:r w:rsidRPr="00636514">
        <w:t>URLConnection</w:t>
      </w:r>
      <w:r w:rsidRPr="00636514">
        <w:t>的</w:t>
      </w:r>
      <w:r w:rsidRPr="00636514">
        <w:rPr>
          <w:rFonts w:hint="eastAsia"/>
        </w:rPr>
        <w:t>postByResponse</w:t>
      </w:r>
      <w:r w:rsidRPr="00636514">
        <w:rPr>
          <w:rFonts w:hint="eastAsia"/>
        </w:rPr>
        <w:t>接口向后台服务器发送</w:t>
      </w:r>
      <w:r w:rsidRPr="00636514">
        <w:t>POST</w:t>
      </w:r>
      <w:r w:rsidRPr="00636514">
        <w:rPr>
          <w:rFonts w:hint="eastAsia"/>
        </w:rPr>
        <w:t>请求验证用户信息表单，</w:t>
      </w:r>
      <w:r>
        <w:rPr>
          <w:rFonts w:hint="eastAsia"/>
        </w:rPr>
        <w:t>并向</w:t>
      </w:r>
      <w:r w:rsidRPr="00636514">
        <w:rPr>
          <w:rFonts w:hint="eastAsia"/>
        </w:rPr>
        <w:t>终端返回一个</w:t>
      </w:r>
      <w:r w:rsidRPr="00636514">
        <w:rPr>
          <w:rFonts w:hint="eastAsia"/>
        </w:rPr>
        <w:t>JSON</w:t>
      </w:r>
      <w:r w:rsidRPr="00636514">
        <w:rPr>
          <w:rFonts w:hint="eastAsia"/>
        </w:rPr>
        <w:t>格式的字符串，使用</w:t>
      </w:r>
      <w:r w:rsidRPr="00636514">
        <w:rPr>
          <w:rFonts w:hint="eastAsia"/>
        </w:rPr>
        <w:t>JSONObject</w:t>
      </w:r>
      <w:r w:rsidRPr="00636514">
        <w:rPr>
          <w:rFonts w:hint="eastAsia"/>
        </w:rPr>
        <w:t>解析后获取当前用户信息。</w:t>
      </w:r>
      <w:r w:rsidRPr="00636514">
        <w:t>用户登陆成功后使用</w:t>
      </w:r>
      <w:r w:rsidRPr="00636514">
        <w:rPr>
          <w:rFonts w:hint="eastAsia"/>
        </w:rPr>
        <w:t>SharedPreferences</w:t>
      </w:r>
      <w:r w:rsidRPr="00636514">
        <w:rPr>
          <w:rFonts w:hint="eastAsia"/>
        </w:rPr>
        <w:t>将信息存储，设定</w:t>
      </w:r>
      <w:r w:rsidRPr="00636514">
        <w:rPr>
          <w:rFonts w:hint="eastAsia"/>
        </w:rPr>
        <w:t>SharedPreferences</w:t>
      </w:r>
      <w:r w:rsidRPr="00636514">
        <w:rPr>
          <w:rFonts w:hint="eastAsia"/>
        </w:rPr>
        <w:t>的</w:t>
      </w:r>
      <w:r w:rsidRPr="00636514">
        <w:rPr>
          <w:rFonts w:hint="eastAsia"/>
        </w:rPr>
        <w:t>name</w:t>
      </w:r>
      <w:r w:rsidRPr="00636514">
        <w:rPr>
          <w:rFonts w:hint="eastAsia"/>
        </w:rPr>
        <w:t>和</w:t>
      </w:r>
      <w:r w:rsidRPr="00636514">
        <w:rPr>
          <w:rFonts w:hint="eastAsia"/>
        </w:rPr>
        <w:t>mode</w:t>
      </w:r>
      <w:r w:rsidRPr="00636514">
        <w:rPr>
          <w:rFonts w:hint="eastAsia"/>
        </w:rPr>
        <w:t>，然后通过设定的值随时查看自己的个人信息。</w:t>
      </w:r>
      <w:r>
        <w:rPr>
          <w:rFonts w:hint="eastAsia"/>
        </w:rPr>
        <w:t>营业员</w:t>
      </w:r>
      <w:r w:rsidRPr="00636514">
        <w:t>通过用户</w:t>
      </w:r>
      <w:r w:rsidRPr="00636514">
        <w:rPr>
          <w:rFonts w:hint="eastAsia"/>
        </w:rPr>
        <w:t>Id</w:t>
      </w:r>
      <w:r w:rsidRPr="00636514">
        <w:t>和所属的商家</w:t>
      </w:r>
      <w:r w:rsidRPr="00636514">
        <w:rPr>
          <w:rFonts w:hint="eastAsia"/>
        </w:rPr>
        <w:t>Id</w:t>
      </w:r>
      <w:r w:rsidRPr="00636514">
        <w:rPr>
          <w:rFonts w:hint="eastAsia"/>
        </w:rPr>
        <w:t>，使用</w:t>
      </w:r>
      <w:r w:rsidRPr="00636514">
        <w:rPr>
          <w:rFonts w:hint="eastAsia"/>
        </w:rPr>
        <w:t>HttpURLConnection</w:t>
      </w:r>
      <w:r>
        <w:rPr>
          <w:rFonts w:hint="eastAsia"/>
        </w:rPr>
        <w:t>类请求查看售货机及相应的</w:t>
      </w:r>
      <w:r w:rsidRPr="00636514">
        <w:rPr>
          <w:rFonts w:hint="eastAsia"/>
        </w:rPr>
        <w:t>货道信息。</w:t>
      </w:r>
      <w:r>
        <w:rPr>
          <w:rFonts w:hint="eastAsia"/>
        </w:rPr>
        <w:t>营业员</w:t>
      </w:r>
      <w:r w:rsidRPr="00636514">
        <w:rPr>
          <w:rFonts w:hint="eastAsia"/>
        </w:rPr>
        <w:t>将加货量、货道编号、商品</w:t>
      </w:r>
      <w:r w:rsidRPr="00636514">
        <w:rPr>
          <w:rFonts w:hint="eastAsia"/>
        </w:rPr>
        <w:t>Id</w:t>
      </w:r>
      <w:r w:rsidRPr="00636514">
        <w:rPr>
          <w:rFonts w:hint="eastAsia"/>
        </w:rPr>
        <w:t>和售货机</w:t>
      </w:r>
      <w:r w:rsidRPr="00636514">
        <w:rPr>
          <w:rFonts w:hint="eastAsia"/>
        </w:rPr>
        <w:t>Id</w:t>
      </w:r>
      <w:r w:rsidRPr="00636514">
        <w:t>等填入表单后进行货道的更新</w:t>
      </w:r>
      <w:r w:rsidRPr="00636514">
        <w:rPr>
          <w:rFonts w:hint="eastAsia"/>
        </w:rPr>
        <w:t>，</w:t>
      </w:r>
      <w:r w:rsidRPr="00636514">
        <w:t>同时也将对应的个人库存进行更新</w:t>
      </w:r>
      <w:r>
        <w:rPr>
          <w:rFonts w:hint="eastAsia"/>
        </w:rPr>
        <w:t>。</w:t>
      </w:r>
    </w:p>
    <w:p w14:paraId="47E6C819" w14:textId="77777777" w:rsidR="007C4C04" w:rsidRDefault="007C4C04" w:rsidP="007C4C04">
      <w:pPr>
        <w:ind w:firstLine="480"/>
      </w:pPr>
      <w:r w:rsidRPr="00636514">
        <w:t>用户通过</w:t>
      </w:r>
      <w:r>
        <w:rPr>
          <w:rFonts w:hint="eastAsia"/>
        </w:rPr>
        <w:t>VMManage 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t>对象。这里的库存仅仅用于查看，</w:t>
      </w:r>
      <w:r>
        <w:rPr>
          <w:rFonts w:hint="eastAsia"/>
        </w:rPr>
        <w:t>营业员</w:t>
      </w:r>
      <w:r w:rsidRPr="00636514">
        <w:rPr>
          <w:rFonts w:hint="eastAsia"/>
        </w:rPr>
        <w:t>不具有手动操作的权限。当</w:t>
      </w:r>
      <w:r>
        <w:rPr>
          <w:rFonts w:hint="eastAsia"/>
        </w:rPr>
        <w:t>营业员更新售货机库存时</w:t>
      </w:r>
      <w:r w:rsidRPr="00636514">
        <w:rPr>
          <w:rFonts w:hint="eastAsia"/>
        </w:rPr>
        <w:t>，后台服务器会根据加货量和商品号自动进行用户库存的更新。</w:t>
      </w:r>
    </w:p>
    <w:p w14:paraId="18B3CE0E" w14:textId="7B0FEAC8" w:rsidR="00263204" w:rsidRDefault="00263204" w:rsidP="007C4C04">
      <w:pPr>
        <w:ind w:firstLine="480"/>
      </w:pPr>
      <w:r>
        <w:rPr>
          <w:rFonts w:hint="eastAsia"/>
        </w:rPr>
        <w:t>运营商营业员</w:t>
      </w:r>
      <w:r>
        <w:rPr>
          <w:rFonts w:hint="eastAsia"/>
        </w:rPr>
        <w:t>VMManage</w:t>
      </w:r>
      <w:r>
        <w:t xml:space="preserve"> APP</w:t>
      </w:r>
      <w:r>
        <w:rPr>
          <w:rFonts w:hint="eastAsia"/>
        </w:rPr>
        <w:t>时序图如图</w:t>
      </w:r>
      <w:r>
        <w:rPr>
          <w:rFonts w:hint="eastAsia"/>
        </w:rPr>
        <w:t>5-17</w:t>
      </w:r>
      <w:r>
        <w:rPr>
          <w:rFonts w:hint="eastAsia"/>
        </w:rPr>
        <w:t>所示。</w:t>
      </w:r>
    </w:p>
    <w:p w14:paraId="139C0B22" w14:textId="6DCF1063" w:rsidR="00402531" w:rsidRDefault="007A1ADC" w:rsidP="00C2134D">
      <w:pPr>
        <w:pStyle w:val="aff0"/>
      </w:pPr>
      <w:r>
        <w:rPr>
          <w:rFonts w:hint="eastAsia"/>
          <w:noProof/>
        </w:rPr>
        <w:lastRenderedPageBreak/>
        <w:drawing>
          <wp:anchor distT="0" distB="0" distL="114300" distR="114300" simplePos="0" relativeHeight="251932672" behindDoc="0" locked="0" layoutInCell="1" allowOverlap="1" wp14:anchorId="4DF33F25" wp14:editId="3FBDC22D">
            <wp:simplePos x="0" y="0"/>
            <wp:positionH relativeFrom="column">
              <wp:posOffset>354965</wp:posOffset>
            </wp:positionH>
            <wp:positionV relativeFrom="paragraph">
              <wp:posOffset>70485</wp:posOffset>
            </wp:positionV>
            <wp:extent cx="4300220" cy="5175885"/>
            <wp:effectExtent l="0" t="0" r="0" b="571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70">
                      <a:extLst>
                        <a:ext uri="{28A0092B-C50C-407E-A947-70E740481C1C}">
                          <a14:useLocalDpi xmlns:a14="http://schemas.microsoft.com/office/drawing/2010/main" val="0"/>
                        </a:ext>
                      </a:extLst>
                    </a:blip>
                    <a:srcRect t="4975" b="2630"/>
                    <a:stretch/>
                  </pic:blipFill>
                  <pic:spPr bwMode="auto">
                    <a:xfrm>
                      <a:off x="0" y="0"/>
                      <a:ext cx="4300220" cy="51758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02531">
        <w:rPr>
          <w:rFonts w:hint="eastAsia"/>
        </w:rPr>
        <w:t>图</w:t>
      </w:r>
      <w:r w:rsidR="007C4C04">
        <w:rPr>
          <w:rFonts w:hint="eastAsia"/>
        </w:rPr>
        <w:t>5-17</w:t>
      </w:r>
      <w:r w:rsidR="00402531">
        <w:t xml:space="preserve"> </w:t>
      </w:r>
      <w:r w:rsidR="00402531">
        <w:rPr>
          <w:rFonts w:hint="eastAsia"/>
        </w:rPr>
        <w:t>运营商营业员终端时序图</w:t>
      </w:r>
    </w:p>
    <w:p w14:paraId="2BD37B8D" w14:textId="391E3CF0" w:rsidR="00C2134D" w:rsidRDefault="00C2134D" w:rsidP="00C2134D">
      <w:pPr>
        <w:ind w:firstLine="480"/>
      </w:pPr>
      <w:r w:rsidRPr="00636514">
        <w:t>Android</w:t>
      </w:r>
      <w:r w:rsidRPr="00636514">
        <w:t>终端使用</w:t>
      </w:r>
      <w:r w:rsidRPr="00636514">
        <w:t>getPackageManager()</w:t>
      </w:r>
      <w:r w:rsidRPr="00636514">
        <w:t>获取</w:t>
      </w:r>
      <w:r w:rsidRPr="00636514">
        <w:rPr>
          <w:rFonts w:hint="eastAsia"/>
        </w:rPr>
        <w:t>PackageManager</w:t>
      </w:r>
      <w:r w:rsidRPr="00636514">
        <w:t>对象</w:t>
      </w:r>
      <w:r w:rsidRPr="00636514">
        <w:rPr>
          <w:rFonts w:hint="eastAsia"/>
        </w:rPr>
        <w:t>，</w:t>
      </w:r>
      <w:r w:rsidRPr="00636514">
        <w:t>并使用</w:t>
      </w:r>
      <w:r w:rsidRPr="00636514">
        <w:rPr>
          <w:rFonts w:hint="eastAsia"/>
        </w:rPr>
        <w:t>packageManager.getPackageInfo(getPackageName(),0)</w:t>
      </w:r>
      <w:r w:rsidRPr="00636514">
        <w:rPr>
          <w:rFonts w:hint="eastAsia"/>
        </w:rPr>
        <w:t>获取</w:t>
      </w:r>
      <w:r>
        <w:rPr>
          <w:rFonts w:hint="eastAsia"/>
        </w:rPr>
        <w:t>到</w:t>
      </w:r>
      <w:r w:rsidRPr="00636514">
        <w:rPr>
          <w:rFonts w:hint="eastAsia"/>
        </w:rPr>
        <w:t>PackageInfo</w:t>
      </w:r>
      <w:r w:rsidRPr="00636514">
        <w:rPr>
          <w:rFonts w:hint="eastAsia"/>
        </w:rPr>
        <w:t>对象，接下来通过</w:t>
      </w:r>
      <w:r w:rsidRPr="00636514">
        <w:rPr>
          <w:rFonts w:hint="eastAsia"/>
        </w:rPr>
        <w:t>packInfo.versionName</w:t>
      </w:r>
      <w:r w:rsidRPr="00636514">
        <w:rPr>
          <w:rFonts w:hint="eastAsia"/>
        </w:rPr>
        <w:t>和</w:t>
      </w:r>
      <w:r w:rsidRPr="00636514">
        <w:rPr>
          <w:rFonts w:hint="eastAsia"/>
        </w:rPr>
        <w:t>packInfo</w:t>
      </w:r>
      <w:r w:rsidRPr="00636514">
        <w:t>.versionCode</w:t>
      </w:r>
      <w:r>
        <w:t>获取当前</w:t>
      </w:r>
      <w:r w:rsidRPr="00636514">
        <w:rPr>
          <w:rFonts w:hint="eastAsia"/>
        </w:rPr>
        <w:t>APK</w:t>
      </w:r>
      <w:r w:rsidRPr="00636514">
        <w:t>的版本名</w:t>
      </w:r>
      <w:r w:rsidRPr="00636514">
        <w:rPr>
          <w:rFonts w:hint="eastAsia"/>
        </w:rPr>
        <w:t>和</w:t>
      </w:r>
      <w:r w:rsidRPr="00636514">
        <w:t>版本号。</w:t>
      </w:r>
      <w:r>
        <w:rPr>
          <w:rFonts w:hint="eastAsia"/>
        </w:rPr>
        <w:t>系统</w:t>
      </w:r>
      <w:r w:rsidRPr="00636514">
        <w:t>从文件服务器上下载</w:t>
      </w:r>
      <w:r>
        <w:t>最新</w:t>
      </w:r>
      <w:r w:rsidRPr="00636514">
        <w:rPr>
          <w:rFonts w:hint="eastAsia"/>
        </w:rPr>
        <w:t>APK</w:t>
      </w:r>
      <w:r w:rsidRPr="00636514">
        <w:t>的版本配置文件信息</w:t>
      </w:r>
      <w:r>
        <w:rPr>
          <w:rFonts w:hint="eastAsia"/>
        </w:rPr>
        <w:t>，</w:t>
      </w:r>
      <w:r>
        <w:t>配置文件存储为</w:t>
      </w:r>
      <w:r>
        <w:rPr>
          <w:rFonts w:hint="eastAsia"/>
        </w:rPr>
        <w:t>JSON</w:t>
      </w:r>
      <w:r>
        <w:rPr>
          <w:rFonts w:hint="eastAsia"/>
        </w:rPr>
        <w:t>格式，</w:t>
      </w:r>
      <w:r w:rsidRPr="00636514">
        <w:t>使用</w:t>
      </w:r>
      <w:r w:rsidRPr="00636514">
        <w:rPr>
          <w:rFonts w:hint="eastAsia"/>
        </w:rPr>
        <w:t>JSONObject</w:t>
      </w:r>
      <w:r w:rsidRPr="00636514">
        <w:t>获取数据的各个字段值并和本地信息对比</w:t>
      </w:r>
      <w:r w:rsidRPr="00636514">
        <w:rPr>
          <w:rFonts w:hint="eastAsia"/>
        </w:rPr>
        <w:t>，</w:t>
      </w:r>
      <w:r w:rsidRPr="00636514">
        <w:t>返回比对结果</w:t>
      </w:r>
      <w:r w:rsidRPr="00636514">
        <w:rPr>
          <w:rFonts w:hint="eastAsia"/>
        </w:rPr>
        <w:t>。</w:t>
      </w:r>
      <w:r w:rsidRPr="00636514">
        <w:t>若配置文件中标识的版本号高于当前本地</w:t>
      </w:r>
      <w:r w:rsidRPr="00636514">
        <w:rPr>
          <w:rFonts w:hint="eastAsia"/>
        </w:rPr>
        <w:t>APK</w:t>
      </w:r>
      <w:r w:rsidRPr="00636514">
        <w:rPr>
          <w:rFonts w:hint="eastAsia"/>
        </w:rPr>
        <w:t>的版本号，则解析出文件中的</w:t>
      </w:r>
      <w:r w:rsidRPr="00636514">
        <w:rPr>
          <w:rFonts w:hint="eastAsia"/>
        </w:rPr>
        <w:t>APK</w:t>
      </w:r>
      <w:r w:rsidRPr="00636514">
        <w:rPr>
          <w:rFonts w:hint="eastAsia"/>
        </w:rPr>
        <w:t>文件路径，调用</w:t>
      </w:r>
      <w:r w:rsidRPr="00636514">
        <w:rPr>
          <w:rFonts w:hint="eastAsia"/>
        </w:rPr>
        <w:t>downloadTask</w:t>
      </w:r>
      <w:r w:rsidRPr="00636514">
        <w:rPr>
          <w:rFonts w:hint="eastAsia"/>
        </w:rPr>
        <w:t>方法下载</w:t>
      </w:r>
      <w:r w:rsidRPr="00636514">
        <w:t>最新版本的</w:t>
      </w:r>
      <w:r w:rsidRPr="00636514">
        <w:rPr>
          <w:rFonts w:hint="eastAsia"/>
        </w:rPr>
        <w:t>APK</w:t>
      </w:r>
      <w:r w:rsidRPr="00636514">
        <w:t>文件</w:t>
      </w:r>
      <w:r w:rsidRPr="00636514">
        <w:rPr>
          <w:rFonts w:hint="eastAsia"/>
        </w:rPr>
        <w:t>，然后进行软件安装和覆盖；否则，不</w:t>
      </w:r>
      <w:r>
        <w:rPr>
          <w:rFonts w:hint="eastAsia"/>
        </w:rPr>
        <w:t>做</w:t>
      </w:r>
      <w:r w:rsidRPr="00636514">
        <w:rPr>
          <w:rFonts w:hint="eastAsia"/>
        </w:rPr>
        <w:t>任何处理</w:t>
      </w:r>
      <w:r w:rsidR="00002933">
        <w:rPr>
          <w:rFonts w:hint="eastAsia"/>
        </w:rPr>
        <w:t>。</w:t>
      </w:r>
    </w:p>
    <w:p w14:paraId="727B4C3B" w14:textId="4F7EDADB" w:rsidR="009019E4" w:rsidRDefault="009019E4" w:rsidP="00C2134D">
      <w:pPr>
        <w:ind w:firstLine="480"/>
      </w:pPr>
      <w:r>
        <w:rPr>
          <w:rFonts w:hint="eastAsia"/>
        </w:rPr>
        <w:t>VM</w:t>
      </w:r>
      <w:r>
        <w:t>M</w:t>
      </w:r>
      <w:r>
        <w:rPr>
          <w:rFonts w:hint="eastAsia"/>
        </w:rPr>
        <w:t>anage</w:t>
      </w:r>
      <w:r>
        <w:t xml:space="preserve"> APP</w:t>
      </w:r>
      <w:r>
        <w:rPr>
          <w:rFonts w:hint="eastAsia"/>
        </w:rPr>
        <w:t>使用流程如</w:t>
      </w:r>
      <w:r>
        <w:rPr>
          <w:rFonts w:hint="eastAsia"/>
        </w:rPr>
        <w:t>5-18</w:t>
      </w:r>
      <w:r>
        <w:rPr>
          <w:rFonts w:hint="eastAsia"/>
        </w:rPr>
        <w:t>所示。</w:t>
      </w:r>
    </w:p>
    <w:p w14:paraId="5EB8EB3E" w14:textId="5D780A57" w:rsidR="00550D92" w:rsidRPr="00550D92" w:rsidRDefault="00BE6ED7" w:rsidP="006658F7">
      <w:pPr>
        <w:pStyle w:val="aff0"/>
      </w:pPr>
      <w:r>
        <w:rPr>
          <w:noProof/>
        </w:rPr>
        <w:lastRenderedPageBreak/>
        <w:object w:dxaOrig="1440" w:dyaOrig="1440" w14:anchorId="2F2958AF">
          <v:shape id="_x0000_s1076" type="#_x0000_t75" style="position:absolute;left:0;text-align:left;margin-left:9.85pt;margin-top:.1pt;width:398.5pt;height:306.4pt;z-index:251936768">
            <v:imagedata r:id="rId71" o:title=""/>
            <w10:wrap type="topAndBottom"/>
          </v:shape>
          <o:OLEObject Type="Embed" ProgID="Visio.Drawing.15" ShapeID="_x0000_s1076" DrawAspect="Content" ObjectID="_1573319121" r:id="rId72"/>
        </w:object>
      </w:r>
      <w:r w:rsidR="002D3998">
        <w:rPr>
          <w:rFonts w:hint="eastAsia"/>
        </w:rPr>
        <w:t>图</w:t>
      </w:r>
      <w:r w:rsidR="00402531">
        <w:rPr>
          <w:rFonts w:hint="eastAsia"/>
        </w:rPr>
        <w:t>5-</w:t>
      </w:r>
      <w:r w:rsidR="00550D92" w:rsidRPr="00550D92">
        <w:rPr>
          <w:rFonts w:hint="eastAsia"/>
        </w:rPr>
        <w:t>1</w:t>
      </w:r>
      <w:r w:rsidR="006B4B84">
        <w:rPr>
          <w:rFonts w:hint="eastAsia"/>
        </w:rPr>
        <w:t>8</w:t>
      </w:r>
      <w:r w:rsidR="00550D92" w:rsidRPr="00550D92">
        <w:t xml:space="preserve"> </w:t>
      </w:r>
      <w:r w:rsidR="00550D92" w:rsidRPr="00550D92">
        <w:t>终端营业员</w:t>
      </w:r>
      <w:r w:rsidR="00550D92" w:rsidRPr="00550D92">
        <w:rPr>
          <w:rFonts w:hint="eastAsia"/>
        </w:rPr>
        <w:t>使用流程图</w:t>
      </w:r>
    </w:p>
    <w:p w14:paraId="3343836A" w14:textId="78E42CE1" w:rsidR="002D3998" w:rsidRPr="00636514" w:rsidRDefault="002D3998" w:rsidP="002D3998">
      <w:pPr>
        <w:pStyle w:val="3"/>
      </w:pPr>
      <w:bookmarkStart w:id="68" w:name="_Toc499536403"/>
      <w:bookmarkStart w:id="69" w:name="_Toc492673785"/>
      <w:r>
        <w:rPr>
          <w:rFonts w:hint="eastAsia"/>
          <w:lang w:eastAsia="zh-CN"/>
        </w:rPr>
        <w:t>5.</w:t>
      </w:r>
      <w:r w:rsidR="003F3C7C">
        <w:rPr>
          <w:rFonts w:hint="eastAsia"/>
          <w:lang w:eastAsia="zh-CN"/>
        </w:rPr>
        <w:t>3</w:t>
      </w:r>
      <w:r>
        <w:rPr>
          <w:rFonts w:hint="eastAsia"/>
          <w:lang w:eastAsia="zh-CN"/>
        </w:rPr>
        <w:t>.</w:t>
      </w:r>
      <w:r w:rsidR="00741539">
        <w:rPr>
          <w:rFonts w:hint="eastAsia"/>
          <w:lang w:eastAsia="zh-CN"/>
        </w:rPr>
        <w:t>4</w:t>
      </w:r>
      <w:r w:rsidR="00495232">
        <w:t xml:space="preserve"> </w:t>
      </w:r>
      <w:r w:rsidR="00FB0AB9">
        <w:rPr>
          <w:rFonts w:hint="eastAsia"/>
        </w:rPr>
        <w:t>V</w:t>
      </w:r>
      <w:r w:rsidR="00FB0AB9">
        <w:t>MS</w:t>
      </w:r>
      <w:r w:rsidR="00FB0AB9">
        <w:rPr>
          <w:rFonts w:hint="eastAsia"/>
        </w:rPr>
        <w:t>ale</w:t>
      </w:r>
      <w:r w:rsidR="00FB0AB9">
        <w:t xml:space="preserve"> APP</w:t>
      </w:r>
      <w:bookmarkEnd w:id="68"/>
      <w:r w:rsidR="00FB0AB9" w:rsidDel="00FB0AB9">
        <w:rPr>
          <w:rFonts w:hint="eastAsia"/>
          <w:lang w:eastAsia="zh-CN"/>
        </w:rPr>
        <w:t xml:space="preserve"> </w:t>
      </w:r>
      <w:bookmarkEnd w:id="69"/>
    </w:p>
    <w:p w14:paraId="4015409D" w14:textId="7D70194F" w:rsidR="002D3998" w:rsidRDefault="002D3998" w:rsidP="00834EA6">
      <w:pPr>
        <w:pStyle w:val="afe"/>
        <w:numPr>
          <w:ilvl w:val="0"/>
          <w:numId w:val="18"/>
        </w:numPr>
        <w:ind w:firstLineChars="0"/>
      </w:pPr>
      <w:bookmarkStart w:id="70" w:name="_Toc492673786"/>
      <w:r w:rsidRPr="00636514">
        <w:rPr>
          <w:rFonts w:hint="eastAsia"/>
        </w:rPr>
        <w:t>购物流程的实现</w:t>
      </w:r>
      <w:bookmarkEnd w:id="70"/>
    </w:p>
    <w:p w14:paraId="00BE1DD8" w14:textId="4D1FA543" w:rsidR="008028B0" w:rsidRDefault="008028B0" w:rsidP="008028B0">
      <w:pPr>
        <w:ind w:firstLine="480"/>
      </w:pPr>
      <w:r>
        <w:rPr>
          <w:rFonts w:hint="eastAsia"/>
        </w:rPr>
        <w:t>VMSale APP</w:t>
      </w:r>
      <w:r w:rsidR="005F5E3E">
        <w:t>用于</w:t>
      </w:r>
      <w:r w:rsidRPr="00636514">
        <w:t>完成购物流程</w:t>
      </w:r>
      <w:r w:rsidRPr="00636514">
        <w:rPr>
          <w:rFonts w:hint="eastAsia"/>
        </w:rPr>
        <w:t>，给消费者展示选购界面</w:t>
      </w:r>
      <w:r>
        <w:rPr>
          <w:rFonts w:hint="eastAsia"/>
        </w:rPr>
        <w:t>，</w:t>
      </w:r>
      <w:r w:rsidRPr="00636514">
        <w:rPr>
          <w:rFonts w:hint="eastAsia"/>
        </w:rPr>
        <w:t>使用</w:t>
      </w:r>
      <w:r w:rsidRPr="00636514">
        <w:t>Android</w:t>
      </w:r>
      <w:r w:rsidRPr="00636514">
        <w:t>的</w:t>
      </w:r>
      <w:r w:rsidRPr="00636514">
        <w:rPr>
          <w:rFonts w:hint="eastAsia"/>
        </w:rPr>
        <w:t>GridView</w:t>
      </w:r>
      <w:r w:rsidRPr="00636514">
        <w:rPr>
          <w:rFonts w:hint="eastAsia"/>
        </w:rPr>
        <w:t>展示商品信息。无人使用时，售货机界面轮番</w:t>
      </w:r>
      <w:r>
        <w:rPr>
          <w:rFonts w:hint="eastAsia"/>
        </w:rPr>
        <w:t>循环</w:t>
      </w:r>
      <w:r w:rsidRPr="00636514">
        <w:rPr>
          <w:rFonts w:hint="eastAsia"/>
        </w:rPr>
        <w:t>播放广告视频，当界面被触摸时进入选货界面。选货成功后系统经过</w:t>
      </w:r>
      <w:r w:rsidRPr="00636514">
        <w:rPr>
          <w:rFonts w:hint="eastAsia"/>
        </w:rPr>
        <w:t>HTTPS</w:t>
      </w:r>
      <w:r w:rsidRPr="00636514">
        <w:rPr>
          <w:rFonts w:hint="eastAsia"/>
        </w:rPr>
        <w:t>请求生成支付二维码</w:t>
      </w:r>
      <w:r>
        <w:rPr>
          <w:rStyle w:val="af9"/>
        </w:rPr>
        <w:t>[</w:t>
      </w:r>
      <w:r w:rsidRPr="00636514">
        <w:rPr>
          <w:rStyle w:val="af9"/>
        </w:rPr>
        <w:endnoteReference w:id="53"/>
      </w:r>
      <w:r>
        <w:rPr>
          <w:rStyle w:val="af9"/>
        </w:rPr>
        <w:t>]</w:t>
      </w:r>
      <w:r w:rsidRPr="005270D9">
        <w:rPr>
          <w:rFonts w:hint="eastAsia"/>
        </w:rPr>
        <w:t>，用户使用手机</w:t>
      </w:r>
      <w:r w:rsidRPr="00636514">
        <w:rPr>
          <w:rFonts w:hint="eastAsia"/>
        </w:rPr>
        <w:t>APP</w:t>
      </w:r>
      <w:r w:rsidRPr="00636514">
        <w:rPr>
          <w:rFonts w:hint="eastAsia"/>
        </w:rPr>
        <w:t>扫描二维码信息进行支付。交易完成后通知售货机出货，并将订单信息发送给后台服务器进行存储，同时更新对应的货道信息。</w:t>
      </w:r>
      <w:r>
        <w:rPr>
          <w:rFonts w:hint="eastAsia"/>
        </w:rPr>
        <w:t>图</w:t>
      </w:r>
      <w:r>
        <w:rPr>
          <w:rFonts w:hint="eastAsia"/>
        </w:rPr>
        <w:t>5-1</w:t>
      </w:r>
      <w:r w:rsidR="00656759">
        <w:rPr>
          <w:rFonts w:hint="eastAsia"/>
        </w:rPr>
        <w:t>9</w:t>
      </w:r>
      <w:r>
        <w:rPr>
          <w:rFonts w:hint="eastAsia"/>
        </w:rPr>
        <w:t>为一次完整的购物流程。</w:t>
      </w:r>
    </w:p>
    <w:p w14:paraId="59B0A059" w14:textId="77777777" w:rsidR="00656759" w:rsidRPr="00636514" w:rsidRDefault="00656759" w:rsidP="00834EA6">
      <w:pPr>
        <w:pStyle w:val="afe"/>
        <w:numPr>
          <w:ilvl w:val="0"/>
          <w:numId w:val="29"/>
        </w:numPr>
        <w:ind w:firstLineChars="0"/>
      </w:pPr>
      <w:r w:rsidRPr="00636514">
        <w:rPr>
          <w:rFonts w:hint="eastAsia"/>
        </w:rPr>
        <w:t>商品展示页面</w:t>
      </w:r>
    </w:p>
    <w:p w14:paraId="429162E0" w14:textId="77777777" w:rsidR="00656759" w:rsidRPr="00636514" w:rsidRDefault="00656759" w:rsidP="00656759">
      <w:pPr>
        <w:ind w:firstLine="480"/>
      </w:pPr>
      <w:r w:rsidRPr="00636514">
        <w:rPr>
          <w:rFonts w:hint="eastAsia"/>
        </w:rPr>
        <w:t>商品展示使用</w:t>
      </w:r>
      <w:r w:rsidRPr="00636514">
        <w:rPr>
          <w:rFonts w:hint="eastAsia"/>
        </w:rPr>
        <w:t>Android</w:t>
      </w:r>
      <w:r w:rsidRPr="00636514">
        <w:rPr>
          <w:rFonts w:hint="eastAsia"/>
        </w:rPr>
        <w:t>的</w:t>
      </w:r>
      <w:r w:rsidRPr="00636514">
        <w:rPr>
          <w:rFonts w:hint="eastAsia"/>
        </w:rPr>
        <w:t xml:space="preserve"> GridView</w:t>
      </w:r>
      <w:r w:rsidRPr="00636514">
        <w:rPr>
          <w:rFonts w:hint="eastAsia"/>
        </w:rPr>
        <w:t>网格视图的功能，</w:t>
      </w:r>
      <w:r>
        <w:rPr>
          <w:rFonts w:hint="eastAsia"/>
        </w:rPr>
        <w:t>在</w:t>
      </w:r>
      <w:r w:rsidRPr="00636514">
        <w:rPr>
          <w:rFonts w:hint="eastAsia"/>
        </w:rPr>
        <w:t>activity</w:t>
      </w:r>
      <w:r w:rsidRPr="00636514">
        <w:t>_ware.xml</w:t>
      </w:r>
      <w:r w:rsidRPr="00636514">
        <w:t>布局文件中声明使用</w:t>
      </w:r>
      <w:r w:rsidRPr="00636514">
        <w:rPr>
          <w:rFonts w:hint="eastAsia"/>
        </w:rPr>
        <w:t>Grid</w:t>
      </w:r>
      <w:r w:rsidRPr="00636514">
        <w:t>View</w:t>
      </w:r>
      <w:r w:rsidRPr="00636514">
        <w:t>进行网格分布</w:t>
      </w:r>
      <w:r w:rsidRPr="00636514">
        <w:rPr>
          <w:rFonts w:hint="eastAsia"/>
        </w:rPr>
        <w:t>，</w:t>
      </w:r>
      <w:r w:rsidRPr="00636514">
        <w:t>设定每个网格中要显示内容的布局和组合</w:t>
      </w:r>
      <w:r w:rsidRPr="00636514">
        <w:rPr>
          <w:rFonts w:hint="eastAsia"/>
        </w:rPr>
        <w:t>，</w:t>
      </w:r>
      <w:r w:rsidRPr="00636514">
        <w:t>设置</w:t>
      </w:r>
      <w:r w:rsidRPr="00636514">
        <w:rPr>
          <w:rFonts w:hint="eastAsia"/>
        </w:rPr>
        <w:t>GridView</w:t>
      </w:r>
      <w:r w:rsidRPr="00636514">
        <w:rPr>
          <w:rFonts w:hint="eastAsia"/>
        </w:rPr>
        <w:t>的显示列数以及各个分格之间的间隔。</w:t>
      </w:r>
      <w:r w:rsidRPr="00636514">
        <w:rPr>
          <w:rFonts w:hint="eastAsia"/>
        </w:rPr>
        <w:t>Adapter</w:t>
      </w:r>
      <w:r w:rsidRPr="00636514">
        <w:rPr>
          <w:rFonts w:hint="eastAsia"/>
        </w:rPr>
        <w:t>继承</w:t>
      </w:r>
      <w:r w:rsidRPr="00636514">
        <w:rPr>
          <w:rFonts w:hint="eastAsia"/>
        </w:rPr>
        <w:t>BaseAdapter</w:t>
      </w:r>
      <w:r>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货道表，</w:t>
      </w:r>
      <w:r w:rsidRPr="00636514">
        <w:rPr>
          <w:rFonts w:hint="eastAsia"/>
        </w:rPr>
        <w:lastRenderedPageBreak/>
        <w:t>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Pr="00636514">
        <w:t>JSON</w:t>
      </w:r>
      <w:r w:rsidRPr="00636514">
        <w:rPr>
          <w:rFonts w:hint="eastAsia"/>
        </w:rPr>
        <w:t>格式的货道</w:t>
      </w:r>
      <w:r>
        <w:rPr>
          <w:rFonts w:hint="eastAsia"/>
        </w:rPr>
        <w:t>信息</w:t>
      </w:r>
      <w:r w:rsidRPr="00636514">
        <w:rPr>
          <w:rFonts w:hint="eastAsia"/>
        </w:rPr>
        <w:t>，将该</w:t>
      </w:r>
      <w:r w:rsidRPr="00636514">
        <w:rPr>
          <w:rFonts w:hint="eastAsia"/>
        </w:rPr>
        <w:t>JSON</w:t>
      </w:r>
      <w:r w:rsidRPr="00636514">
        <w:rPr>
          <w:rFonts w:hint="eastAsia"/>
        </w:rPr>
        <w:t>对象进行解析，</w:t>
      </w:r>
      <w:r>
        <w:rPr>
          <w:rFonts w:hint="eastAsia"/>
        </w:rPr>
        <w:t>获取货道列表。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在相应的位置上</w:t>
      </w:r>
      <w:r>
        <w:rPr>
          <w:rFonts w:hint="eastAsia"/>
        </w:rPr>
        <w:t>显示</w:t>
      </w:r>
      <w:r w:rsidRPr="00636514">
        <w:t>解析</w:t>
      </w:r>
      <w:r>
        <w:rPr>
          <w:rFonts w:hint="eastAsia"/>
        </w:rPr>
        <w:t>后</w:t>
      </w:r>
      <w:r w:rsidRPr="00636514">
        <w:t>的</w:t>
      </w:r>
      <w:r w:rsidRPr="00636514">
        <w:rPr>
          <w:rFonts w:hint="eastAsia"/>
        </w:rPr>
        <w:t>商品</w:t>
      </w:r>
      <w:r w:rsidRPr="00636514">
        <w:t>内容</w:t>
      </w:r>
      <w:r w:rsidRPr="00636514">
        <w:rPr>
          <w:rFonts w:hint="eastAsia"/>
        </w:rPr>
        <w:t>。</w:t>
      </w:r>
      <w:r>
        <w:rPr>
          <w:rFonts w:hint="eastAsia"/>
        </w:rPr>
        <w:t>货道信息中包含</w:t>
      </w:r>
      <w:r w:rsidRPr="00636514">
        <w:rPr>
          <w:rFonts w:hint="eastAsia"/>
        </w:rPr>
        <w:t>商品名称、价格、描述和图片路径等信息，</w:t>
      </w:r>
      <w:r>
        <w:rPr>
          <w:rFonts w:hint="eastAsia"/>
        </w:rPr>
        <w:t>图片信息</w:t>
      </w:r>
      <w:r w:rsidRPr="00636514">
        <w:rPr>
          <w:rFonts w:hint="eastAsia"/>
        </w:rPr>
        <w:t>放置在</w:t>
      </w:r>
      <w:r w:rsidRPr="00636514">
        <w:rPr>
          <w:rFonts w:hint="eastAsia"/>
        </w:rPr>
        <w:t>Apache</w:t>
      </w:r>
      <w:r w:rsidRPr="00636514">
        <w:t xml:space="preserve"> </w:t>
      </w:r>
      <w:r w:rsidRPr="00636514">
        <w:rPr>
          <w:rFonts w:hint="eastAsia"/>
        </w:rPr>
        <w:t>tomcat</w:t>
      </w:r>
      <w:r w:rsidRPr="00636514">
        <w:rPr>
          <w:rFonts w:hint="eastAsia"/>
        </w:rPr>
        <w:t>文件服务器下，如</w:t>
      </w:r>
      <w:hyperlink r:id="rId73" w:history="1">
        <w:r w:rsidRPr="00636514">
          <w:t>http://VendingConfig.IP:VendingConfig.PORT/vendingfile/drinkImages/**.png</w:t>
        </w:r>
      </w:hyperlink>
      <w:r w:rsidRPr="005270D9">
        <w:t>为一个图片的路径</w:t>
      </w:r>
      <w:r w:rsidRPr="00636514">
        <w:rPr>
          <w:rFonts w:hint="eastAsia"/>
        </w:rPr>
        <w:t>。</w:t>
      </w:r>
    </w:p>
    <w:p w14:paraId="5C97E7E9" w14:textId="6F88C9C9" w:rsidR="00B654DB" w:rsidRPr="00B654DB" w:rsidRDefault="00BE6ED7" w:rsidP="00FE5B12">
      <w:pPr>
        <w:pStyle w:val="aff0"/>
      </w:pPr>
      <w:r>
        <w:rPr>
          <w:noProof/>
        </w:rPr>
        <w:object w:dxaOrig="1440" w:dyaOrig="1440" w14:anchorId="7C4D5F7F">
          <v:shape id="_x0000_s1075" type="#_x0000_t75" style="position:absolute;left:0;text-align:left;margin-left:52.5pt;margin-top:6.15pt;width:354.35pt;height:261.7pt;z-index:251934720">
            <v:imagedata r:id="rId74" o:title=""/>
            <w10:wrap type="topAndBottom"/>
          </v:shape>
          <o:OLEObject Type="Embed" ProgID="Visio.Drawing.15" ShapeID="_x0000_s1075" DrawAspect="Content" ObjectID="_1573319122" r:id="rId75"/>
        </w:object>
      </w:r>
      <w:r w:rsidR="00B654DB" w:rsidRPr="00B654DB">
        <w:rPr>
          <w:rFonts w:hint="eastAsia"/>
        </w:rPr>
        <w:t>图</w:t>
      </w:r>
      <w:r w:rsidR="00B654DB" w:rsidRPr="00B654DB">
        <w:rPr>
          <w:rFonts w:hint="eastAsia"/>
        </w:rPr>
        <w:t>5-</w:t>
      </w:r>
      <w:r w:rsidR="001C4B7A">
        <w:rPr>
          <w:rFonts w:hint="eastAsia"/>
        </w:rPr>
        <w:t>1</w:t>
      </w:r>
      <w:r w:rsidR="006B4B84">
        <w:rPr>
          <w:rFonts w:hint="eastAsia"/>
        </w:rPr>
        <w:t>9</w:t>
      </w:r>
      <w:r w:rsidR="001B5920">
        <w:t xml:space="preserve"> </w:t>
      </w:r>
      <w:r w:rsidR="00B654DB" w:rsidRPr="00B654DB">
        <w:rPr>
          <w:rFonts w:hint="eastAsia"/>
        </w:rPr>
        <w:t>自动售货机</w:t>
      </w:r>
      <w:r w:rsidR="00B654DB" w:rsidRPr="00B654DB">
        <w:rPr>
          <w:rFonts w:hint="eastAsia"/>
        </w:rPr>
        <w:t>VMSale</w:t>
      </w:r>
      <w:r w:rsidR="00B654DB" w:rsidRPr="00B654DB">
        <w:t xml:space="preserve"> APP</w:t>
      </w:r>
      <w:r w:rsidR="00B654DB" w:rsidRPr="00B654DB">
        <w:rPr>
          <w:rFonts w:hint="eastAsia"/>
        </w:rPr>
        <w:t>购物流程图</w:t>
      </w:r>
    </w:p>
    <w:p w14:paraId="50999BEE" w14:textId="6DB137EB" w:rsidR="002D3998" w:rsidRPr="00636514" w:rsidRDefault="002D3998" w:rsidP="002D3998">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Pr="00636514">
        <w:rPr>
          <w:rFonts w:hint="eastAsia"/>
        </w:rPr>
        <w:t>JSON</w:t>
      </w:r>
      <w:r w:rsidRPr="00636514">
        <w:t>对象</w:t>
      </w:r>
      <w:r w:rsidRPr="00636514">
        <w:rPr>
          <w:rFonts w:hint="eastAsia"/>
        </w:rPr>
        <w:t>得到商品图片的路径信息，调</w:t>
      </w:r>
      <w:r>
        <w:rPr>
          <w:rFonts w:hint="eastAsia"/>
        </w:rPr>
        <w:t>用</w:t>
      </w:r>
      <w:r w:rsidRPr="00636514">
        <w:rPr>
          <w:rFonts w:hint="eastAsia"/>
        </w:rPr>
        <w:t>BitmapHelper.getBitmapTask(</w:t>
      </w:r>
      <w:r w:rsidRPr="00636514">
        <w:t>ImagePath</w:t>
      </w:r>
      <w:r w:rsidRPr="00636514">
        <w:rPr>
          <w:rFonts w:hint="eastAsia"/>
        </w:rPr>
        <w:t>)</w:t>
      </w:r>
      <w:r w:rsidRPr="00636514">
        <w:t>方法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获取货道信息后，可得到当前货道内的存货量，若存货量为</w:t>
      </w:r>
      <w:r w:rsidRPr="00636514">
        <w:rPr>
          <w:rFonts w:hint="eastAsia"/>
        </w:rPr>
        <w:t>0</w:t>
      </w:r>
      <w:r w:rsidRPr="00636514">
        <w:rPr>
          <w:rFonts w:hint="eastAsia"/>
        </w:rPr>
        <w:t>，表示当前货道无货，需要将商品展示信息设置为“无货”，同时，货道对应的商品图片上覆盖“无货”标志的红色标签。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请选择其他货道商品”。</w:t>
      </w:r>
    </w:p>
    <w:p w14:paraId="2FFFDDF1" w14:textId="77777777" w:rsidR="002D3998" w:rsidRPr="00636514" w:rsidRDefault="002D3998" w:rsidP="00834EA6">
      <w:pPr>
        <w:pStyle w:val="afe"/>
        <w:numPr>
          <w:ilvl w:val="0"/>
          <w:numId w:val="29"/>
        </w:numPr>
        <w:ind w:firstLineChars="0"/>
      </w:pPr>
      <w:r w:rsidRPr="00636514">
        <w:lastRenderedPageBreak/>
        <w:t>多媒体播放</w:t>
      </w:r>
    </w:p>
    <w:p w14:paraId="05F23049" w14:textId="18637009" w:rsidR="002D3998" w:rsidRPr="00636514" w:rsidRDefault="008C04EE" w:rsidP="002D3998">
      <w:pPr>
        <w:ind w:firstLine="480"/>
      </w:pPr>
      <w:r>
        <w:rPr>
          <w:rFonts w:hint="eastAsia"/>
        </w:rPr>
        <w:t>VMSale APP</w:t>
      </w:r>
      <w:r w:rsidR="002D3998" w:rsidRPr="00636514">
        <w:rPr>
          <w:rFonts w:hint="eastAsia"/>
        </w:rPr>
        <w:t>除进行商品的销售外还可以提供广告</w:t>
      </w:r>
      <w:r w:rsidR="002D3998">
        <w:rPr>
          <w:rFonts w:hint="eastAsia"/>
        </w:rPr>
        <w:t>播放</w:t>
      </w:r>
      <w:r w:rsidR="002D3998" w:rsidRPr="00636514">
        <w:rPr>
          <w:rFonts w:hint="eastAsia"/>
        </w:rPr>
        <w:t>，当终端系统处于空闲状态时，可循环播放广告信息。</w:t>
      </w:r>
      <w:r w:rsidR="002D3998" w:rsidRPr="00636514">
        <w:rPr>
          <w:rFonts w:hint="eastAsia"/>
        </w:rPr>
        <w:t>Android</w:t>
      </w:r>
      <w:r w:rsidR="002D3998" w:rsidRPr="00636514">
        <w:rPr>
          <w:rFonts w:hint="eastAsia"/>
        </w:rPr>
        <w:t>中使用</w:t>
      </w:r>
      <w:r w:rsidR="002D3998" w:rsidRPr="00636514">
        <w:rPr>
          <w:rFonts w:hint="eastAsia"/>
        </w:rPr>
        <w:t>Video</w:t>
      </w:r>
      <w:r w:rsidR="002D3998" w:rsidRPr="00636514">
        <w:t>View</w:t>
      </w:r>
      <w:r w:rsidR="00193B8F">
        <w:t>组件实现视频</w:t>
      </w:r>
      <w:r w:rsidR="002D3998" w:rsidRPr="00636514">
        <w:t>播放</w:t>
      </w:r>
      <w:r w:rsidR="002D3998" w:rsidRPr="00636514">
        <w:rPr>
          <w:rFonts w:hint="eastAsia"/>
        </w:rPr>
        <w:t>，</w:t>
      </w:r>
      <w:r w:rsidR="002D3998" w:rsidRPr="00636514">
        <w:rPr>
          <w:rFonts w:hint="eastAsia"/>
        </w:rPr>
        <w:t>VideoView</w:t>
      </w:r>
      <w:r w:rsidR="002D3998" w:rsidRPr="00636514">
        <w:rPr>
          <w:rFonts w:hint="eastAsia"/>
        </w:rPr>
        <w:t>组件可以播放本地视频和网络</w:t>
      </w:r>
      <w:r w:rsidR="002D3998" w:rsidRPr="00636514">
        <w:t>视</w:t>
      </w:r>
      <w:r w:rsidR="002D3998" w:rsidRPr="00636514">
        <w:rPr>
          <w:rFonts w:hint="eastAsia"/>
        </w:rPr>
        <w:t>频。播放本地视频时，把视频源文件放置在</w:t>
      </w:r>
      <w:r w:rsidR="002D3998" w:rsidRPr="00636514">
        <w:rPr>
          <w:rFonts w:hint="eastAsia"/>
        </w:rPr>
        <w:t>Android</w:t>
      </w:r>
      <w:r w:rsidR="002D3998" w:rsidRPr="00636514">
        <w:rPr>
          <w:rFonts w:hint="eastAsia"/>
        </w:rPr>
        <w:t>设备的</w:t>
      </w:r>
      <w:r w:rsidR="002D3998" w:rsidRPr="00636514">
        <w:rPr>
          <w:rFonts w:hint="eastAsia"/>
        </w:rPr>
        <w:t>SD</w:t>
      </w:r>
      <w:r w:rsidR="002D3998" w:rsidRPr="00636514">
        <w:rPr>
          <w:rFonts w:hint="eastAsia"/>
        </w:rPr>
        <w:t>卡中；播放网络视频时，使用</w:t>
      </w:r>
      <w:r w:rsidR="002D3998" w:rsidRPr="00636514">
        <w:rPr>
          <w:rFonts w:hint="eastAsia"/>
        </w:rPr>
        <w:t>setVideoURI</w:t>
      </w:r>
      <w:r w:rsidR="002D3998" w:rsidRPr="00636514">
        <w:t>(Uri uri)</w:t>
      </w:r>
      <w:r w:rsidR="002D3998" w:rsidRPr="00636514">
        <w:t>加载当前网络视频资源</w:t>
      </w:r>
      <w:r w:rsidR="002D3998" w:rsidRPr="00636514">
        <w:rPr>
          <w:rFonts w:hint="eastAsia"/>
        </w:rPr>
        <w:t>。因广告资源放置在文件服务器上，属于网络资源，</w:t>
      </w:r>
      <w:r w:rsidR="002D3998" w:rsidRPr="00636514">
        <w:t>该系统</w:t>
      </w:r>
      <w:r w:rsidR="002D3998" w:rsidRPr="00636514">
        <w:rPr>
          <w:rFonts w:hint="eastAsia"/>
        </w:rPr>
        <w:t>采用第二种视频加载方法播放广告商视频。</w:t>
      </w:r>
    </w:p>
    <w:p w14:paraId="373309CE" w14:textId="57647D41" w:rsidR="002D3998" w:rsidRDefault="007D2C15" w:rsidP="002D3998">
      <w:pPr>
        <w:ind w:firstLine="480"/>
      </w:pPr>
      <w:r>
        <w:rPr>
          <w:noProof/>
        </w:rPr>
        <w:drawing>
          <wp:anchor distT="0" distB="0" distL="114300" distR="114300" simplePos="0" relativeHeight="251900928" behindDoc="0" locked="0" layoutInCell="1" allowOverlap="1" wp14:anchorId="62F121B3" wp14:editId="7E842E6D">
            <wp:simplePos x="0" y="0"/>
            <wp:positionH relativeFrom="column">
              <wp:posOffset>615950</wp:posOffset>
            </wp:positionH>
            <wp:positionV relativeFrom="paragraph">
              <wp:posOffset>3312795</wp:posOffset>
            </wp:positionV>
            <wp:extent cx="3998595" cy="124079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76">
                      <a:extLst>
                        <a:ext uri="{28A0092B-C50C-407E-A947-70E740481C1C}">
                          <a14:useLocalDpi xmlns:a14="http://schemas.microsoft.com/office/drawing/2010/main" val="0"/>
                        </a:ext>
                      </a:extLst>
                    </a:blip>
                    <a:srcRect t="13897" b="4810"/>
                    <a:stretch/>
                  </pic:blipFill>
                  <pic:spPr bwMode="auto">
                    <a:xfrm>
                      <a:off x="0" y="0"/>
                      <a:ext cx="3998595" cy="12407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sidRPr="00636514">
        <w:t>服务器端将广告商提供的广告视频文件放置在</w:t>
      </w:r>
      <w:r w:rsidR="002D3998" w:rsidRPr="00636514">
        <w:rPr>
          <w:rFonts w:hint="eastAsia"/>
        </w:rPr>
        <w:t>Apache</w:t>
      </w:r>
      <w:r w:rsidR="002D3998" w:rsidRPr="00636514">
        <w:t xml:space="preserve"> </w:t>
      </w:r>
      <w:r w:rsidR="002D3998" w:rsidRPr="00636514">
        <w:rPr>
          <w:rFonts w:hint="eastAsia"/>
        </w:rPr>
        <w:t>Tomcat</w:t>
      </w:r>
      <w:r w:rsidR="002D3998" w:rsidRPr="00636514">
        <w:rPr>
          <w:rFonts w:hint="eastAsia"/>
        </w:rPr>
        <w:t>服务器的</w:t>
      </w:r>
      <w:r w:rsidR="002D3998" w:rsidRPr="00636514">
        <w:rPr>
          <w:rFonts w:hint="eastAsia"/>
        </w:rPr>
        <w:t>video</w:t>
      </w:r>
      <w:r w:rsidR="002D3998" w:rsidRPr="00636514">
        <w:rPr>
          <w:rFonts w:hint="eastAsia"/>
        </w:rPr>
        <w:t>目录下，</w:t>
      </w:r>
      <w:r w:rsidR="008C04EE">
        <w:rPr>
          <w:rFonts w:hint="eastAsia"/>
        </w:rPr>
        <w:t>VMSale APP</w:t>
      </w:r>
      <w:r w:rsidR="002D3998" w:rsidRPr="00636514">
        <w:rPr>
          <w:rFonts w:hint="eastAsia"/>
        </w:rPr>
        <w:t>先访问该文件服务器的目录，找到该文件路径下的全部视频文件，将视频文件的</w:t>
      </w:r>
      <w:r w:rsidR="002D3998">
        <w:rPr>
          <w:rFonts w:hint="eastAsia"/>
        </w:rPr>
        <w:t>路径</w:t>
      </w:r>
      <w:r w:rsidR="002D3998" w:rsidRPr="00636514">
        <w:rPr>
          <w:rFonts w:hint="eastAsia"/>
        </w:rPr>
        <w:t>放置在</w:t>
      </w:r>
      <w:r w:rsidR="002D3998" w:rsidRPr="00636514">
        <w:rPr>
          <w:rFonts w:hint="eastAsia"/>
        </w:rPr>
        <w:t>List</w:t>
      </w:r>
      <w:r w:rsidR="002D3998" w:rsidRPr="00636514">
        <w:rPr>
          <w:rFonts w:hint="eastAsia"/>
        </w:rPr>
        <w:t>表中。首先，</w:t>
      </w:r>
      <w:r w:rsidR="002D3998" w:rsidRPr="00636514">
        <w:t>在</w:t>
      </w:r>
      <w:r w:rsidR="002D3998" w:rsidRPr="00636514">
        <w:t>layout</w:t>
      </w:r>
      <w:r w:rsidR="002D3998" w:rsidRPr="00636514">
        <w:t>配置文件中</w:t>
      </w:r>
      <w:r w:rsidR="002D3998" w:rsidRPr="00636514">
        <w:rPr>
          <w:rFonts w:hint="eastAsia"/>
        </w:rPr>
        <w:t>，</w:t>
      </w:r>
      <w:r w:rsidR="002D3998" w:rsidRPr="00636514">
        <w:t>使用</w:t>
      </w:r>
      <w:r w:rsidR="002D3998" w:rsidRPr="00636514">
        <w:rPr>
          <w:rFonts w:hint="eastAsia"/>
        </w:rPr>
        <w:t>&lt;VideoView</w:t>
      </w:r>
      <w:r w:rsidR="002D3998" w:rsidRPr="00636514">
        <w:t>/&gt;</w:t>
      </w:r>
      <w:r w:rsidR="002D3998" w:rsidRPr="00636514">
        <w:t>标签设置视频播放的布局</w:t>
      </w:r>
      <w:r w:rsidR="002D3998" w:rsidRPr="00636514">
        <w:rPr>
          <w:rFonts w:hint="eastAsia"/>
        </w:rPr>
        <w:t>。在</w:t>
      </w:r>
      <w:r w:rsidR="002D3998" w:rsidRPr="00636514">
        <w:rPr>
          <w:rFonts w:hint="eastAsia"/>
        </w:rPr>
        <w:t>Activity</w:t>
      </w:r>
      <w:r w:rsidR="002D3998" w:rsidRPr="00636514">
        <w:rPr>
          <w:rFonts w:hint="eastAsia"/>
        </w:rPr>
        <w:t>中设置初始播放文件的下标为</w:t>
      </w:r>
      <w:r w:rsidR="002D3998" w:rsidRPr="00636514">
        <w:rPr>
          <w:rFonts w:hint="eastAsia"/>
        </w:rPr>
        <w:t>0</w:t>
      </w:r>
      <w:r w:rsidR="002D3998" w:rsidRPr="00636514">
        <w:rPr>
          <w:rFonts w:hint="eastAsia"/>
        </w:rPr>
        <w:t>，获取到</w:t>
      </w:r>
      <w:r w:rsidR="002D3998" w:rsidRPr="00636514">
        <w:rPr>
          <w:rFonts w:hint="eastAsia"/>
        </w:rPr>
        <w:t>List</w:t>
      </w:r>
      <w:r w:rsidR="002D3998" w:rsidRPr="00636514">
        <w:rPr>
          <w:rFonts w:hint="eastAsia"/>
        </w:rPr>
        <w:t>中表示的第</w:t>
      </w:r>
      <w:r w:rsidR="002D3998" w:rsidRPr="00636514">
        <w:rPr>
          <w:rFonts w:hint="eastAsia"/>
        </w:rPr>
        <w:t>0</w:t>
      </w:r>
      <w:r w:rsidR="002D3998" w:rsidRPr="00636514">
        <w:rPr>
          <w:rFonts w:hint="eastAsia"/>
        </w:rPr>
        <w:t>个视频路径。然后，使用</w:t>
      </w:r>
      <w:r w:rsidR="002D3998" w:rsidRPr="00636514">
        <w:rPr>
          <w:rFonts w:hint="eastAsia"/>
        </w:rPr>
        <w:t>URI uri</w:t>
      </w:r>
      <w:r w:rsidR="002D3998" w:rsidRPr="00636514">
        <w:t xml:space="preserve"> = URI.parse(list</w:t>
      </w:r>
      <w:r w:rsidR="002D3998" w:rsidRPr="00636514">
        <w:rPr>
          <w:rFonts w:hint="eastAsia"/>
        </w:rPr>
        <w:t>.get(</w:t>
      </w:r>
      <w:r w:rsidR="002D3998" w:rsidRPr="00636514">
        <w:t>currentVideo</w:t>
      </w:r>
      <w:r w:rsidR="002D3998" w:rsidRPr="00636514">
        <w:rPr>
          <w:rFonts w:hint="eastAsia"/>
        </w:rPr>
        <w:t>)</w:t>
      </w:r>
      <w:r w:rsidR="002D3998" w:rsidRPr="00636514">
        <w:t>)</w:t>
      </w:r>
      <w:r w:rsidR="002D3998" w:rsidRPr="00636514">
        <w:t>加载该视频文件</w:t>
      </w:r>
      <w:r w:rsidR="002D3998" w:rsidRPr="00636514">
        <w:rPr>
          <w:rFonts w:hint="eastAsia"/>
        </w:rPr>
        <w:t>。最后，使用</w:t>
      </w:r>
      <w:r w:rsidR="002D3998" w:rsidRPr="00636514">
        <w:rPr>
          <w:rFonts w:hint="eastAsia"/>
        </w:rPr>
        <w:t>VideoView</w:t>
      </w:r>
      <w:r w:rsidR="002D3998" w:rsidRPr="00636514">
        <w:rPr>
          <w:rFonts w:hint="eastAsia"/>
        </w:rPr>
        <w:t>实现视频在页面中播放。为</w:t>
      </w:r>
      <w:r w:rsidR="002D3998" w:rsidRPr="00636514">
        <w:rPr>
          <w:rFonts w:hint="eastAsia"/>
        </w:rPr>
        <w:t>VideoView</w:t>
      </w:r>
      <w:r w:rsidR="002D3998" w:rsidRPr="00636514">
        <w:rPr>
          <w:rFonts w:hint="eastAsia"/>
        </w:rPr>
        <w:t>设置一个监听，当某一视频播放完毕后，调用</w:t>
      </w:r>
      <w:r w:rsidR="002D3998" w:rsidRPr="00636514">
        <w:rPr>
          <w:rFonts w:hint="eastAsia"/>
        </w:rPr>
        <w:t>nextVideo</w:t>
      </w:r>
      <w:r w:rsidR="002D3998" w:rsidRPr="00636514">
        <w:t>()</w:t>
      </w:r>
      <w:r w:rsidR="002D3998" w:rsidRPr="00636514">
        <w:t>方法将</w:t>
      </w:r>
      <w:r w:rsidR="002D3998" w:rsidRPr="00636514">
        <w:t>index</w:t>
      </w:r>
      <w:r w:rsidR="002D3998" w:rsidRPr="00636514">
        <w:t>检索加一</w:t>
      </w:r>
      <w:r w:rsidR="002D3998" w:rsidRPr="00636514">
        <w:rPr>
          <w:rFonts w:hint="eastAsia"/>
        </w:rPr>
        <w:t>，</w:t>
      </w:r>
      <w:r w:rsidR="002D3998" w:rsidRPr="00636514">
        <w:t>若已到达最后一个视频</w:t>
      </w:r>
      <w:r w:rsidR="002D3998" w:rsidRPr="00636514">
        <w:rPr>
          <w:rFonts w:hint="eastAsia"/>
        </w:rPr>
        <w:t>，</w:t>
      </w:r>
      <w:r w:rsidR="002D3998" w:rsidRPr="00636514">
        <w:t>将</w:t>
      </w:r>
      <w:r w:rsidR="002D3998" w:rsidRPr="00636514">
        <w:t>index</w:t>
      </w:r>
      <w:r w:rsidR="002D3998" w:rsidRPr="00636514">
        <w:t>设置为</w:t>
      </w:r>
      <w:r w:rsidR="002D3998" w:rsidRPr="00636514">
        <w:rPr>
          <w:rFonts w:hint="eastAsia"/>
        </w:rPr>
        <w:t>0</w:t>
      </w:r>
      <w:r w:rsidR="002D3998" w:rsidRPr="00636514">
        <w:rPr>
          <w:rFonts w:hint="eastAsia"/>
        </w:rPr>
        <w:t>，表示</w:t>
      </w:r>
      <w:r w:rsidR="002D3998" w:rsidRPr="00636514">
        <w:t>从头播放视频信息</w:t>
      </w:r>
      <w:r w:rsidR="002D3998" w:rsidRPr="00636514">
        <w:rPr>
          <w:rFonts w:hint="eastAsia"/>
        </w:rPr>
        <w:t>，</w:t>
      </w:r>
      <w:r w:rsidR="002D3998" w:rsidRPr="00636514">
        <w:rPr>
          <w:rFonts w:hint="eastAsia"/>
        </w:rPr>
        <w:t>Activity</w:t>
      </w:r>
      <w:r w:rsidR="002D3998" w:rsidRPr="00636514">
        <w:rPr>
          <w:rFonts w:hint="eastAsia"/>
        </w:rPr>
        <w:t>使用</w:t>
      </w:r>
      <w:r w:rsidR="002D3998" w:rsidRPr="00636514">
        <w:t>index</w:t>
      </w:r>
      <w:r w:rsidR="002D3998" w:rsidRPr="00636514">
        <w:t>值</w:t>
      </w:r>
      <w:r w:rsidR="002D3998" w:rsidRPr="00636514">
        <w:rPr>
          <w:rFonts w:hint="eastAsia"/>
        </w:rPr>
        <w:t>获取下一个视频的播放地址。广告视频播放一般流程</w:t>
      </w:r>
      <w:r w:rsidR="002D3998">
        <w:rPr>
          <w:rFonts w:hint="eastAsia"/>
        </w:rPr>
        <w:t>如图</w:t>
      </w:r>
      <w:r>
        <w:rPr>
          <w:rFonts w:hint="eastAsia"/>
        </w:rPr>
        <w:t>5-20</w:t>
      </w:r>
      <w:r w:rsidR="002D3998" w:rsidRPr="00636514">
        <w:rPr>
          <w:rFonts w:hint="eastAsia"/>
        </w:rPr>
        <w:t>。</w:t>
      </w:r>
    </w:p>
    <w:p w14:paraId="3C0C00E6" w14:textId="3C285158" w:rsidR="002D3998" w:rsidRPr="00925D14" w:rsidRDefault="002D3998" w:rsidP="002D3998">
      <w:pPr>
        <w:pStyle w:val="aff0"/>
      </w:pPr>
      <w:r w:rsidRPr="00925D14">
        <w:rPr>
          <w:rFonts w:hint="eastAsia"/>
        </w:rPr>
        <w:t>图</w:t>
      </w:r>
      <w:r w:rsidR="005B3774">
        <w:rPr>
          <w:rFonts w:hint="eastAsia"/>
        </w:rPr>
        <w:t>5-</w:t>
      </w:r>
      <w:r w:rsidR="007D2C15">
        <w:rPr>
          <w:rFonts w:hint="eastAsia"/>
        </w:rPr>
        <w:t>20</w:t>
      </w:r>
      <w:r w:rsidR="00BF1273">
        <w:t xml:space="preserve"> </w:t>
      </w:r>
      <w:r w:rsidRPr="00925D14">
        <w:t>视频播放流程图</w:t>
      </w:r>
    </w:p>
    <w:p w14:paraId="2B9C2DFF" w14:textId="16A0F080" w:rsidR="002D3998" w:rsidRPr="00636514" w:rsidRDefault="002D3998" w:rsidP="00834EA6">
      <w:pPr>
        <w:pStyle w:val="afe"/>
        <w:numPr>
          <w:ilvl w:val="0"/>
          <w:numId w:val="18"/>
        </w:numPr>
        <w:ind w:firstLineChars="0"/>
      </w:pPr>
      <w:bookmarkStart w:id="71" w:name="_Toc492673788"/>
      <w:r w:rsidRPr="00636514">
        <w:rPr>
          <w:rFonts w:hint="eastAsia"/>
        </w:rPr>
        <w:t>移动支付功能实现</w:t>
      </w:r>
      <w:bookmarkEnd w:id="71"/>
    </w:p>
    <w:p w14:paraId="5C1ADBFD" w14:textId="702CACBD" w:rsidR="00E43071" w:rsidRDefault="002D3998" w:rsidP="00C34E1D">
      <w:pPr>
        <w:ind w:firstLine="480"/>
      </w:pPr>
      <w:r w:rsidRPr="00E43071">
        <w:rPr>
          <w:rFonts w:hint="eastAsia"/>
        </w:rPr>
        <w:t>新型自动售货机新增二维码移动支付功能。二维码支付非常适用于消费者和商家之间的这种小额支付，它分为“主扫”和“被扫”模式。商家根据选购商品信息生成支付二维码，属于“被扫”方；消费者使用手机</w:t>
      </w:r>
      <w:r w:rsidRPr="00E43071">
        <w:t>APP</w:t>
      </w:r>
      <w:r w:rsidRPr="00E43071">
        <w:rPr>
          <w:rFonts w:hint="eastAsia"/>
        </w:rPr>
        <w:t>扫描商户提供的</w:t>
      </w:r>
      <w:r w:rsidR="006F566D">
        <w:rPr>
          <w:rFonts w:hint="eastAsia"/>
        </w:rPr>
        <w:t>二维码，属于“主扫”方。</w:t>
      </w:r>
      <w:r w:rsidRPr="00E43071">
        <w:rPr>
          <w:rFonts w:hint="eastAsia"/>
        </w:rPr>
        <w:t>系统采用了银联二维码</w:t>
      </w:r>
      <w:r w:rsidRPr="00E43071">
        <w:t>支付、支付宝二维码支付和微</w:t>
      </w:r>
      <w:r w:rsidRPr="00E43071">
        <w:lastRenderedPageBreak/>
        <w:t>信二维码支付</w:t>
      </w:r>
      <w:r w:rsidRPr="00E43071">
        <w:rPr>
          <w:rFonts w:hint="eastAsia"/>
        </w:rPr>
        <w:t>。</w:t>
      </w:r>
      <w:r w:rsidRPr="00E43071">
        <w:t>支付二维码动态生成</w:t>
      </w:r>
      <w:r w:rsidRPr="00E43071">
        <w:rPr>
          <w:rFonts w:hint="eastAsia"/>
        </w:rPr>
        <w:t>，每个二维码都设定</w:t>
      </w:r>
      <w:r w:rsidR="00542EE5">
        <w:rPr>
          <w:rFonts w:hint="eastAsia"/>
        </w:rPr>
        <w:t>一个固定的超时时间，超过超时时间后该二维码失效，不能再进行支付。</w:t>
      </w:r>
      <w:r w:rsidRPr="00E43071">
        <w:rPr>
          <w:rFonts w:hint="eastAsia"/>
        </w:rPr>
        <w:t>被扫二维码不能进行重复交易，保证订单的唯一性。移动支付</w:t>
      </w:r>
      <w:r w:rsidRPr="00E43071">
        <w:t>时序图如图</w:t>
      </w:r>
      <w:r w:rsidR="003A084E" w:rsidRPr="00E43071">
        <w:rPr>
          <w:rFonts w:hint="eastAsia"/>
        </w:rPr>
        <w:t>5-</w:t>
      </w:r>
      <w:r w:rsidR="00B654DB">
        <w:rPr>
          <w:rFonts w:hint="eastAsia"/>
        </w:rPr>
        <w:t>2</w:t>
      </w:r>
      <w:r w:rsidR="00B424D0">
        <w:rPr>
          <w:rFonts w:hint="eastAsia"/>
        </w:rPr>
        <w:t>1</w:t>
      </w:r>
      <w:r w:rsidRPr="00E43071">
        <w:t>。</w:t>
      </w:r>
    </w:p>
    <w:p w14:paraId="6BE70417" w14:textId="0336D2E0" w:rsidR="003A084E" w:rsidRPr="00636514" w:rsidRDefault="009F77A0" w:rsidP="003A084E">
      <w:pPr>
        <w:pStyle w:val="aff0"/>
      </w:pPr>
      <w:r w:rsidRPr="00E43071">
        <w:rPr>
          <w:noProof/>
        </w:rPr>
        <w:drawing>
          <wp:anchor distT="0" distB="0" distL="114300" distR="114300" simplePos="0" relativeHeight="251902976" behindDoc="0" locked="0" layoutInCell="1" allowOverlap="1" wp14:anchorId="6B7D5FD9" wp14:editId="4FF26643">
            <wp:simplePos x="0" y="0"/>
            <wp:positionH relativeFrom="column">
              <wp:posOffset>774611</wp:posOffset>
            </wp:positionH>
            <wp:positionV relativeFrom="paragraph">
              <wp:posOffset>-354</wp:posOffset>
            </wp:positionV>
            <wp:extent cx="4038600" cy="4299585"/>
            <wp:effectExtent l="0" t="0" r="0" b="5715"/>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77">
                      <a:extLst>
                        <a:ext uri="{28A0092B-C50C-407E-A947-70E740481C1C}">
                          <a14:useLocalDpi xmlns:a14="http://schemas.microsoft.com/office/drawing/2010/main" val="0"/>
                        </a:ext>
                      </a:extLst>
                    </a:blip>
                    <a:srcRect t="8110" b="6733"/>
                    <a:stretch/>
                  </pic:blipFill>
                  <pic:spPr bwMode="auto">
                    <a:xfrm>
                      <a:off x="0" y="0"/>
                      <a:ext cx="4038600" cy="42995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A084E">
        <w:t>图</w:t>
      </w:r>
      <w:r w:rsidR="003A084E">
        <w:rPr>
          <w:rFonts w:hint="eastAsia"/>
        </w:rPr>
        <w:t>5-</w:t>
      </w:r>
      <w:r w:rsidR="00B654DB">
        <w:rPr>
          <w:rFonts w:hint="eastAsia"/>
        </w:rPr>
        <w:t>2</w:t>
      </w:r>
      <w:r w:rsidR="00B424D0">
        <w:rPr>
          <w:rFonts w:hint="eastAsia"/>
        </w:rPr>
        <w:t>1</w:t>
      </w:r>
      <w:r w:rsidR="00B654DB">
        <w:t xml:space="preserve"> </w:t>
      </w:r>
      <w:r w:rsidR="003A084E">
        <w:t>移动支付时序图</w:t>
      </w:r>
    </w:p>
    <w:p w14:paraId="2E0F8890" w14:textId="42E9B512" w:rsidR="002D3998" w:rsidRDefault="002D3998" w:rsidP="00834EA6">
      <w:pPr>
        <w:pStyle w:val="afe"/>
        <w:numPr>
          <w:ilvl w:val="0"/>
          <w:numId w:val="30"/>
        </w:numPr>
        <w:ind w:firstLineChars="0"/>
      </w:pPr>
      <w:r w:rsidRPr="005270D9">
        <w:rPr>
          <w:rFonts w:hint="eastAsia"/>
        </w:rPr>
        <w:t>银联</w:t>
      </w:r>
      <w:r w:rsidRPr="00636514">
        <w:t>二维码支付</w:t>
      </w:r>
    </w:p>
    <w:p w14:paraId="24F6D3C1" w14:textId="2C11E594" w:rsidR="002D3998" w:rsidRDefault="002D3998" w:rsidP="002D3998">
      <w:pPr>
        <w:ind w:firstLineChars="0" w:firstLine="420"/>
      </w:pPr>
      <w:r w:rsidRPr="00636514">
        <w:rPr>
          <w:rFonts w:hint="eastAsia"/>
        </w:rPr>
        <w:t>银联二维码支付流程有以下几步：首先，商户向银联申请入网，银联方为商户提供入网后交易所需的证书。接着，根据银联二维码支付交易规范中数据元和申请二维码请求报文的规则</w:t>
      </w:r>
      <w:r w:rsidR="000E518C">
        <w:rPr>
          <w:rFonts w:hint="eastAsia"/>
        </w:rPr>
        <w:t>，</w:t>
      </w:r>
      <w:r w:rsidRPr="00636514">
        <w:rPr>
          <w:rFonts w:hint="eastAsia"/>
        </w:rPr>
        <w:t>对版本号、编码方式、签名方法、交易方式、交易类型等进行配置</w:t>
      </w:r>
      <w:r>
        <w:rPr>
          <w:rFonts w:hint="eastAsia"/>
        </w:rPr>
        <w:t>，</w:t>
      </w:r>
      <w:r w:rsidRPr="00636514">
        <w:rPr>
          <w:rFonts w:hint="eastAsia"/>
        </w:rPr>
        <w:t>设置商户号码、终端号、接入类型、支付超时时间等信息。用户进入售货页面选货，并将订单信息、价格信息、订单发送时间、超时时间和数据元一起封装成一个</w:t>
      </w:r>
      <w:r w:rsidRPr="00636514">
        <w:rPr>
          <w:rFonts w:hint="eastAsia"/>
        </w:rPr>
        <w:t>Map</w:t>
      </w:r>
      <w:r w:rsidRPr="00636514">
        <w:rPr>
          <w:rFonts w:hint="eastAsia"/>
        </w:rPr>
        <w:t>对象。</w:t>
      </w:r>
      <w:r w:rsidR="000E518C" w:rsidRPr="00636514">
        <w:rPr>
          <w:rFonts w:hint="eastAsia"/>
        </w:rPr>
        <w:t>然后，</w:t>
      </w:r>
      <w:r w:rsidRPr="00636514">
        <w:rPr>
          <w:rFonts w:hint="eastAsia"/>
        </w:rPr>
        <w:t>对该</w:t>
      </w:r>
      <w:r w:rsidRPr="00636514">
        <w:rPr>
          <w:rFonts w:hint="eastAsia"/>
        </w:rPr>
        <w:t>Map</w:t>
      </w:r>
      <w:r w:rsidRPr="00636514">
        <w:rPr>
          <w:rFonts w:hint="eastAsia"/>
        </w:rPr>
        <w:t>对象进行签名，通过</w:t>
      </w:r>
      <w:r w:rsidRPr="00636514">
        <w:rPr>
          <w:rFonts w:hint="eastAsia"/>
        </w:rPr>
        <w:t>Http</w:t>
      </w:r>
      <w:r w:rsidRPr="00636514">
        <w:t>URLConnection</w:t>
      </w:r>
      <w:r w:rsidRPr="00636514">
        <w:t>类</w:t>
      </w:r>
      <w:r w:rsidRPr="00636514">
        <w:rPr>
          <w:rFonts w:hint="eastAsia"/>
        </w:rPr>
        <w:t>向银联全渠道交易系统发送请求。</w:t>
      </w:r>
      <w:r>
        <w:rPr>
          <w:rFonts w:hint="eastAsia"/>
        </w:rPr>
        <w:t>同步返回</w:t>
      </w:r>
      <w:r w:rsidRPr="00636514">
        <w:rPr>
          <w:rFonts w:hint="eastAsia"/>
        </w:rPr>
        <w:t>一个包含二维码信息的</w:t>
      </w:r>
      <w:r w:rsidRPr="00636514">
        <w:rPr>
          <w:rFonts w:hint="eastAsia"/>
        </w:rPr>
        <w:t>JSON</w:t>
      </w:r>
      <w:r w:rsidR="009A2696">
        <w:rPr>
          <w:rFonts w:hint="eastAsia"/>
        </w:rPr>
        <w:t>串</w:t>
      </w:r>
      <w:r w:rsidR="00D5745B">
        <w:rPr>
          <w:rFonts w:hint="eastAsia"/>
        </w:rPr>
        <w:t>并</w:t>
      </w:r>
      <w:r w:rsidR="00247B77">
        <w:rPr>
          <w:rFonts w:hint="eastAsia"/>
        </w:rPr>
        <w:t>将其</w:t>
      </w:r>
      <w:r w:rsidR="00D5745B">
        <w:rPr>
          <w:rFonts w:hint="eastAsia"/>
        </w:rPr>
        <w:t>解析成</w:t>
      </w:r>
      <w:r w:rsidR="00D5745B">
        <w:rPr>
          <w:rFonts w:hint="eastAsia"/>
        </w:rPr>
        <w:t>Map</w:t>
      </w:r>
      <w:r w:rsidR="00D5745B">
        <w:rPr>
          <w:rFonts w:hint="eastAsia"/>
        </w:rPr>
        <w:t>对象</w:t>
      </w:r>
      <w:r w:rsidR="006E7800">
        <w:rPr>
          <w:rFonts w:hint="eastAsia"/>
        </w:rPr>
        <w:t>验签</w:t>
      </w:r>
      <w:r w:rsidR="00434159">
        <w:rPr>
          <w:rFonts w:hint="eastAsia"/>
        </w:rPr>
        <w:t>。</w:t>
      </w:r>
      <w:r w:rsidRPr="00636514">
        <w:rPr>
          <w:rFonts w:hint="eastAsia"/>
        </w:rPr>
        <w:t>判定</w:t>
      </w:r>
      <w:r w:rsidRPr="00636514">
        <w:rPr>
          <w:rFonts w:hint="eastAsia"/>
        </w:rPr>
        <w:t>respCode</w:t>
      </w:r>
      <w:r w:rsidRPr="00636514">
        <w:rPr>
          <w:rFonts w:hint="eastAsia"/>
        </w:rPr>
        <w:t>字段的值，若为</w:t>
      </w:r>
      <w:r w:rsidRPr="00636514">
        <w:rPr>
          <w:rFonts w:hint="eastAsia"/>
        </w:rPr>
        <w:lastRenderedPageBreak/>
        <w:t>00</w:t>
      </w:r>
      <w:r w:rsidRPr="00636514">
        <w:rPr>
          <w:rFonts w:hint="eastAsia"/>
        </w:rPr>
        <w:t>，则表示二维码流水号</w:t>
      </w:r>
      <w:r w:rsidRPr="00636514">
        <w:rPr>
          <w:rFonts w:hint="eastAsia"/>
        </w:rPr>
        <w:t>qrCode</w:t>
      </w:r>
      <w:r w:rsidRPr="00636514">
        <w:rPr>
          <w:rFonts w:hint="eastAsia"/>
        </w:rPr>
        <w:t>获取成功，并将该二维码字段</w:t>
      </w:r>
      <w:r w:rsidRPr="00636514">
        <w:rPr>
          <w:rFonts w:hint="eastAsia"/>
        </w:rPr>
        <w:t>qrCode</w:t>
      </w:r>
      <w:r w:rsidRPr="00636514">
        <w:rPr>
          <w:rFonts w:hint="eastAsia"/>
        </w:rPr>
        <w:t>返回给安卓终端。若二维码获取失败，则将</w:t>
      </w:r>
      <w:r w:rsidRPr="00636514">
        <w:rPr>
          <w:rFonts w:hint="eastAsia"/>
        </w:rPr>
        <w:t>qrCode</w:t>
      </w:r>
      <w:r w:rsidRPr="00636514">
        <w:t>的值设置为</w:t>
      </w:r>
      <w:r w:rsidRPr="00636514">
        <w:rPr>
          <w:rFonts w:hint="eastAsia"/>
        </w:rPr>
        <w:t>“</w:t>
      </w:r>
      <w:r w:rsidRPr="00636514">
        <w:rPr>
          <w:rFonts w:hint="eastAsia"/>
        </w:rPr>
        <w:t>Request</w:t>
      </w:r>
      <w:r w:rsidRPr="00636514">
        <w:t xml:space="preserve"> Error</w:t>
      </w:r>
      <w:r w:rsidR="00BA2D9C">
        <w:rPr>
          <w:rFonts w:hint="eastAsia"/>
        </w:rPr>
        <w:t>”并返回</w:t>
      </w:r>
      <w:r w:rsidRPr="00636514">
        <w:rPr>
          <w:rFonts w:hint="eastAsia"/>
        </w:rPr>
        <w:t>。最后，使用二维码生成类</w:t>
      </w:r>
      <w:r w:rsidRPr="00636514">
        <w:rPr>
          <w:rFonts w:hint="eastAsia"/>
        </w:rPr>
        <w:t>Create</w:t>
      </w:r>
      <w:r w:rsidRPr="00636514">
        <w:t>2DCode</w:t>
      </w:r>
      <w:r w:rsidR="00434159">
        <w:rPr>
          <w:rFonts w:hint="eastAsia"/>
        </w:rPr>
        <w:t>转</w:t>
      </w:r>
      <w:r w:rsidRPr="00636514">
        <w:t>qrCode</w:t>
      </w:r>
      <w:r w:rsidRPr="00636514">
        <w:t>信息</w:t>
      </w:r>
      <w:r w:rsidRPr="00636514">
        <w:rPr>
          <w:rFonts w:hint="eastAsia"/>
        </w:rPr>
        <w:t>为二维码，展示在页面</w:t>
      </w:r>
      <w:r>
        <w:rPr>
          <w:rFonts w:hint="eastAsia"/>
        </w:rPr>
        <w:t>中。</w:t>
      </w:r>
    </w:p>
    <w:p w14:paraId="52E8DBDF" w14:textId="26F6A75B" w:rsidR="002D3998" w:rsidRDefault="002D3998" w:rsidP="003A084E">
      <w:pPr>
        <w:ind w:firstLine="480"/>
      </w:pPr>
      <w:r w:rsidRPr="00636514">
        <w:rPr>
          <w:rFonts w:hint="eastAsia"/>
        </w:rPr>
        <w:t>银联向商家提供公钥和私钥证书</w:t>
      </w:r>
      <w:r>
        <w:rPr>
          <w:rFonts w:hint="eastAsia"/>
        </w:rPr>
        <w:t>，</w:t>
      </w:r>
      <w:r w:rsidRPr="00636514">
        <w:t>商户发送二维码请求时</w:t>
      </w:r>
      <w:r w:rsidRPr="00636514">
        <w:rPr>
          <w:rFonts w:hint="eastAsia"/>
        </w:rPr>
        <w:t>，</w:t>
      </w:r>
      <w:r w:rsidRPr="00636514">
        <w:t>银联交易系统对请求信息进行验签</w:t>
      </w:r>
      <w:r w:rsidRPr="00636514">
        <w:rPr>
          <w:rFonts w:hint="eastAsia"/>
        </w:rPr>
        <w:t>，</w:t>
      </w:r>
      <w:r w:rsidRPr="00636514">
        <w:t>商户收到应答后</w:t>
      </w:r>
      <w:r w:rsidRPr="00636514">
        <w:rPr>
          <w:rFonts w:hint="eastAsia"/>
        </w:rPr>
        <w:t>，</w:t>
      </w:r>
      <w:r w:rsidRPr="00636514">
        <w:t>也需对应答消息进行验签</w:t>
      </w:r>
      <w:r w:rsidRPr="00636514">
        <w:rPr>
          <w:rFonts w:hint="eastAsia"/>
        </w:rPr>
        <w:t>，只有双方验签都成功的情况下，才继续下面的步骤。</w:t>
      </w:r>
      <w:r>
        <w:rPr>
          <w:rFonts w:hint="eastAsia"/>
        </w:rPr>
        <w:t>签</w:t>
      </w:r>
      <w:r w:rsidR="00E206FD">
        <w:rPr>
          <w:rFonts w:hint="eastAsia"/>
        </w:rPr>
        <w:t>名</w:t>
      </w:r>
      <w:r>
        <w:rPr>
          <w:rFonts w:hint="eastAsia"/>
        </w:rPr>
        <w:t>过程如下：</w:t>
      </w:r>
      <w:r w:rsidRPr="00636514">
        <w:rPr>
          <w:rFonts w:hint="eastAsia"/>
        </w:rPr>
        <w:t>首先，</w:t>
      </w:r>
      <w:r w:rsidRPr="00636514">
        <w:rPr>
          <w:rFonts w:hint="eastAsia"/>
        </w:rPr>
        <w:t>Map</w:t>
      </w:r>
      <w:r w:rsidRPr="00636514">
        <w:rPr>
          <w:rFonts w:hint="eastAsia"/>
        </w:rPr>
        <w:t>字段中</w:t>
      </w:r>
      <w:r>
        <w:rPr>
          <w:rFonts w:hint="eastAsia"/>
        </w:rPr>
        <w:t>除</w:t>
      </w:r>
      <w:r w:rsidRPr="00636514">
        <w:rPr>
          <w:rFonts w:hint="eastAsia"/>
        </w:rPr>
        <w:t>key</w:t>
      </w:r>
      <w:r w:rsidRPr="00636514">
        <w:rPr>
          <w:rFonts w:hint="eastAsia"/>
        </w:rPr>
        <w:t>为</w:t>
      </w:r>
      <w:r w:rsidRPr="00636514">
        <w:rPr>
          <w:rFonts w:hint="eastAsia"/>
        </w:rPr>
        <w:t>signature</w:t>
      </w:r>
      <w:r w:rsidRPr="00636514">
        <w:t>的字段之外的所有其他</w:t>
      </w:r>
      <w:r w:rsidRPr="00636514">
        <w:rPr>
          <w:rFonts w:hint="eastAsia"/>
        </w:rPr>
        <w:t>key/value</w:t>
      </w:r>
      <w:r w:rsidRPr="00636514">
        <w:rPr>
          <w:rFonts w:hint="eastAsia"/>
        </w:rPr>
        <w:t>值用</w:t>
      </w:r>
      <w:r w:rsidRPr="00636514">
        <w:rPr>
          <w:rFonts w:hint="eastAsia"/>
        </w:rPr>
        <w:t>&amp;</w:t>
      </w:r>
      <w:r w:rsidRPr="00636514">
        <w:rPr>
          <w:rFonts w:hint="eastAsia"/>
        </w:rPr>
        <w:t>连接成一个字符串，并按照名称进行排序。然后，对生成的字符串使用</w:t>
      </w:r>
      <w:r w:rsidRPr="00636514">
        <w:rPr>
          <w:rFonts w:hint="eastAsia"/>
        </w:rPr>
        <w:t>SHA-256</w:t>
      </w:r>
      <w:r w:rsidRPr="00636514">
        <w:rPr>
          <w:rFonts w:hint="eastAsia"/>
        </w:rPr>
        <w:t>摘要，使用私钥证书中的私钥对字符串进行签名。最后，将签名后的字符串</w:t>
      </w:r>
      <w:r w:rsidRPr="00636514">
        <w:t>进行</w:t>
      </w:r>
      <w:r w:rsidRPr="00636514">
        <w:rPr>
          <w:rFonts w:hint="eastAsia"/>
        </w:rPr>
        <w:t>Base64</w:t>
      </w:r>
      <w:r w:rsidRPr="00636514">
        <w:t>编码</w:t>
      </w:r>
      <w:r w:rsidRPr="00636514">
        <w:rPr>
          <w:rFonts w:hint="eastAsia"/>
        </w:rPr>
        <w:t>放置到</w:t>
      </w:r>
      <w:r w:rsidRPr="00636514">
        <w:rPr>
          <w:rFonts w:hint="eastAsia"/>
        </w:rPr>
        <w:t>signature</w:t>
      </w:r>
      <w:r w:rsidRPr="00636514">
        <w:rPr>
          <w:rFonts w:hint="eastAsia"/>
        </w:rPr>
        <w:t>字段和其他字段一起组合成一个请求体，一起发送给银联后台进行处理。银联后台对请求串进行处理后，返回一个</w:t>
      </w:r>
      <w:r w:rsidRPr="00636514">
        <w:rPr>
          <w:rFonts w:hint="eastAsia"/>
        </w:rPr>
        <w:t>JSON</w:t>
      </w:r>
      <w:r w:rsidRPr="00636514">
        <w:rPr>
          <w:rFonts w:hint="eastAsia"/>
        </w:rPr>
        <w:t>对象，将</w:t>
      </w:r>
      <w:r w:rsidRPr="00636514">
        <w:rPr>
          <w:rFonts w:hint="eastAsia"/>
        </w:rPr>
        <w:t>JSON</w:t>
      </w:r>
      <w:r w:rsidRPr="00636514">
        <w:rPr>
          <w:rFonts w:hint="eastAsia"/>
        </w:rPr>
        <w:t>对象转换为</w:t>
      </w:r>
      <w:r w:rsidRPr="00636514">
        <w:rPr>
          <w:rFonts w:hint="eastAsia"/>
        </w:rPr>
        <w:t>Map</w:t>
      </w:r>
      <w:r w:rsidRPr="00636514">
        <w:rPr>
          <w:rFonts w:hint="eastAsia"/>
        </w:rPr>
        <w:t>进行签名的验证。</w:t>
      </w:r>
      <w:r w:rsidRPr="00636514">
        <w:t>验签过程</w:t>
      </w:r>
      <w:r w:rsidRPr="00636514">
        <w:rPr>
          <w:rFonts w:hint="eastAsia"/>
        </w:rPr>
        <w:t>和签名过程类似，不同的是验签时使用公钥证书。签名验证成功后才允许将请求结果返回给客户端。</w:t>
      </w:r>
      <w:r w:rsidR="007C422C">
        <w:rPr>
          <w:rFonts w:hint="eastAsia"/>
        </w:rPr>
        <w:t>对象签名</w:t>
      </w:r>
      <w:r w:rsidR="00BA2D9C">
        <w:rPr>
          <w:rFonts w:hint="eastAsia"/>
        </w:rPr>
        <w:t>部分</w:t>
      </w:r>
      <w:r w:rsidR="007C422C">
        <w:rPr>
          <w:rFonts w:hint="eastAsia"/>
        </w:rPr>
        <w:t>代码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A084E" w:rsidRPr="009350D6" w14:paraId="19C8407F" w14:textId="77777777" w:rsidTr="003A084E">
        <w:tc>
          <w:tcPr>
            <w:tcW w:w="8296" w:type="dxa"/>
          </w:tcPr>
          <w:p w14:paraId="799665B1" w14:textId="5290944E" w:rsidR="003A084E" w:rsidRPr="009350D6" w:rsidRDefault="009350D6" w:rsidP="00AA41D5">
            <w:pPr>
              <w:pStyle w:val="af0"/>
            </w:pPr>
            <w:r w:rsidRPr="009350D6">
              <w:rPr>
                <w:rFonts w:hint="eastAsia"/>
              </w:rPr>
              <w:t>data.put(SDKConstants.param_certId, CertUtil.getSignCertId());</w:t>
            </w:r>
            <w:r w:rsidR="00B059DD" w:rsidRPr="009350D6">
              <w:rPr>
                <w:rFonts w:hint="eastAsia"/>
              </w:rPr>
              <w:t xml:space="preserve">// </w:t>
            </w:r>
            <w:r w:rsidR="00B059DD" w:rsidRPr="009350D6">
              <w:rPr>
                <w:rFonts w:hint="eastAsia"/>
              </w:rPr>
              <w:t>设置签名证书序列号</w:t>
            </w:r>
            <w:r w:rsidRPr="009350D6">
              <w:rPr>
                <w:rFonts w:hint="eastAsia"/>
              </w:rPr>
              <w:br/>
              <w:t xml:space="preserve">// </w:t>
            </w:r>
            <w:r w:rsidRPr="009350D6">
              <w:rPr>
                <w:rFonts w:hint="eastAsia"/>
              </w:rPr>
              <w:t>将</w:t>
            </w:r>
            <w:r w:rsidRPr="009350D6">
              <w:rPr>
                <w:rFonts w:hint="eastAsia"/>
              </w:rPr>
              <w:t>Map</w:t>
            </w:r>
            <w:r w:rsidRPr="009350D6">
              <w:rPr>
                <w:rFonts w:hint="eastAsia"/>
              </w:rPr>
              <w:t>信息转换成</w:t>
            </w:r>
            <w:r w:rsidRPr="009350D6">
              <w:rPr>
                <w:rFonts w:hint="eastAsia"/>
              </w:rPr>
              <w:t>key1=value1&amp;key2=value2</w:t>
            </w:r>
            <w:r w:rsidRPr="009350D6">
              <w:rPr>
                <w:rFonts w:hint="eastAsia"/>
              </w:rPr>
              <w:t>的形式</w:t>
            </w:r>
            <w:r w:rsidRPr="009350D6">
              <w:rPr>
                <w:rFonts w:hint="eastAsia"/>
              </w:rPr>
              <w:br/>
              <w:t>String stri</w:t>
            </w:r>
            <w:r w:rsidR="00B059DD">
              <w:rPr>
                <w:rFonts w:hint="eastAsia"/>
              </w:rPr>
              <w:t>ngData = coverMap2String(data);</w:t>
            </w:r>
            <w:r w:rsidRPr="009350D6">
              <w:rPr>
                <w:rFonts w:hint="eastAsia"/>
              </w:rPr>
              <w:br/>
              <w:t>byte[] byteSign = null;</w:t>
            </w:r>
            <w:r w:rsidRPr="009350D6">
              <w:rPr>
                <w:rFonts w:hint="eastAsia"/>
              </w:rPr>
              <w:br/>
              <w:t>String stringSign = null;</w:t>
            </w:r>
            <w:r w:rsidRPr="009350D6">
              <w:rPr>
                <w:rFonts w:hint="eastAsia"/>
              </w:rPr>
              <w:br/>
              <w:t>try {</w:t>
            </w:r>
            <w:r w:rsidRPr="009350D6">
              <w:rPr>
                <w:rFonts w:hint="eastAsia"/>
              </w:rPr>
              <w:br/>
              <w:t xml:space="preserve">   // </w:t>
            </w:r>
            <w:r w:rsidRPr="009350D6">
              <w:rPr>
                <w:rFonts w:hint="eastAsia"/>
              </w:rPr>
              <w:t>通过</w:t>
            </w:r>
            <w:r w:rsidRPr="009350D6">
              <w:rPr>
                <w:rFonts w:hint="eastAsia"/>
              </w:rPr>
              <w:t>SHA256</w:t>
            </w:r>
            <w:r w:rsidRPr="009350D6">
              <w:rPr>
                <w:rFonts w:hint="eastAsia"/>
              </w:rPr>
              <w:t>进行摘要并转</w:t>
            </w:r>
            <w:r w:rsidRPr="009350D6">
              <w:rPr>
                <w:rFonts w:hint="eastAsia"/>
              </w:rPr>
              <w:t>16</w:t>
            </w:r>
            <w:r w:rsidRPr="009350D6">
              <w:rPr>
                <w:rFonts w:hint="eastAsia"/>
              </w:rPr>
              <w:t>进制</w:t>
            </w:r>
            <w:r w:rsidRPr="009350D6">
              <w:rPr>
                <w:rFonts w:hint="eastAsia"/>
              </w:rPr>
              <w:br/>
              <w:t xml:space="preserve">   byte[] signDigest = SecureUtil</w:t>
            </w:r>
            <w:r w:rsidRPr="009350D6">
              <w:rPr>
                <w:rFonts w:hint="eastAsia"/>
              </w:rPr>
              <w:br/>
              <w:t xml:space="preserve">         .sha256X16(stringData, encoding);</w:t>
            </w:r>
            <w:r w:rsidRPr="009350D6">
              <w:rPr>
                <w:rFonts w:hint="eastAsia"/>
              </w:rPr>
              <w:br/>
              <w:t xml:space="preserve">   byteSign = SecureUtil.base64Encode(SecureUtil.signBySoft256(</w:t>
            </w:r>
            <w:r w:rsidRPr="009350D6">
              <w:rPr>
                <w:rFonts w:hint="eastAsia"/>
              </w:rPr>
              <w:br/>
              <w:t xml:space="preserve">         CertUtil.getSignCertPrivateKey(), signDigest));</w:t>
            </w:r>
            <w:r w:rsidRPr="009350D6">
              <w:rPr>
                <w:rFonts w:hint="eastAsia"/>
              </w:rPr>
              <w:br/>
              <w:t xml:space="preserve">   stringSign = new String(byteSign);</w:t>
            </w:r>
            <w:r w:rsidRPr="009350D6">
              <w:rPr>
                <w:rFonts w:hint="eastAsia"/>
              </w:rPr>
              <w:br/>
              <w:t xml:space="preserve">   data.put(SDKConstants.param_signature, stringSign);</w:t>
            </w:r>
            <w:r w:rsidR="000D6AD2" w:rsidRPr="009350D6">
              <w:rPr>
                <w:rFonts w:hint="eastAsia"/>
              </w:rPr>
              <w:t xml:space="preserve"> // </w:t>
            </w:r>
            <w:r w:rsidR="000D6AD2" w:rsidRPr="009350D6">
              <w:rPr>
                <w:rFonts w:hint="eastAsia"/>
              </w:rPr>
              <w:t>设置签名域值</w:t>
            </w:r>
            <w:r w:rsidRPr="009350D6">
              <w:rPr>
                <w:rFonts w:hint="eastAsia"/>
              </w:rPr>
              <w:br/>
              <w:t xml:space="preserve">   return true;</w:t>
            </w:r>
            <w:r w:rsidRPr="009350D6">
              <w:rPr>
                <w:rFonts w:hint="eastAsia"/>
              </w:rPr>
              <w:br/>
              <w:t>} catch (Exception e) {</w:t>
            </w:r>
            <w:r w:rsidRPr="009350D6">
              <w:rPr>
                <w:rFonts w:hint="eastAsia"/>
              </w:rPr>
              <w:br/>
              <w:t xml:space="preserve">   Log.w("SDKUtil","</w:t>
            </w:r>
            <w:r w:rsidRPr="009350D6">
              <w:rPr>
                <w:rFonts w:hint="eastAsia"/>
              </w:rPr>
              <w:t>签名错误</w:t>
            </w:r>
            <w:r w:rsidRPr="009350D6">
              <w:rPr>
                <w:rFonts w:hint="eastAsia"/>
              </w:rPr>
              <w:t>", e);</w:t>
            </w:r>
            <w:r w:rsidRPr="009350D6">
              <w:rPr>
                <w:rFonts w:hint="eastAsia"/>
              </w:rPr>
              <w:br/>
              <w:t xml:space="preserve">   return false;</w:t>
            </w:r>
            <w:r w:rsidRPr="009350D6">
              <w:rPr>
                <w:rFonts w:hint="eastAsia"/>
              </w:rPr>
              <w:br/>
              <w:t>}</w:t>
            </w:r>
          </w:p>
        </w:tc>
      </w:tr>
    </w:tbl>
    <w:p w14:paraId="7F5C7BB9" w14:textId="4537FB15" w:rsidR="002D3998" w:rsidRPr="00636514" w:rsidRDefault="002D3998" w:rsidP="002D3998">
      <w:pPr>
        <w:ind w:firstLine="480"/>
      </w:pPr>
      <w:r w:rsidRPr="00636514">
        <w:rPr>
          <w:rFonts w:hint="eastAsia"/>
        </w:rPr>
        <w:t>交易查询除需要基本的商户信息和其他配置外，还需终端提供交易的订单号和交易时间。将所有信息封装成一个</w:t>
      </w:r>
      <w:r w:rsidRPr="00636514">
        <w:rPr>
          <w:rFonts w:hint="eastAsia"/>
        </w:rPr>
        <w:t>Map</w:t>
      </w:r>
      <w:r w:rsidRPr="00636514">
        <w:rPr>
          <w:rFonts w:hint="eastAsia"/>
        </w:rPr>
        <w:t>对象后，向银联发送查询请求。请求</w:t>
      </w:r>
      <w:r w:rsidRPr="00636514">
        <w:rPr>
          <w:rFonts w:hint="eastAsia"/>
        </w:rPr>
        <w:lastRenderedPageBreak/>
        <w:t>过程如下：首先，对请求字段进行签名。然后，对获取结果进行验签。验证成功后，查看</w:t>
      </w:r>
      <w:r w:rsidRPr="00636514">
        <w:rPr>
          <w:rFonts w:hint="eastAsia"/>
        </w:rPr>
        <w:t>resp</w:t>
      </w:r>
      <w:r w:rsidRPr="00636514">
        <w:t>Code</w:t>
      </w:r>
      <w:r w:rsidRPr="00636514">
        <w:t>字段</w:t>
      </w:r>
      <w:r w:rsidR="00333BEC">
        <w:rPr>
          <w:rFonts w:hint="eastAsia"/>
        </w:rPr>
        <w:t>和</w:t>
      </w:r>
      <w:r w:rsidR="00333BEC">
        <w:rPr>
          <w:rFonts w:hint="eastAsia"/>
        </w:rPr>
        <w:t>origRes</w:t>
      </w:r>
      <w:r w:rsidR="00333BEC">
        <w:t>pCode</w:t>
      </w:r>
      <w:r w:rsidR="00333BEC">
        <w:rPr>
          <w:rFonts w:hint="eastAsia"/>
        </w:rPr>
        <w:t>的字段信息。</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易是否成功。</w:t>
      </w:r>
    </w:p>
    <w:p w14:paraId="1A035DC6" w14:textId="77777777" w:rsidR="002D3998" w:rsidRPr="00636514" w:rsidRDefault="002D3998" w:rsidP="00834EA6">
      <w:pPr>
        <w:pStyle w:val="afe"/>
        <w:numPr>
          <w:ilvl w:val="0"/>
          <w:numId w:val="30"/>
        </w:numPr>
        <w:ind w:firstLineChars="0"/>
      </w:pPr>
      <w:r w:rsidRPr="00636514">
        <w:rPr>
          <w:rFonts w:hint="eastAsia"/>
        </w:rPr>
        <w:t>支付宝二维码支付</w:t>
      </w:r>
    </w:p>
    <w:p w14:paraId="0E312842" w14:textId="472AF574" w:rsidR="002D3998" w:rsidRPr="00636514" w:rsidRDefault="002D3998" w:rsidP="002D3998">
      <w:pPr>
        <w:ind w:firstLine="480"/>
      </w:pPr>
      <w:r w:rsidRPr="00636514">
        <w:rPr>
          <w:rFonts w:hint="eastAsia"/>
        </w:rPr>
        <w:t>支付宝二维码支付和银联支付相类似，使用的是</w:t>
      </w:r>
      <w:r w:rsidRPr="00636514">
        <w:rPr>
          <w:rFonts w:hint="eastAsia"/>
        </w:rPr>
        <w:t>RSA</w:t>
      </w:r>
      <w:r w:rsidRPr="00636514">
        <w:rPr>
          <w:rFonts w:hint="eastAsia"/>
        </w:rPr>
        <w:t>安全签名机制。</w:t>
      </w:r>
    </w:p>
    <w:p w14:paraId="0EE22FB7" w14:textId="6C820D41" w:rsidR="002D3998" w:rsidRDefault="002D3998" w:rsidP="002D3998">
      <w:pPr>
        <w:ind w:firstLine="480"/>
      </w:pPr>
      <w:r w:rsidRPr="00636514">
        <w:rPr>
          <w:rFonts w:hint="eastAsia"/>
        </w:rPr>
        <w:t>首先，获取支付宝支付的公钥和私钥，在代码中对公钥、私钥、请求</w:t>
      </w:r>
      <w:r w:rsidRPr="00636514">
        <w:rPr>
          <w:rFonts w:hint="eastAsia"/>
        </w:rPr>
        <w:t>URL</w:t>
      </w:r>
      <w:r w:rsidRPr="00636514">
        <w:rPr>
          <w:rFonts w:hint="eastAsia"/>
        </w:rPr>
        <w:t>、商户</w:t>
      </w:r>
      <w:r w:rsidRPr="00636514">
        <w:rPr>
          <w:rFonts w:hint="eastAsia"/>
        </w:rPr>
        <w:t>APPID</w:t>
      </w:r>
      <w:r w:rsidRPr="00636514">
        <w:rPr>
          <w:rFonts w:hint="eastAsia"/>
        </w:rPr>
        <w:t>、二维码失效时间等进行过配置，解析选货后的商品价格和货道信息，并根据支付宝</w:t>
      </w:r>
      <w:r w:rsidRPr="00636514">
        <w:rPr>
          <w:rFonts w:hint="eastAsia"/>
        </w:rPr>
        <w:t>API</w:t>
      </w:r>
      <w:r w:rsidRPr="00636514">
        <w:rPr>
          <w:rFonts w:hint="eastAsia"/>
        </w:rPr>
        <w:t>中提供的公共请求参数规则对其他参数进行相应的配置，组成一个</w:t>
      </w:r>
      <w:r w:rsidRPr="00636514">
        <w:rPr>
          <w:rFonts w:hint="eastAsia"/>
        </w:rPr>
        <w:t>POST</w:t>
      </w:r>
      <w:r w:rsidRPr="00636514">
        <w:rPr>
          <w:rFonts w:hint="eastAsia"/>
        </w:rPr>
        <w:t>请求数据包。请求参数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sidR="00D43CAC">
        <w:rPr>
          <w:rFonts w:hint="eastAsia"/>
        </w:rPr>
        <w:t>符号连接，并按名称排序。然后，</w:t>
      </w:r>
      <w:r w:rsidRPr="00636514">
        <w:rPr>
          <w:rFonts w:hint="eastAsia"/>
        </w:rPr>
        <w:t>使用私钥和</w:t>
      </w:r>
      <w:r w:rsidRPr="00636514">
        <w:rPr>
          <w:rFonts w:hint="eastAsia"/>
        </w:rPr>
        <w:t>RSA</w:t>
      </w:r>
      <w:r w:rsidRPr="00636514">
        <w:rPr>
          <w:rFonts w:hint="eastAsia"/>
        </w:rPr>
        <w:t>算法进行签名，并使用</w:t>
      </w:r>
      <w:r w:rsidRPr="00636514">
        <w:rPr>
          <w:rFonts w:hint="eastAsia"/>
        </w:rPr>
        <w:t>Base</w:t>
      </w:r>
      <w:r w:rsidRPr="00636514">
        <w:t>64</w:t>
      </w:r>
      <w:r w:rsidRPr="00636514">
        <w:t>编码</w:t>
      </w:r>
      <w:r w:rsidRPr="00636514">
        <w:rPr>
          <w:rFonts w:hint="eastAsia"/>
        </w:rPr>
        <w:t>，签名结果放置在</w:t>
      </w:r>
      <w:r w:rsidRPr="00636514">
        <w:rPr>
          <w:rFonts w:hint="eastAsia"/>
        </w:rPr>
        <w:t>sign</w:t>
      </w:r>
      <w:r w:rsidRPr="00636514">
        <w:rPr>
          <w:rFonts w:hint="eastAsia"/>
        </w:rPr>
        <w:t>字段，</w:t>
      </w:r>
      <w:r>
        <w:rPr>
          <w:rFonts w:hint="eastAsia"/>
        </w:rPr>
        <w:t>然后</w:t>
      </w:r>
      <w:r w:rsidRPr="00636514">
        <w:rPr>
          <w:rFonts w:hint="eastAsia"/>
        </w:rPr>
        <w:t>发送给支付宝服务</w:t>
      </w:r>
      <w:r w:rsidR="00D43CAC">
        <w:rPr>
          <w:rFonts w:hint="eastAsia"/>
        </w:rPr>
        <w:t>器</w:t>
      </w:r>
      <w:r w:rsidR="00811F7E">
        <w:rPr>
          <w:rFonts w:hint="eastAsia"/>
        </w:rPr>
        <w:t>。最后，支付宝</w:t>
      </w:r>
      <w:r w:rsidRPr="00636514">
        <w:rPr>
          <w:rFonts w:hint="eastAsia"/>
        </w:rPr>
        <w:t>返回一个</w:t>
      </w:r>
      <w:r w:rsidRPr="00636514">
        <w:rPr>
          <w:rFonts w:hint="eastAsia"/>
        </w:rPr>
        <w:t>JSON</w:t>
      </w:r>
      <w:r w:rsidRPr="00636514">
        <w:rPr>
          <w:rFonts w:hint="eastAsia"/>
        </w:rPr>
        <w:t>格式的结果，对</w:t>
      </w:r>
      <w:r w:rsidRPr="00636514">
        <w:t>alipay_trade_pay_response</w:t>
      </w:r>
      <w:r w:rsidRPr="00636514">
        <w:t>部分进行验签</w:t>
      </w:r>
      <w:r w:rsidRPr="00636514">
        <w:rPr>
          <w:rFonts w:hint="eastAsia"/>
        </w:rPr>
        <w:t>。</w:t>
      </w:r>
      <w:r w:rsidRPr="00636514">
        <w:t>签名使用</w:t>
      </w:r>
      <w:r w:rsidRPr="00636514">
        <w:rPr>
          <w:rFonts w:hint="eastAsia"/>
        </w:rPr>
        <w:t>Base64</w:t>
      </w:r>
      <w:r w:rsidRPr="00636514">
        <w:t>进行解码</w:t>
      </w:r>
      <w:r w:rsidRPr="00636514">
        <w:rPr>
          <w:rFonts w:hint="eastAsia"/>
        </w:rPr>
        <w:t>，</w:t>
      </w:r>
      <w:r w:rsidRPr="00636514">
        <w:t>使用</w:t>
      </w:r>
      <w:r w:rsidRPr="00636514">
        <w:rPr>
          <w:rFonts w:hint="eastAsia"/>
        </w:rPr>
        <w:t>RSA</w:t>
      </w:r>
      <w:r w:rsidR="00811F7E">
        <w:rPr>
          <w:rFonts w:hint="eastAsia"/>
        </w:rPr>
        <w:t>算法和支付宝提供的公钥进行签名的验证，验证成功后</w:t>
      </w:r>
      <w:r w:rsidRPr="00636514">
        <w:rPr>
          <w:rFonts w:hint="eastAsia"/>
        </w:rPr>
        <w:t>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t>为</w:t>
      </w:r>
      <w:r w:rsidRPr="00636514">
        <w:rPr>
          <w:rFonts w:hint="eastAsia"/>
        </w:rPr>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sidR="00811F7E">
        <w:rPr>
          <w:rFonts w:hint="eastAsia"/>
        </w:rPr>
        <w:t>，此时</w:t>
      </w:r>
      <w:r w:rsidRPr="00636514">
        <w:rPr>
          <w:rFonts w:hint="eastAsia"/>
        </w:rPr>
        <w:t>JSON</w:t>
      </w:r>
      <w:r w:rsidRPr="00636514">
        <w:rPr>
          <w:rFonts w:hint="eastAsia"/>
        </w:rPr>
        <w:t>串中的</w:t>
      </w:r>
      <w:r w:rsidRPr="00636514">
        <w:rPr>
          <w:rFonts w:hint="eastAsia"/>
        </w:rPr>
        <w:t>qrCode</w:t>
      </w:r>
      <w:r w:rsidRPr="00636514">
        <w:rPr>
          <w:rFonts w:hint="eastAsia"/>
        </w:rPr>
        <w:t>即为需要的二维码流水号。</w:t>
      </w:r>
      <w:r w:rsidR="008C04EE">
        <w:rPr>
          <w:rFonts w:hint="eastAsia"/>
        </w:rPr>
        <w:t>VMSale APP</w:t>
      </w:r>
      <w:r w:rsidRPr="00636514">
        <w:rPr>
          <w:rFonts w:hint="eastAsia"/>
        </w:rPr>
        <w:t>再使用二维码生成类将</w:t>
      </w:r>
      <w:r w:rsidRPr="00636514">
        <w:rPr>
          <w:rFonts w:hint="eastAsia"/>
        </w:rPr>
        <w:t>qrCode</w:t>
      </w:r>
      <w:r w:rsidRPr="00636514">
        <w:rPr>
          <w:rFonts w:hint="eastAsia"/>
        </w:rPr>
        <w:t>转换成二维码显示在页面中。</w:t>
      </w:r>
    </w:p>
    <w:p w14:paraId="164D3AC0" w14:textId="77777777" w:rsidR="002D3998" w:rsidRPr="00636514" w:rsidRDefault="002D3998" w:rsidP="002D3998">
      <w:pPr>
        <w:ind w:firstLine="480"/>
        <w:rPr>
          <w:sz w:val="23"/>
          <w:szCs w:val="23"/>
        </w:rPr>
      </w:pPr>
      <w:r w:rsidRPr="00636514">
        <w:rPr>
          <w:rFonts w:hint="eastAsia"/>
        </w:rPr>
        <w:t>用户向支付宝服务端查询</w:t>
      </w:r>
      <w:r>
        <w:rPr>
          <w:rFonts w:hint="eastAsia"/>
        </w:rPr>
        <w:t>交易的过程如下：</w:t>
      </w:r>
      <w:r w:rsidRPr="00636514">
        <w:rPr>
          <w:rFonts w:hint="eastAsia"/>
        </w:rPr>
        <w:t>首先，</w:t>
      </w:r>
      <w:r>
        <w:rPr>
          <w:rFonts w:hint="eastAsia"/>
        </w:rPr>
        <w:t>将</w:t>
      </w:r>
      <w:r w:rsidRPr="00636514">
        <w:rPr>
          <w:rFonts w:hint="eastAsia"/>
        </w:rPr>
        <w:t>交易订单号和其他数据元信息封装成一个</w:t>
      </w:r>
      <w:r w:rsidRPr="00636514">
        <w:rPr>
          <w:rFonts w:hint="eastAsia"/>
        </w:rPr>
        <w:t>key/</w:t>
      </w:r>
      <w:r w:rsidRPr="00636514">
        <w:t>value</w:t>
      </w:r>
      <w:r w:rsidRPr="00636514">
        <w:t>的数据包发送</w:t>
      </w:r>
      <w:r w:rsidRPr="00636514">
        <w:rPr>
          <w:rFonts w:hint="eastAsia"/>
        </w:rPr>
        <w:t>。支付宝端返回一个</w:t>
      </w:r>
      <w:r w:rsidRPr="00636514">
        <w:rPr>
          <w:rFonts w:hint="eastAsia"/>
        </w:rPr>
        <w:t>JSON</w:t>
      </w:r>
      <w:r w:rsidRPr="00636514">
        <w:rPr>
          <w:rFonts w:hint="eastAsia"/>
        </w:rPr>
        <w:t>格式的字符串，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时的交易状态成功，查询到正确的交易记录。</w:t>
      </w:r>
    </w:p>
    <w:p w14:paraId="46CB9F64" w14:textId="5E01A432" w:rsidR="00782C00" w:rsidRDefault="00782C00" w:rsidP="002D3998">
      <w:pPr>
        <w:ind w:firstLine="480"/>
      </w:pPr>
      <w:r>
        <w:rPr>
          <w:rFonts w:hint="eastAsia"/>
        </w:rPr>
        <w:t>一条成功的支付宝申码返回结果如下，其中</w:t>
      </w:r>
      <w:r>
        <w:rPr>
          <w:rFonts w:hint="eastAsia"/>
        </w:rPr>
        <w:t>qr_code</w:t>
      </w:r>
      <w:r>
        <w:rPr>
          <w:rFonts w:hint="eastAsia"/>
        </w:rPr>
        <w:t>字段为二维码信息</w:t>
      </w:r>
      <w:r w:rsidR="005C6314">
        <w:rPr>
          <w:rFonts w:hint="eastAsia"/>
        </w:rPr>
        <w:t>，</w:t>
      </w:r>
      <w:r w:rsidR="005C6314">
        <w:rPr>
          <w:rFonts w:hint="eastAsia"/>
        </w:rPr>
        <w:t>sign</w:t>
      </w:r>
      <w:r w:rsidR="005C6314">
        <w:rPr>
          <w:rFonts w:hint="eastAsia"/>
        </w:rPr>
        <w:t>为签名后的信息</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82C00" w:rsidRPr="005C6314" w14:paraId="6B99EE72" w14:textId="77777777" w:rsidTr="005C6314">
        <w:tc>
          <w:tcPr>
            <w:tcW w:w="8296" w:type="dxa"/>
          </w:tcPr>
          <w:p w14:paraId="4035D0D9" w14:textId="65B57B8B" w:rsidR="00782C00" w:rsidRPr="00782C00" w:rsidRDefault="00782C00" w:rsidP="005C6314">
            <w:pPr>
              <w:pStyle w:val="af0"/>
            </w:pPr>
            <w:r w:rsidRPr="00782C00">
              <w:t>{"alipay_trade_precreate_response":{"code":"10000","msg":"Success","out_trade_no":"20171119234800","qr_code":"https:\/\/qr.alipay.com\/bax06073uad3eslmdczy20f3"},"sign":"ow8PhXpErf7etC0NqSoQTttxuIPw0RxHRsEtup22ftEuzjQGvPNUrHGhJ7IXykQFvnYHiFNMbGviNeo7q0osfKPaLo9a1pbOGXT1Tv3q1+AMLGPHcjEo9FHisYzhKcsjtObAZ3bmq/PA7DNxXZYaCXSfQIThqo4N2POCADL1m4Q="}</w:t>
            </w:r>
          </w:p>
        </w:tc>
      </w:tr>
    </w:tbl>
    <w:p w14:paraId="717674DD" w14:textId="77777777" w:rsidR="002D3998" w:rsidRPr="00636514" w:rsidRDefault="002D3998" w:rsidP="00834EA6">
      <w:pPr>
        <w:pStyle w:val="afe"/>
        <w:numPr>
          <w:ilvl w:val="0"/>
          <w:numId w:val="30"/>
        </w:numPr>
        <w:ind w:firstLineChars="0"/>
      </w:pPr>
      <w:r w:rsidRPr="00636514">
        <w:lastRenderedPageBreak/>
        <w:t>微信二维码支付</w:t>
      </w:r>
    </w:p>
    <w:p w14:paraId="686E3779" w14:textId="290657DF" w:rsidR="002D3998" w:rsidRPr="00636514" w:rsidRDefault="00811F7E" w:rsidP="002D3998">
      <w:pPr>
        <w:ind w:firstLine="480"/>
      </w:pPr>
      <w:r>
        <w:rPr>
          <w:rFonts w:hint="eastAsia"/>
        </w:rPr>
        <w:t>微信支付使用</w:t>
      </w:r>
      <w:r w:rsidR="002D3998" w:rsidRPr="00636514">
        <w:rPr>
          <w:rFonts w:hint="eastAsia"/>
        </w:rPr>
        <w:t>HTTPS</w:t>
      </w:r>
      <w:r w:rsidR="002D3998" w:rsidRPr="00636514">
        <w:rPr>
          <w:rFonts w:hint="eastAsia"/>
        </w:rPr>
        <w:t>传输，它采用</w:t>
      </w:r>
      <w:r w:rsidR="002D3998" w:rsidRPr="00636514">
        <w:rPr>
          <w:rFonts w:hint="eastAsia"/>
        </w:rPr>
        <w:t>XML</w:t>
      </w:r>
      <w:r w:rsidR="002D3998" w:rsidRPr="00636514">
        <w:rPr>
          <w:rFonts w:hint="eastAsia"/>
        </w:rPr>
        <w:t>格式进行请求的提交和返回。微信</w:t>
      </w:r>
      <w:r w:rsidR="00472919">
        <w:rPr>
          <w:rFonts w:hint="eastAsia"/>
        </w:rPr>
        <w:t>支付</w:t>
      </w:r>
      <w:r w:rsidR="002D3998" w:rsidRPr="00636514">
        <w:rPr>
          <w:rFonts w:hint="eastAsia"/>
        </w:rPr>
        <w:t>使用</w:t>
      </w:r>
      <w:r w:rsidR="002D3998" w:rsidRPr="00636514">
        <w:rPr>
          <w:rFonts w:hint="eastAsia"/>
        </w:rPr>
        <w:t>MD5</w:t>
      </w:r>
      <w:r w:rsidR="002D3998" w:rsidRPr="00636514">
        <w:rPr>
          <w:rFonts w:hint="eastAsia"/>
        </w:rPr>
        <w:t>和</w:t>
      </w:r>
      <w:r w:rsidR="002D3998" w:rsidRPr="00636514">
        <w:rPr>
          <w:rFonts w:hint="eastAsia"/>
        </w:rPr>
        <w:t>SHA</w:t>
      </w:r>
      <w:r w:rsidR="002D3998" w:rsidRPr="00636514">
        <w:rPr>
          <w:rFonts w:hint="eastAsia"/>
        </w:rPr>
        <w:t>等算法对请求对象进行签名。</w:t>
      </w:r>
      <w:r w:rsidR="002D3998" w:rsidRPr="00636514">
        <w:t>首先</w:t>
      </w:r>
      <w:r w:rsidR="002D3998" w:rsidRPr="00636514">
        <w:rPr>
          <w:rFonts w:hint="eastAsia"/>
        </w:rPr>
        <w:t>，</w:t>
      </w:r>
      <w:r w:rsidR="002D3998" w:rsidRPr="00636514">
        <w:t>商家通过微信公众平台或开放平台进行支付账号的申请</w:t>
      </w:r>
      <w:r w:rsidR="002D3998" w:rsidRPr="00636514">
        <w:rPr>
          <w:rFonts w:hint="eastAsia"/>
        </w:rPr>
        <w:t>，</w:t>
      </w:r>
      <w:r w:rsidR="002D3998" w:rsidRPr="00636514">
        <w:t>获得微信公众账号</w:t>
      </w:r>
      <w:r w:rsidR="002D3998" w:rsidRPr="00636514">
        <w:t>appid</w:t>
      </w:r>
      <w:r w:rsidR="002D3998" w:rsidRPr="00636514">
        <w:rPr>
          <w:rFonts w:hint="eastAsia"/>
        </w:rPr>
        <w:t>、微信支付商户号</w:t>
      </w:r>
      <w:r w:rsidR="002D3998" w:rsidRPr="00636514">
        <w:rPr>
          <w:rFonts w:hint="eastAsia"/>
        </w:rPr>
        <w:t>mch_id</w:t>
      </w:r>
      <w:r w:rsidR="002D3998" w:rsidRPr="00636514">
        <w:rPr>
          <w:rFonts w:hint="eastAsia"/>
        </w:rPr>
        <w:t>、</w:t>
      </w:r>
      <w:r w:rsidR="00BA5A84">
        <w:rPr>
          <w:rFonts w:hint="eastAsia"/>
        </w:rPr>
        <w:t>密钥</w:t>
      </w:r>
      <w:r w:rsidR="002D3998" w:rsidRPr="00636514">
        <w:rPr>
          <w:rFonts w:hint="eastAsia"/>
        </w:rPr>
        <w:t>key</w:t>
      </w:r>
      <w:r w:rsidR="002D3998" w:rsidRPr="00636514">
        <w:rPr>
          <w:rFonts w:hint="eastAsia"/>
        </w:rPr>
        <w:t>和接口密码</w:t>
      </w:r>
      <w:r w:rsidR="002D3998" w:rsidRPr="00636514">
        <w:rPr>
          <w:rFonts w:hint="eastAsia"/>
        </w:rPr>
        <w:t>secret</w:t>
      </w:r>
      <w:r w:rsidR="002D3998" w:rsidRPr="00636514">
        <w:rPr>
          <w:rFonts w:hint="eastAsia"/>
        </w:rPr>
        <w:t>等信息。商户账号信息、二维码失效时间、随机字符串</w:t>
      </w:r>
      <w:r w:rsidR="002D3998" w:rsidRPr="00636514">
        <w:rPr>
          <w:rFonts w:hint="eastAsia"/>
        </w:rPr>
        <w:t>non</w:t>
      </w:r>
      <w:r w:rsidR="002D3998" w:rsidRPr="00636514">
        <w:t>ce_str</w:t>
      </w:r>
      <w:r w:rsidR="002D3998" w:rsidRPr="00636514">
        <w:rPr>
          <w:rFonts w:hint="eastAsia"/>
        </w:rPr>
        <w:t>和其他数据元</w:t>
      </w:r>
      <w:r w:rsidR="002D3998">
        <w:rPr>
          <w:rFonts w:hint="eastAsia"/>
        </w:rPr>
        <w:t>作为请求字段</w:t>
      </w:r>
      <w:r w:rsidR="002D3998" w:rsidRPr="00636514">
        <w:rPr>
          <w:rFonts w:hint="eastAsia"/>
        </w:rPr>
        <w:t>。接着，将请求字段封装成</w:t>
      </w:r>
      <w:r w:rsidR="002D3998" w:rsidRPr="00636514">
        <w:rPr>
          <w:rFonts w:hint="eastAsia"/>
        </w:rPr>
        <w:t>key/value</w:t>
      </w:r>
      <w:r w:rsidR="002D3998" w:rsidRPr="00636514">
        <w:rPr>
          <w:rFonts w:hint="eastAsia"/>
        </w:rPr>
        <w:t>格式的</w:t>
      </w:r>
      <w:r w:rsidR="002D3998" w:rsidRPr="00636514">
        <w:rPr>
          <w:rFonts w:hint="eastAsia"/>
        </w:rPr>
        <w:t>Map</w:t>
      </w:r>
      <w:r w:rsidR="002D3998" w:rsidRPr="00636514">
        <w:rPr>
          <w:rFonts w:hint="eastAsia"/>
        </w:rPr>
        <w:t>对象，对</w:t>
      </w:r>
      <w:r w:rsidR="002D3998" w:rsidRPr="00636514">
        <w:t>M</w:t>
      </w:r>
      <w:r w:rsidR="002D3998" w:rsidRPr="00636514">
        <w:rPr>
          <w:rFonts w:hint="eastAsia"/>
        </w:rPr>
        <w:t>ap</w:t>
      </w:r>
      <w:r w:rsidR="002D3998" w:rsidRPr="00636514">
        <w:rPr>
          <w:rFonts w:hint="eastAsia"/>
        </w:rPr>
        <w:t>对象进行签名。</w:t>
      </w:r>
      <w:r w:rsidR="002D3998" w:rsidRPr="00636514">
        <w:rPr>
          <w:rFonts w:hint="eastAsia"/>
        </w:rPr>
        <w:t>Map</w:t>
      </w:r>
      <w:r w:rsidR="002D3998" w:rsidRPr="00636514">
        <w:rPr>
          <w:rFonts w:hint="eastAsia"/>
        </w:rPr>
        <w:t>对象中的每一个除</w:t>
      </w:r>
      <w:r w:rsidR="002D3998" w:rsidRPr="00636514">
        <w:rPr>
          <w:rFonts w:hint="eastAsia"/>
        </w:rPr>
        <w:t>sign</w:t>
      </w:r>
      <w:r w:rsidR="002D3998" w:rsidRPr="00636514">
        <w:rPr>
          <w:rFonts w:hint="eastAsia"/>
        </w:rPr>
        <w:t>字段的非空值使用</w:t>
      </w:r>
      <w:r w:rsidR="002D3998" w:rsidRPr="00636514">
        <w:rPr>
          <w:rFonts w:hint="eastAsia"/>
        </w:rPr>
        <w:t>key</w:t>
      </w:r>
      <w:r w:rsidR="002D3998" w:rsidRPr="00636514">
        <w:t>=value</w:t>
      </w:r>
      <w:r w:rsidR="002D3998" w:rsidRPr="00636514">
        <w:t>的</w:t>
      </w:r>
      <w:r w:rsidR="002D3998">
        <w:rPr>
          <w:rFonts w:hint="eastAsia"/>
        </w:rPr>
        <w:t>形式</w:t>
      </w:r>
      <w:r w:rsidR="002D3998" w:rsidRPr="00636514">
        <w:t>表示</w:t>
      </w:r>
      <w:r w:rsidR="002D3998" w:rsidRPr="00636514">
        <w:rPr>
          <w:rFonts w:hint="eastAsia"/>
        </w:rPr>
        <w:t>，</w:t>
      </w:r>
      <w:r w:rsidR="002D3998" w:rsidRPr="00636514">
        <w:t>每一对数据使用</w:t>
      </w:r>
      <w:r w:rsidR="002D3998" w:rsidRPr="00636514">
        <w:rPr>
          <w:rFonts w:hint="eastAsia"/>
        </w:rPr>
        <w:t>&amp;</w:t>
      </w:r>
      <w:r w:rsidR="00DD048E">
        <w:t>符号</w:t>
      </w:r>
      <w:r w:rsidR="002D3998" w:rsidRPr="00636514">
        <w:t>连接</w:t>
      </w:r>
      <w:r w:rsidR="002D3998" w:rsidRPr="00636514">
        <w:rPr>
          <w:rFonts w:hint="eastAsia"/>
        </w:rPr>
        <w:t>，</w:t>
      </w:r>
      <w:r w:rsidR="002D3998" w:rsidRPr="00636514">
        <w:t>并将其按照字母顺序排列</w:t>
      </w:r>
      <w:r w:rsidR="002D3998" w:rsidRPr="00636514">
        <w:rPr>
          <w:rFonts w:hint="eastAsia"/>
        </w:rPr>
        <w:t>，最终连接成一个待验签的请求串。该信息使用</w:t>
      </w:r>
      <w:r w:rsidR="002D3998" w:rsidRPr="00636514">
        <w:rPr>
          <w:rFonts w:hint="eastAsia"/>
        </w:rPr>
        <w:t>MD5</w:t>
      </w:r>
      <w:r w:rsidR="002D3998" w:rsidRPr="00636514">
        <w:rPr>
          <w:rFonts w:hint="eastAsia"/>
        </w:rPr>
        <w:t>算法进行运算，运算结果全部转换为大写字符，并将最终得到的签名结果放置在</w:t>
      </w:r>
      <w:r w:rsidR="002D3998" w:rsidRPr="00636514">
        <w:rPr>
          <w:rFonts w:hint="eastAsia"/>
        </w:rPr>
        <w:t>sign</w:t>
      </w:r>
      <w:r w:rsidR="002D3998" w:rsidRPr="00636514">
        <w:rPr>
          <w:rFonts w:hint="eastAsia"/>
        </w:rPr>
        <w:t>字段的</w:t>
      </w:r>
      <w:r w:rsidR="002D3998" w:rsidRPr="00636514">
        <w:rPr>
          <w:rFonts w:hint="eastAsia"/>
        </w:rPr>
        <w:t>value</w:t>
      </w:r>
      <w:r w:rsidR="002D3998" w:rsidRPr="00636514">
        <w:rPr>
          <w:rFonts w:hint="eastAsia"/>
        </w:rPr>
        <w:t>位置上。然后，将</w:t>
      </w:r>
      <w:r w:rsidR="002D3998">
        <w:rPr>
          <w:rFonts w:hint="eastAsia"/>
        </w:rPr>
        <w:t>请求</w:t>
      </w:r>
      <w:r w:rsidR="002D3998" w:rsidRPr="00636514">
        <w:rPr>
          <w:rFonts w:hint="eastAsia"/>
        </w:rPr>
        <w:t>串转换为</w:t>
      </w:r>
      <w:r w:rsidR="002D3998" w:rsidRPr="00636514">
        <w:rPr>
          <w:rFonts w:hint="eastAsia"/>
        </w:rPr>
        <w:t>XML</w:t>
      </w:r>
      <w:r w:rsidR="002D3998">
        <w:rPr>
          <w:rFonts w:hint="eastAsia"/>
        </w:rPr>
        <w:t>格式</w:t>
      </w:r>
      <w:r w:rsidR="00DD048E">
        <w:rPr>
          <w:rFonts w:hint="eastAsia"/>
        </w:rPr>
        <w:t>，发</w:t>
      </w:r>
      <w:r w:rsidR="002D3998" w:rsidRPr="00636514">
        <w:rPr>
          <w:rFonts w:hint="eastAsia"/>
        </w:rPr>
        <w:t>送</w:t>
      </w:r>
      <w:r w:rsidR="00DD048E">
        <w:rPr>
          <w:rFonts w:hint="eastAsia"/>
        </w:rPr>
        <w:t>至微信服务器。最后，微信</w:t>
      </w:r>
      <w:r w:rsidR="002D3998" w:rsidRPr="00636514">
        <w:rPr>
          <w:rFonts w:hint="eastAsia"/>
        </w:rPr>
        <w:t>返回一个</w:t>
      </w:r>
      <w:r w:rsidR="002D3998" w:rsidRPr="00636514">
        <w:rPr>
          <w:rFonts w:hint="eastAsia"/>
        </w:rPr>
        <w:t>XML</w:t>
      </w:r>
      <w:r w:rsidR="002D3998" w:rsidRPr="00636514">
        <w:rPr>
          <w:rFonts w:hint="eastAsia"/>
        </w:rPr>
        <w:t>的响应数据，当</w:t>
      </w:r>
      <w:r w:rsidR="002D3998" w:rsidRPr="00636514">
        <w:rPr>
          <w:rFonts w:hint="eastAsia"/>
        </w:rPr>
        <w:t>return_</w:t>
      </w:r>
      <w:r w:rsidR="002D3998" w:rsidRPr="00636514">
        <w:t>code</w:t>
      </w:r>
      <w:r w:rsidR="002D3998" w:rsidRPr="00636514">
        <w:t>和</w:t>
      </w:r>
      <w:r w:rsidR="002D3998" w:rsidRPr="00636514">
        <w:t>result_code</w:t>
      </w:r>
      <w:r w:rsidR="002D3998" w:rsidRPr="00636514">
        <w:t>值为</w:t>
      </w:r>
      <w:r w:rsidR="002D3998" w:rsidRPr="00636514">
        <w:rPr>
          <w:rFonts w:hint="eastAsia"/>
        </w:rPr>
        <w:t>SUCCESS</w:t>
      </w:r>
      <w:r w:rsidR="002D3998" w:rsidRPr="00636514">
        <w:rPr>
          <w:rFonts w:hint="eastAsia"/>
        </w:rPr>
        <w:t>时，表示申码成功，解析出</w:t>
      </w:r>
      <w:r w:rsidR="002D3998" w:rsidRPr="00636514">
        <w:rPr>
          <w:rFonts w:hint="eastAsia"/>
        </w:rPr>
        <w:t>XML</w:t>
      </w:r>
      <w:r w:rsidR="002D3998" w:rsidRPr="00636514">
        <w:rPr>
          <w:rFonts w:hint="eastAsia"/>
        </w:rPr>
        <w:t>中</w:t>
      </w:r>
      <w:r w:rsidR="002D3998" w:rsidRPr="00636514">
        <w:rPr>
          <w:rFonts w:hint="eastAsia"/>
        </w:rPr>
        <w:t>code</w:t>
      </w:r>
      <w:r w:rsidR="002D3998" w:rsidRPr="00636514">
        <w:t>_url</w:t>
      </w:r>
      <w:r w:rsidR="002D3998" w:rsidRPr="00636514">
        <w:t>字段值</w:t>
      </w:r>
      <w:r w:rsidR="002D3998">
        <w:rPr>
          <w:rFonts w:hint="eastAsia"/>
        </w:rPr>
        <w:t>并返回，</w:t>
      </w:r>
      <w:r w:rsidR="002D3998" w:rsidRPr="00636514">
        <w:t>使用二维码生成类</w:t>
      </w:r>
      <w:r w:rsidR="002D3998" w:rsidRPr="00636514">
        <w:rPr>
          <w:rFonts w:hint="eastAsia"/>
        </w:rPr>
        <w:t>，</w:t>
      </w:r>
      <w:r w:rsidR="002D3998" w:rsidRPr="00636514">
        <w:t>将生成的二维码显示在页面中</w:t>
      </w:r>
      <w:r w:rsidR="002D3998" w:rsidRPr="00636514">
        <w:rPr>
          <w:rFonts w:hint="eastAsia"/>
        </w:rPr>
        <w:t>。</w:t>
      </w:r>
    </w:p>
    <w:p w14:paraId="3A2638B6" w14:textId="77777777" w:rsidR="0064778C" w:rsidRDefault="002D3998" w:rsidP="00AB7CD3">
      <w:pPr>
        <w:ind w:firstLine="480"/>
      </w:pPr>
      <w:r w:rsidRPr="00636514">
        <w:t>商家查询交易状态需要传入微信订单号</w:t>
      </w:r>
      <w:r w:rsidRPr="00636514">
        <w:rPr>
          <w:rFonts w:hint="eastAsia"/>
        </w:rPr>
        <w:t>和其他基本信息配置。首先，请求字段进行</w:t>
      </w:r>
      <w:r w:rsidRPr="00636514">
        <w:rPr>
          <w:rFonts w:hint="eastAsia"/>
        </w:rPr>
        <w:t>MD5</w:t>
      </w:r>
      <w:r w:rsidRPr="00636514">
        <w:rPr>
          <w:rFonts w:hint="eastAsia"/>
        </w:rPr>
        <w:t>签名，</w:t>
      </w:r>
      <w:r>
        <w:rPr>
          <w:rFonts w:hint="eastAsia"/>
        </w:rPr>
        <w:t>并</w:t>
      </w:r>
      <w:r w:rsidRPr="00636514">
        <w:rPr>
          <w:rFonts w:hint="eastAsia"/>
        </w:rPr>
        <w:t>转换为</w:t>
      </w:r>
      <w:r w:rsidRPr="00636514">
        <w:rPr>
          <w:rFonts w:hint="eastAsia"/>
        </w:rPr>
        <w:t>XML</w:t>
      </w:r>
      <w:r w:rsidRPr="00636514">
        <w:rPr>
          <w:rFonts w:hint="eastAsia"/>
        </w:rPr>
        <w:t>格式，以</w:t>
      </w:r>
      <w:r w:rsidRPr="00636514">
        <w:t>POST</w:t>
      </w:r>
      <w:r w:rsidRPr="00636514">
        <w:rPr>
          <w:rFonts w:hint="eastAsia"/>
        </w:rPr>
        <w:t>方式发送给微信端。然后，服务端接收请求参数进行数据处理，并将结果信息以</w:t>
      </w:r>
      <w:r w:rsidRPr="00636514">
        <w:rPr>
          <w:rFonts w:hint="eastAsia"/>
        </w:rPr>
        <w:t>XML</w:t>
      </w:r>
      <w:r w:rsidRPr="00636514">
        <w:rPr>
          <w:rFonts w:hint="eastAsia"/>
        </w:rPr>
        <w:t>格式返回。最后，解析响应数据，判断</w:t>
      </w:r>
      <w:r w:rsidRPr="00636514">
        <w:rPr>
          <w:rFonts w:hint="eastAsia"/>
        </w:rPr>
        <w:t>return_code</w:t>
      </w:r>
      <w:r w:rsidRPr="00636514">
        <w:rPr>
          <w:rFonts w:hint="eastAsia"/>
        </w:rPr>
        <w:t>和</w:t>
      </w:r>
      <w:r w:rsidRPr="00636514">
        <w:rPr>
          <w:rFonts w:hint="eastAsia"/>
        </w:rPr>
        <w:t>trade</w:t>
      </w:r>
      <w:r w:rsidRPr="00636514">
        <w:t>_state</w:t>
      </w:r>
      <w:r w:rsidRPr="00636514">
        <w:t>的值是否为</w:t>
      </w:r>
      <w:r w:rsidRPr="00636514">
        <w:rPr>
          <w:rFonts w:hint="eastAsia"/>
        </w:rPr>
        <w:t>SUCCESS</w:t>
      </w:r>
      <w:r w:rsidRPr="00636514">
        <w:rPr>
          <w:rFonts w:hint="eastAsia"/>
        </w:rPr>
        <w:t>，这里</w:t>
      </w:r>
      <w:r w:rsidRPr="00636514">
        <w:rPr>
          <w:rFonts w:hint="eastAsia"/>
        </w:rPr>
        <w:t>return_code</w:t>
      </w:r>
      <w:r w:rsidRPr="00636514">
        <w:rPr>
          <w:rFonts w:hint="eastAsia"/>
        </w:rPr>
        <w:t>为通信成功的标识，</w:t>
      </w:r>
      <w:r w:rsidRPr="00636514">
        <w:rPr>
          <w:rFonts w:hint="eastAsia"/>
        </w:rPr>
        <w:t>trade</w:t>
      </w:r>
      <w:r w:rsidRPr="00636514">
        <w:t>_state</w:t>
      </w:r>
      <w:r w:rsidRPr="00636514">
        <w:t>为交易成功的标识</w:t>
      </w:r>
      <w:r w:rsidRPr="00636514">
        <w:rPr>
          <w:rFonts w:hint="eastAsia"/>
        </w:rPr>
        <w:t>，</w:t>
      </w:r>
      <w:r w:rsidRPr="00636514">
        <w:t>只有二者都为</w:t>
      </w:r>
      <w:r w:rsidRPr="00636514">
        <w:rPr>
          <w:rFonts w:hint="eastAsia"/>
        </w:rPr>
        <w:t>SUCCESS</w:t>
      </w:r>
      <w:r w:rsidRPr="00636514">
        <w:rPr>
          <w:rFonts w:hint="eastAsia"/>
        </w:rPr>
        <w:t>才能判断当前请求结果是否正确，该订单的交易是否正确完成。</w:t>
      </w:r>
      <w:bookmarkStart w:id="72" w:name="_Toc492673790"/>
    </w:p>
    <w:p w14:paraId="33FCB753" w14:textId="43891961" w:rsidR="00BE54FA" w:rsidRDefault="0064778C" w:rsidP="00364B0E">
      <w:pPr>
        <w:pStyle w:val="2"/>
      </w:pPr>
      <w:bookmarkStart w:id="73" w:name="_Toc499536404"/>
      <w:r>
        <w:rPr>
          <w:rFonts w:hint="eastAsia"/>
        </w:rPr>
        <w:t>5.4 VMCloudPlatform</w:t>
      </w:r>
      <w:r w:rsidR="001613D4">
        <w:t>系统</w:t>
      </w:r>
      <w:r w:rsidR="004B62EE">
        <w:t>的</w:t>
      </w:r>
      <w:r>
        <w:t>测试</w:t>
      </w:r>
      <w:r w:rsidR="00476D76">
        <w:t>与分析</w:t>
      </w:r>
      <w:bookmarkEnd w:id="73"/>
    </w:p>
    <w:p w14:paraId="4B029D03" w14:textId="38565059" w:rsidR="00CF25C3" w:rsidRDefault="00CF25C3" w:rsidP="00CF25C3">
      <w:pPr>
        <w:ind w:firstLine="480"/>
      </w:pPr>
      <w:r>
        <w:rPr>
          <w:rFonts w:hint="eastAsia"/>
        </w:rPr>
        <w:t>VMCloud</w:t>
      </w:r>
      <w:r>
        <w:t>Platform</w:t>
      </w:r>
      <w:r w:rsidR="00D618AE">
        <w:t>系统的测试贯穿开发的整个</w:t>
      </w:r>
      <w:r w:rsidR="00223D7D">
        <w:t>流程</w:t>
      </w:r>
      <w:r>
        <w:rPr>
          <w:rFonts w:hint="eastAsia"/>
        </w:rPr>
        <w:t>，</w:t>
      </w:r>
      <w:r>
        <w:t>包括软件的单元测试</w:t>
      </w:r>
      <w:r>
        <w:rPr>
          <w:rFonts w:hint="eastAsia"/>
        </w:rPr>
        <w:t>、</w:t>
      </w:r>
      <w:r>
        <w:t>集成测试</w:t>
      </w:r>
      <w:r>
        <w:rPr>
          <w:rFonts w:hint="eastAsia"/>
        </w:rPr>
        <w:t>、</w:t>
      </w:r>
      <w:r>
        <w:t>接口测试</w:t>
      </w:r>
      <w:r>
        <w:rPr>
          <w:rFonts w:hint="eastAsia"/>
        </w:rPr>
        <w:t>、</w:t>
      </w:r>
      <w:r>
        <w:t>软件的功能测试和非功能测试</w:t>
      </w:r>
      <w:r>
        <w:rPr>
          <w:rFonts w:hint="eastAsia"/>
        </w:rPr>
        <w:t>，以保证整个系统的可用性和稳定性。由于篇幅限制，</w:t>
      </w:r>
      <w:r>
        <w:t>本节只展示部分测试内容</w:t>
      </w:r>
      <w:r>
        <w:rPr>
          <w:rFonts w:hint="eastAsia"/>
        </w:rPr>
        <w:t>。</w:t>
      </w:r>
      <w:r>
        <w:rPr>
          <w:rFonts w:hint="eastAsia"/>
        </w:rPr>
        <w:t xml:space="preserve"> </w:t>
      </w:r>
    </w:p>
    <w:p w14:paraId="3E4E4F56" w14:textId="59EFECBF" w:rsidR="00CF25C3" w:rsidRDefault="00CF25C3" w:rsidP="00CF25C3">
      <w:pPr>
        <w:pStyle w:val="3"/>
      </w:pPr>
      <w:bookmarkStart w:id="74" w:name="_Toc499212937"/>
      <w:bookmarkStart w:id="75" w:name="_Toc499536405"/>
      <w:r>
        <w:rPr>
          <w:rFonts w:hint="eastAsia"/>
        </w:rPr>
        <w:lastRenderedPageBreak/>
        <w:t xml:space="preserve">5.4.1 </w:t>
      </w:r>
      <w:r>
        <w:t>单元测试</w:t>
      </w:r>
      <w:bookmarkEnd w:id="74"/>
      <w:r w:rsidR="00F13B6F">
        <w:t>和集成测试</w:t>
      </w:r>
      <w:bookmarkEnd w:id="75"/>
    </w:p>
    <w:p w14:paraId="7124545C" w14:textId="4A43B772" w:rsidR="00CF25C3" w:rsidRDefault="00CF25C3" w:rsidP="00A737F4">
      <w:pPr>
        <w:ind w:firstLine="480"/>
      </w:pPr>
      <w:r w:rsidRPr="00DB648F">
        <w:t>单元测试</w:t>
      </w:r>
      <w:r>
        <w:t>使用了</w:t>
      </w:r>
      <w:r>
        <w:rPr>
          <w:rFonts w:hint="eastAsia"/>
        </w:rPr>
        <w:t>Junit</w:t>
      </w:r>
      <w:r>
        <w:rPr>
          <w:rFonts w:hint="eastAsia"/>
        </w:rPr>
        <w:t>，便于一边编程，一边测试，可以尽早的纠正开发早期遇到的问题。</w:t>
      </w:r>
      <w:r w:rsidRPr="00636514">
        <w:rPr>
          <w:rFonts w:hint="eastAsia"/>
        </w:rPr>
        <w:t>Spring</w:t>
      </w:r>
      <w:r w:rsidRPr="00636514">
        <w:rPr>
          <w:rFonts w:hint="eastAsia"/>
        </w:rPr>
        <w:t>提供了基于</w:t>
      </w:r>
      <w:r w:rsidRPr="00636514">
        <w:rPr>
          <w:rFonts w:hint="eastAsia"/>
        </w:rPr>
        <w:t>Junit</w:t>
      </w:r>
      <w:r w:rsidRPr="00636514">
        <w:t>4</w:t>
      </w:r>
      <w:r w:rsidRPr="00636514">
        <w:t>的</w:t>
      </w:r>
      <w:r w:rsidRPr="00636514">
        <w:rPr>
          <w:rFonts w:hint="eastAsia"/>
        </w:rPr>
        <w:t>Spring</w:t>
      </w:r>
      <w:r w:rsidRPr="00636514">
        <w:rPr>
          <w:rFonts w:hint="eastAsia"/>
        </w:rPr>
        <w:t>测试框架，在测试类上使用</w:t>
      </w:r>
      <w:r w:rsidRPr="00636514">
        <w:t>@ContextConfiguration(locations= "classpath:</w:t>
      </w:r>
      <w:r w:rsidRPr="00636514">
        <w:rPr>
          <w:rFonts w:hint="eastAsia"/>
        </w:rPr>
        <w:t>**</w:t>
      </w:r>
      <w:r w:rsidRPr="00636514">
        <w:t>.xml")</w:t>
      </w:r>
      <w:r w:rsidRPr="00636514">
        <w:t>注解</w:t>
      </w:r>
      <w:r w:rsidRPr="00636514">
        <w:rPr>
          <w:rFonts w:hint="eastAsia"/>
        </w:rPr>
        <w:t>指定注入的配置文件，</w:t>
      </w:r>
      <w:r w:rsidRPr="00636514">
        <w:t>使用</w:t>
      </w:r>
      <w:r w:rsidRPr="00636514">
        <w:t>@RunWith(SpringJUnit4ClassRunner.class)</w:t>
      </w:r>
      <w:r w:rsidRPr="00636514">
        <w:t>指明集成</w:t>
      </w:r>
      <w:r w:rsidRPr="00636514">
        <w:rPr>
          <w:rFonts w:hint="eastAsia"/>
        </w:rPr>
        <w:t>Spring</w:t>
      </w:r>
      <w:r w:rsidRPr="00636514">
        <w:t>单元测试的</w:t>
      </w:r>
      <w:r w:rsidRPr="00636514">
        <w:rPr>
          <w:rFonts w:hint="eastAsia"/>
        </w:rPr>
        <w:t>测试运行器</w:t>
      </w:r>
      <w:r w:rsidRPr="005270D9">
        <w:rPr>
          <w:rFonts w:hint="eastAsia"/>
        </w:rPr>
        <w:t>。</w:t>
      </w:r>
      <w:r w:rsidR="009A0AB1">
        <w:t>示例代码</w:t>
      </w:r>
      <w:r>
        <w:t>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F25C3" w:rsidRPr="008F604B" w14:paraId="354B4DF3" w14:textId="77777777" w:rsidTr="00C84F3E">
        <w:tc>
          <w:tcPr>
            <w:tcW w:w="8296" w:type="dxa"/>
          </w:tcPr>
          <w:p w14:paraId="19C54768" w14:textId="77777777" w:rsidR="00CF25C3" w:rsidRPr="008F604B" w:rsidRDefault="00CF25C3" w:rsidP="00C84F3E">
            <w:pPr>
              <w:pStyle w:val="af0"/>
            </w:pPr>
            <w:r w:rsidRPr="008F604B">
              <w:t>@RunWith(SpringJUnit4ClassRunner.class)</w:t>
            </w:r>
          </w:p>
          <w:p w14:paraId="40512F88" w14:textId="77777777" w:rsidR="00CF25C3" w:rsidRPr="008F604B" w:rsidRDefault="00CF25C3" w:rsidP="00C84F3E">
            <w:pPr>
              <w:pStyle w:val="af0"/>
            </w:pPr>
            <w:r w:rsidRPr="008F604B">
              <w:t>@ContextConfiguration(locations = "classpath:spring-mybatis.xml")</w:t>
            </w:r>
          </w:p>
          <w:p w14:paraId="05994A94" w14:textId="77777777" w:rsidR="00CF25C3" w:rsidRPr="008F604B" w:rsidRDefault="00CF25C3" w:rsidP="00C84F3E">
            <w:pPr>
              <w:pStyle w:val="af0"/>
            </w:pPr>
            <w:r w:rsidRPr="008F604B">
              <w:t>public class AuthorityinfoTest {</w:t>
            </w:r>
          </w:p>
          <w:p w14:paraId="64CEBEE5" w14:textId="77777777" w:rsidR="00CF25C3" w:rsidRPr="008F604B" w:rsidRDefault="00CF25C3" w:rsidP="00C84F3E">
            <w:pPr>
              <w:pStyle w:val="af0"/>
            </w:pPr>
            <w:r w:rsidRPr="008F604B">
              <w:tab/>
              <w:t>@Autowired</w:t>
            </w:r>
          </w:p>
          <w:p w14:paraId="6A7E3AB2" w14:textId="77777777" w:rsidR="00CF25C3" w:rsidRPr="008F604B" w:rsidRDefault="00CF25C3" w:rsidP="00C84F3E">
            <w:pPr>
              <w:pStyle w:val="af0"/>
            </w:pPr>
            <w:r w:rsidRPr="008F604B">
              <w:tab/>
              <w:t>private IUserManagerDao aDao;</w:t>
            </w:r>
          </w:p>
          <w:p w14:paraId="079EA0E6" w14:textId="77777777" w:rsidR="00CF25C3" w:rsidRPr="008F604B" w:rsidRDefault="00CF25C3" w:rsidP="00C84F3E">
            <w:pPr>
              <w:pStyle w:val="af0"/>
            </w:pPr>
            <w:r w:rsidRPr="008F604B">
              <w:tab/>
              <w:t>@Test</w:t>
            </w:r>
          </w:p>
          <w:p w14:paraId="6B8F500C" w14:textId="77777777" w:rsidR="00CF25C3" w:rsidRPr="008F604B" w:rsidRDefault="00CF25C3" w:rsidP="00C84F3E">
            <w:pPr>
              <w:pStyle w:val="af0"/>
            </w:pPr>
            <w:r w:rsidRPr="008F604B">
              <w:tab/>
              <w:t>public void getUserById() {</w:t>
            </w:r>
          </w:p>
          <w:p w14:paraId="73FEDAE9" w14:textId="77777777" w:rsidR="00CF25C3" w:rsidRPr="008F604B" w:rsidRDefault="00CF25C3" w:rsidP="00C84F3E">
            <w:pPr>
              <w:pStyle w:val="af0"/>
            </w:pPr>
            <w:r w:rsidRPr="008F604B">
              <w:tab/>
            </w:r>
            <w:r w:rsidRPr="008F604B">
              <w:tab/>
              <w:t>UserInfo userInfo = aDao.getUserById(1);</w:t>
            </w:r>
          </w:p>
          <w:p w14:paraId="132114E8" w14:textId="77777777" w:rsidR="00CF25C3" w:rsidRPr="008F604B" w:rsidRDefault="00CF25C3" w:rsidP="00C84F3E">
            <w:pPr>
              <w:pStyle w:val="af0"/>
            </w:pPr>
            <w:r w:rsidRPr="008F604B">
              <w:tab/>
            </w:r>
            <w:r w:rsidRPr="008F604B">
              <w:tab/>
              <w:t>assertNotNull(userInfo);</w:t>
            </w:r>
          </w:p>
          <w:p w14:paraId="66E26FB6" w14:textId="7CA01C1D" w:rsidR="00CF25C3" w:rsidRPr="008F604B" w:rsidRDefault="00305191" w:rsidP="00C84F3E">
            <w:pPr>
              <w:pStyle w:val="af0"/>
            </w:pPr>
            <w:r>
              <w:tab/>
            </w:r>
            <w:r w:rsidR="00CF25C3" w:rsidRPr="008F604B">
              <w:t>}</w:t>
            </w:r>
          </w:p>
          <w:p w14:paraId="17E4883D" w14:textId="77777777" w:rsidR="00CF25C3" w:rsidRPr="008F604B" w:rsidRDefault="00CF25C3" w:rsidP="00C84F3E">
            <w:pPr>
              <w:pStyle w:val="af0"/>
            </w:pPr>
            <w:r>
              <w:rPr>
                <w:rFonts w:hint="eastAsia"/>
                <w:lang w:eastAsia="zh-CN"/>
              </w:rPr>
              <w:t>}</w:t>
            </w:r>
          </w:p>
        </w:tc>
      </w:tr>
    </w:tbl>
    <w:p w14:paraId="24FA2930" w14:textId="7C9E8DF9" w:rsidR="00CF25C3" w:rsidRDefault="00CF25C3" w:rsidP="009A0AB1">
      <w:pPr>
        <w:ind w:firstLine="480"/>
      </w:pPr>
      <w:r>
        <w:rPr>
          <w:rFonts w:hint="eastAsia"/>
        </w:rPr>
        <w:t>使用</w:t>
      </w:r>
      <w:r>
        <w:t>Mockito</w:t>
      </w:r>
      <w:r>
        <w:t>工具生成模拟对象</w:t>
      </w:r>
      <w:r>
        <w:rPr>
          <w:rFonts w:hint="eastAsia"/>
        </w:rPr>
        <w:t>，模拟单元测试中的驱动模块和桩模块，可以更专注于该模块的测试，减少和其他模块的交互，示例代码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F25C3" w:rsidRPr="00B970DB" w14:paraId="693E873F" w14:textId="77777777" w:rsidTr="00C84F3E">
        <w:tc>
          <w:tcPr>
            <w:tcW w:w="8296" w:type="dxa"/>
          </w:tcPr>
          <w:p w14:paraId="2C0ADBF9" w14:textId="77777777" w:rsidR="00CF25C3" w:rsidRPr="00BB6FF4" w:rsidRDefault="00CF25C3" w:rsidP="00C84F3E">
            <w:pPr>
              <w:pStyle w:val="af0"/>
            </w:pPr>
            <w:r w:rsidRPr="00BB6FF4">
              <w:t>IUserManagerDao dao = Mockito.mock(IUserManagerDao.class);</w:t>
            </w:r>
          </w:p>
          <w:p w14:paraId="37A5A883" w14:textId="77777777" w:rsidR="00CF25C3" w:rsidRPr="00BB6FF4" w:rsidRDefault="00CF25C3" w:rsidP="00C84F3E">
            <w:pPr>
              <w:pStyle w:val="af0"/>
            </w:pPr>
            <w:r w:rsidRPr="00BB6FF4">
              <w:t>when(dao.getAuthorityInfoById(authId)).thenReturn(user);</w:t>
            </w:r>
          </w:p>
        </w:tc>
      </w:tr>
    </w:tbl>
    <w:p w14:paraId="0A31E053" w14:textId="3756D3EA" w:rsidR="00F13B6F" w:rsidRDefault="00F13B6F" w:rsidP="00F13B6F">
      <w:pPr>
        <w:ind w:firstLine="480"/>
      </w:pPr>
      <w:bookmarkStart w:id="76" w:name="_Toc499212938"/>
      <w:r>
        <w:t>集成测试是在单元测试的基础上</w:t>
      </w:r>
      <w:r>
        <w:rPr>
          <w:rFonts w:hint="eastAsia"/>
        </w:rPr>
        <w:t>，</w:t>
      </w:r>
      <w:r>
        <w:t>将已经测试通过的各个模块组合起来测试</w:t>
      </w:r>
      <w:r>
        <w:rPr>
          <w:rFonts w:hint="eastAsia"/>
        </w:rPr>
        <w:t>，</w:t>
      </w:r>
      <w:r w:rsidR="00C50263">
        <w:t>检查单元之间的接口是否存在问题</w:t>
      </w:r>
      <w:r w:rsidR="00C50263">
        <w:rPr>
          <w:rFonts w:hint="eastAsia"/>
        </w:rPr>
        <w:t>。</w:t>
      </w:r>
      <w:r w:rsidR="009A798E">
        <w:rPr>
          <w:rFonts w:hint="eastAsia"/>
        </w:rPr>
        <w:t>这里采用了自底向上的测试方法，</w:t>
      </w:r>
      <w:r w:rsidR="00CC36C0">
        <w:rPr>
          <w:rFonts w:hint="eastAsia"/>
        </w:rPr>
        <w:t>从最小的“原子”模块开始</w:t>
      </w:r>
      <w:r w:rsidR="00AE46F6">
        <w:rPr>
          <w:rFonts w:hint="eastAsia"/>
        </w:rPr>
        <w:t>，不断向上集成</w:t>
      </w:r>
      <w:r w:rsidR="00CC36C0">
        <w:rPr>
          <w:rFonts w:hint="eastAsia"/>
        </w:rPr>
        <w:t>。</w:t>
      </w:r>
    </w:p>
    <w:p w14:paraId="1ED77E0A" w14:textId="77777777" w:rsidR="00CF25C3" w:rsidRDefault="00CF25C3" w:rsidP="00CF25C3">
      <w:pPr>
        <w:pStyle w:val="3"/>
      </w:pPr>
      <w:bookmarkStart w:id="77" w:name="_Toc499536406"/>
      <w:r>
        <w:rPr>
          <w:rFonts w:hint="eastAsia"/>
          <w:lang w:eastAsia="zh-CN"/>
        </w:rPr>
        <w:t xml:space="preserve">5.4.2 </w:t>
      </w:r>
      <w:r>
        <w:rPr>
          <w:rFonts w:hint="eastAsia"/>
        </w:rPr>
        <w:t>功能测试和非功能测试</w:t>
      </w:r>
      <w:bookmarkEnd w:id="76"/>
      <w:bookmarkEnd w:id="77"/>
    </w:p>
    <w:p w14:paraId="4C0B0CAA" w14:textId="280B2940" w:rsidR="00CF25C3" w:rsidRDefault="00CF25C3" w:rsidP="00CF25C3">
      <w:pPr>
        <w:ind w:firstLineChars="83" w:firstLine="199"/>
        <w:rPr>
          <w:lang w:val="x-none"/>
        </w:rPr>
      </w:pPr>
      <w:r>
        <w:rPr>
          <w:lang w:val="x-none" w:eastAsia="x-none"/>
        </w:rPr>
        <w:tab/>
      </w:r>
      <w:r w:rsidR="008C7983">
        <w:rPr>
          <w:lang w:val="x-none" w:eastAsia="x-none"/>
        </w:rPr>
        <w:t>系统</w:t>
      </w:r>
      <w:r>
        <w:rPr>
          <w:lang w:val="x-none" w:eastAsia="x-none"/>
        </w:rPr>
        <w:t>除了单元测试</w:t>
      </w:r>
      <w:r>
        <w:rPr>
          <w:rFonts w:hint="eastAsia"/>
          <w:lang w:val="x-none"/>
        </w:rPr>
        <w:t>、</w:t>
      </w:r>
      <w:r>
        <w:rPr>
          <w:lang w:val="x-none" w:eastAsia="x-none"/>
        </w:rPr>
        <w:t>集成测试和接口测试之外</w:t>
      </w:r>
      <w:r>
        <w:rPr>
          <w:rFonts w:hint="eastAsia"/>
          <w:lang w:val="x-none"/>
        </w:rPr>
        <w:t>，</w:t>
      </w:r>
      <w:r w:rsidR="00774D54">
        <w:rPr>
          <w:lang w:val="x-none" w:eastAsia="x-none"/>
        </w:rPr>
        <w:t>还需要</w:t>
      </w:r>
      <w:r>
        <w:rPr>
          <w:lang w:val="x-none" w:eastAsia="x-none"/>
        </w:rPr>
        <w:t>必要的功能测试和非功能测试</w:t>
      </w:r>
      <w:r>
        <w:rPr>
          <w:rFonts w:hint="eastAsia"/>
          <w:lang w:val="x-none"/>
        </w:rPr>
        <w:t>。</w:t>
      </w:r>
    </w:p>
    <w:p w14:paraId="5EF1B717" w14:textId="77777777" w:rsidR="00CF25C3" w:rsidRPr="00ED0168" w:rsidRDefault="00CF25C3" w:rsidP="00CF25C3">
      <w:pPr>
        <w:pStyle w:val="afe"/>
        <w:numPr>
          <w:ilvl w:val="0"/>
          <w:numId w:val="35"/>
        </w:numPr>
        <w:ind w:firstLineChars="0"/>
        <w:rPr>
          <w:lang w:val="x-none"/>
        </w:rPr>
      </w:pPr>
      <w:r w:rsidRPr="00ED0168">
        <w:rPr>
          <w:lang w:val="x-none"/>
        </w:rPr>
        <w:t>功能测试</w:t>
      </w:r>
    </w:p>
    <w:p w14:paraId="7A09C551" w14:textId="67A9F477" w:rsidR="00CF25C3" w:rsidRPr="000A2F35" w:rsidRDefault="00CF25C3" w:rsidP="00CF25C3">
      <w:pPr>
        <w:ind w:firstLine="480"/>
      </w:pPr>
      <w:r>
        <w:t>功能测试不需要知道软件内部的编码和工作流程</w:t>
      </w:r>
      <w:r>
        <w:rPr>
          <w:rFonts w:hint="eastAsia"/>
        </w:rPr>
        <w:t>，</w:t>
      </w:r>
      <w:r w:rsidR="00E50920">
        <w:t>只需要输入测试</w:t>
      </w:r>
      <w:r>
        <w:t>用例</w:t>
      </w:r>
      <w:r>
        <w:rPr>
          <w:rFonts w:hint="eastAsia"/>
        </w:rPr>
        <w:t>，</w:t>
      </w:r>
      <w:r>
        <w:t>并验证测试结果即可</w:t>
      </w:r>
      <w:r>
        <w:rPr>
          <w:rFonts w:hint="eastAsia"/>
        </w:rPr>
        <w:t>。设计测试用例的过程中，尽可能全面的覆盖所有可能出现的</w:t>
      </w:r>
      <w:r>
        <w:rPr>
          <w:rFonts w:hint="eastAsia"/>
        </w:rPr>
        <w:lastRenderedPageBreak/>
        <w:t>输入，以保证</w:t>
      </w:r>
      <w:r w:rsidR="00723EBF">
        <w:rPr>
          <w:rFonts w:hint="eastAsia"/>
        </w:rPr>
        <w:t>测试</w:t>
      </w:r>
      <w:r w:rsidR="00C34482">
        <w:rPr>
          <w:rFonts w:hint="eastAsia"/>
        </w:rPr>
        <w:t>各种可能的场景</w:t>
      </w:r>
      <w:r>
        <w:rPr>
          <w:rFonts w:hint="eastAsia"/>
        </w:rPr>
        <w:t>。</w:t>
      </w:r>
    </w:p>
    <w:p w14:paraId="63E3BE11" w14:textId="77777777" w:rsidR="00CF25C3" w:rsidRDefault="00CF25C3" w:rsidP="00FD40AE">
      <w:pPr>
        <w:pStyle w:val="afe"/>
        <w:numPr>
          <w:ilvl w:val="0"/>
          <w:numId w:val="38"/>
        </w:numPr>
        <w:ind w:firstLineChars="0"/>
      </w:pPr>
      <w:r>
        <w:t>平台租用功能测试</w:t>
      </w:r>
    </w:p>
    <w:p w14:paraId="32FF85F1" w14:textId="50F352F5" w:rsidR="00CF25C3" w:rsidRDefault="00CF25C3" w:rsidP="00CF25C3">
      <w:pPr>
        <w:ind w:firstLine="480"/>
      </w:pPr>
      <w:r>
        <w:t>平台租用功能模块主要涉及到租户名称</w:t>
      </w:r>
      <w:r>
        <w:rPr>
          <w:rFonts w:hint="eastAsia"/>
        </w:rPr>
        <w:t>、</w:t>
      </w:r>
      <w:r>
        <w:t>租户编号</w:t>
      </w:r>
      <w:r>
        <w:rPr>
          <w:rFonts w:hint="eastAsia"/>
        </w:rPr>
        <w:t>、</w:t>
      </w:r>
      <w:r>
        <w:t>初始密码</w:t>
      </w:r>
      <w:r>
        <w:rPr>
          <w:rFonts w:hint="eastAsia"/>
        </w:rPr>
        <w:t>、</w:t>
      </w:r>
      <w:r>
        <w:t>功能选择</w:t>
      </w:r>
      <w:r>
        <w:rPr>
          <w:rFonts w:hint="eastAsia"/>
        </w:rPr>
        <w:t>、</w:t>
      </w:r>
      <w:r>
        <w:t>租用时间</w:t>
      </w:r>
      <w:r>
        <w:rPr>
          <w:rFonts w:hint="eastAsia"/>
        </w:rPr>
        <w:t>等信息的判定。平台租用功能使用</w:t>
      </w:r>
      <w:r w:rsidR="002D4A26">
        <w:rPr>
          <w:rFonts w:hint="eastAsia"/>
        </w:rPr>
        <w:t>等价类划分</w:t>
      </w:r>
      <w:r>
        <w:rPr>
          <w:rFonts w:hint="eastAsia"/>
        </w:rPr>
        <w:t>的方式测试，如表</w:t>
      </w:r>
      <w:r>
        <w:rPr>
          <w:rFonts w:hint="eastAsia"/>
        </w:rPr>
        <w:t>5-</w:t>
      </w:r>
      <w:r w:rsidR="006F17F2">
        <w:t>4</w:t>
      </w:r>
      <w:r>
        <w:t>所示</w:t>
      </w:r>
      <w:r>
        <w:rPr>
          <w:rFonts w:hint="eastAsia"/>
        </w:rPr>
        <w:t>。</w:t>
      </w:r>
    </w:p>
    <w:p w14:paraId="0FC23A62" w14:textId="47BDB972" w:rsidR="00CF25C3" w:rsidRDefault="00A668BA" w:rsidP="00CF25C3">
      <w:pPr>
        <w:pStyle w:val="afc"/>
      </w:pPr>
      <w:r>
        <w:rPr>
          <w:rFonts w:hint="eastAsia"/>
        </w:rPr>
        <w:t>表</w:t>
      </w:r>
      <w:r w:rsidR="00CF25C3">
        <w:rPr>
          <w:rFonts w:hint="eastAsia"/>
        </w:rPr>
        <w:t>5-</w:t>
      </w:r>
      <w:r w:rsidR="00247F56">
        <w:t>4</w:t>
      </w:r>
      <w:r w:rsidR="00CF25C3">
        <w:t>平台租用功能测试</w:t>
      </w:r>
    </w:p>
    <w:tbl>
      <w:tblPr>
        <w:tblStyle w:val="a9"/>
        <w:tblW w:w="5000" w:type="pct"/>
        <w:tblBorders>
          <w:left w:val="none" w:sz="0" w:space="0" w:color="auto"/>
          <w:right w:val="none" w:sz="0" w:space="0" w:color="auto"/>
        </w:tblBorders>
        <w:tblLook w:val="04A0" w:firstRow="1" w:lastRow="0" w:firstColumn="1" w:lastColumn="0" w:noHBand="0" w:noVBand="1"/>
      </w:tblPr>
      <w:tblGrid>
        <w:gridCol w:w="1372"/>
        <w:gridCol w:w="3165"/>
        <w:gridCol w:w="3769"/>
      </w:tblGrid>
      <w:tr w:rsidR="00CF25C3" w:rsidRPr="00D15CEC" w14:paraId="70145255" w14:textId="77777777" w:rsidTr="00E420DE">
        <w:tc>
          <w:tcPr>
            <w:tcW w:w="826" w:type="pct"/>
          </w:tcPr>
          <w:p w14:paraId="29466E30" w14:textId="77777777" w:rsidR="00CF25C3" w:rsidRPr="00D15CEC" w:rsidRDefault="00CF25C3" w:rsidP="00D15CEC">
            <w:pPr>
              <w:pStyle w:val="afc"/>
              <w:jc w:val="left"/>
            </w:pPr>
            <w:r w:rsidRPr="00D15CEC">
              <w:rPr>
                <w:rFonts w:hint="eastAsia"/>
              </w:rPr>
              <w:t>输入</w:t>
            </w:r>
          </w:p>
        </w:tc>
        <w:tc>
          <w:tcPr>
            <w:tcW w:w="1905" w:type="pct"/>
          </w:tcPr>
          <w:p w14:paraId="0DFDDDD7" w14:textId="77777777" w:rsidR="00CF25C3" w:rsidRPr="00D15CEC" w:rsidRDefault="00CF25C3" w:rsidP="00D15CEC">
            <w:pPr>
              <w:pStyle w:val="afc"/>
              <w:jc w:val="left"/>
            </w:pPr>
            <w:r w:rsidRPr="00D15CEC">
              <w:rPr>
                <w:rFonts w:hint="eastAsia"/>
              </w:rPr>
              <w:t>有效等价类</w:t>
            </w:r>
          </w:p>
        </w:tc>
        <w:tc>
          <w:tcPr>
            <w:tcW w:w="2269" w:type="pct"/>
          </w:tcPr>
          <w:p w14:paraId="5F342FA2" w14:textId="77777777" w:rsidR="00CF25C3" w:rsidRPr="00D15CEC" w:rsidRDefault="00CF25C3" w:rsidP="00D15CEC">
            <w:pPr>
              <w:pStyle w:val="afc"/>
              <w:jc w:val="left"/>
            </w:pPr>
            <w:r w:rsidRPr="00D15CEC">
              <w:rPr>
                <w:rFonts w:hint="eastAsia"/>
              </w:rPr>
              <w:t>无效等价类</w:t>
            </w:r>
          </w:p>
        </w:tc>
      </w:tr>
      <w:tr w:rsidR="00CF25C3" w:rsidRPr="00D15CEC" w14:paraId="76186EB9" w14:textId="77777777" w:rsidTr="00E420DE">
        <w:tc>
          <w:tcPr>
            <w:tcW w:w="826" w:type="pct"/>
          </w:tcPr>
          <w:p w14:paraId="56A78A14" w14:textId="77777777" w:rsidR="00CF25C3" w:rsidRPr="00D15CEC" w:rsidRDefault="00CF25C3" w:rsidP="00D15CEC">
            <w:pPr>
              <w:pStyle w:val="afc"/>
              <w:jc w:val="left"/>
            </w:pPr>
            <w:r w:rsidRPr="00D15CEC">
              <w:rPr>
                <w:rFonts w:hint="eastAsia"/>
              </w:rPr>
              <w:t>租户名称</w:t>
            </w:r>
          </w:p>
        </w:tc>
        <w:tc>
          <w:tcPr>
            <w:tcW w:w="1905" w:type="pct"/>
          </w:tcPr>
          <w:p w14:paraId="7468FD33" w14:textId="1DFABAAA" w:rsidR="00CF25C3" w:rsidRPr="00D15CEC" w:rsidRDefault="00CF25C3" w:rsidP="00614260">
            <w:pPr>
              <w:pStyle w:val="afc"/>
              <w:jc w:val="left"/>
            </w:pPr>
            <w:r w:rsidRPr="00D15CEC">
              <w:t>(1)</w:t>
            </w:r>
            <w:r w:rsidRPr="00D15CEC">
              <w:rPr>
                <w:rFonts w:hint="eastAsia"/>
              </w:rPr>
              <w:t>25</w:t>
            </w:r>
            <w:r w:rsidRPr="00D15CEC">
              <w:rPr>
                <w:rFonts w:hint="eastAsia"/>
              </w:rPr>
              <w:t>位以内的中文</w:t>
            </w:r>
            <w:r w:rsidR="00614260">
              <w:rPr>
                <w:rFonts w:hint="eastAsia"/>
                <w:lang w:eastAsia="zh-CN"/>
              </w:rPr>
              <w:t>、</w:t>
            </w:r>
            <w:r w:rsidRPr="00D15CEC">
              <w:rPr>
                <w:rFonts w:hint="eastAsia"/>
              </w:rPr>
              <w:t>英文</w:t>
            </w:r>
            <w:r w:rsidR="00614260">
              <w:rPr>
                <w:rFonts w:hint="eastAsia"/>
                <w:lang w:eastAsia="zh-CN"/>
              </w:rPr>
              <w:t>、</w:t>
            </w:r>
            <w:r w:rsidRPr="00D15CEC">
              <w:rPr>
                <w:rFonts w:hint="eastAsia"/>
              </w:rPr>
              <w:t>下划线字符</w:t>
            </w:r>
          </w:p>
        </w:tc>
        <w:tc>
          <w:tcPr>
            <w:tcW w:w="2269" w:type="pct"/>
          </w:tcPr>
          <w:p w14:paraId="7AC688DB" w14:textId="77777777" w:rsidR="00CF25C3" w:rsidRPr="00D15CEC" w:rsidRDefault="00CF25C3" w:rsidP="00D15CEC">
            <w:pPr>
              <w:pStyle w:val="afc"/>
              <w:jc w:val="left"/>
            </w:pPr>
            <w:r w:rsidRPr="00D15CEC">
              <w:rPr>
                <w:rFonts w:hint="eastAsia"/>
              </w:rPr>
              <w:t>(</w:t>
            </w:r>
            <w:r w:rsidRPr="00D15CEC">
              <w:t>2</w:t>
            </w:r>
            <w:r w:rsidRPr="00D15CEC">
              <w:rPr>
                <w:rFonts w:hint="eastAsia"/>
              </w:rPr>
              <w:t>)</w:t>
            </w:r>
            <w:r w:rsidRPr="00D15CEC">
              <w:rPr>
                <w:rFonts w:hint="eastAsia"/>
              </w:rPr>
              <w:t>空字符</w:t>
            </w:r>
          </w:p>
          <w:p w14:paraId="2D7D392A" w14:textId="77777777" w:rsidR="00CF25C3" w:rsidRPr="00D15CEC" w:rsidRDefault="00CF25C3" w:rsidP="00D15CEC">
            <w:pPr>
              <w:pStyle w:val="afc"/>
              <w:jc w:val="left"/>
            </w:pPr>
            <w:r w:rsidRPr="00D15CEC">
              <w:rPr>
                <w:rFonts w:hint="eastAsia"/>
              </w:rPr>
              <w:t>(</w:t>
            </w:r>
            <w:r w:rsidRPr="00D15CEC">
              <w:t>3</w:t>
            </w:r>
            <w:r w:rsidRPr="00D15CEC">
              <w:rPr>
                <w:rFonts w:hint="eastAsia"/>
              </w:rPr>
              <w:t>)</w:t>
            </w:r>
            <w:r w:rsidRPr="00D15CEC">
              <w:rPr>
                <w:rFonts w:hint="eastAsia"/>
              </w:rPr>
              <w:t>特殊字符，如￥、</w:t>
            </w:r>
            <w:r w:rsidRPr="00D15CEC">
              <w:rPr>
                <w:rFonts w:hint="eastAsia"/>
              </w:rPr>
              <w:t>%</w:t>
            </w:r>
            <w:r w:rsidRPr="00D15CEC">
              <w:rPr>
                <w:rFonts w:hint="eastAsia"/>
              </w:rPr>
              <w:t>、</w:t>
            </w:r>
            <w:r w:rsidRPr="00D15CEC">
              <w:rPr>
                <w:rFonts w:hint="eastAsia"/>
              </w:rPr>
              <w:t>#</w:t>
            </w:r>
          </w:p>
          <w:p w14:paraId="3806C09F" w14:textId="77777777" w:rsidR="00CF25C3" w:rsidRPr="00D15CEC" w:rsidRDefault="00CF25C3" w:rsidP="00D15CEC">
            <w:pPr>
              <w:pStyle w:val="afc"/>
              <w:jc w:val="left"/>
            </w:pPr>
            <w:r w:rsidRPr="00D15CEC">
              <w:rPr>
                <w:rFonts w:hint="eastAsia"/>
              </w:rPr>
              <w:t>(</w:t>
            </w:r>
            <w:r w:rsidRPr="00D15CEC">
              <w:t>4</w:t>
            </w:r>
            <w:r w:rsidRPr="00D15CEC">
              <w:rPr>
                <w:rFonts w:hint="eastAsia"/>
              </w:rPr>
              <w:t>)</w:t>
            </w:r>
            <w:r w:rsidRPr="00D15CEC">
              <w:rPr>
                <w:rFonts w:hint="eastAsia"/>
              </w:rPr>
              <w:t>超过</w:t>
            </w:r>
            <w:r w:rsidRPr="00D15CEC">
              <w:rPr>
                <w:rFonts w:hint="eastAsia"/>
              </w:rPr>
              <w:t>25</w:t>
            </w:r>
            <w:r w:rsidRPr="00D15CEC">
              <w:rPr>
                <w:rFonts w:hint="eastAsia"/>
              </w:rPr>
              <w:t>位字符</w:t>
            </w:r>
          </w:p>
        </w:tc>
      </w:tr>
      <w:tr w:rsidR="00CF25C3" w:rsidRPr="00D15CEC" w14:paraId="7C6CC072" w14:textId="77777777" w:rsidTr="00E420DE">
        <w:tc>
          <w:tcPr>
            <w:tcW w:w="826" w:type="pct"/>
          </w:tcPr>
          <w:p w14:paraId="225C9CAE" w14:textId="77777777" w:rsidR="00CF25C3" w:rsidRPr="00D15CEC" w:rsidRDefault="00CF25C3" w:rsidP="00D15CEC">
            <w:pPr>
              <w:pStyle w:val="afc"/>
              <w:jc w:val="left"/>
            </w:pPr>
            <w:r w:rsidRPr="00D15CEC">
              <w:rPr>
                <w:rFonts w:hint="eastAsia"/>
              </w:rPr>
              <w:t>租户编号</w:t>
            </w:r>
          </w:p>
        </w:tc>
        <w:tc>
          <w:tcPr>
            <w:tcW w:w="1905" w:type="pct"/>
          </w:tcPr>
          <w:p w14:paraId="55F38139" w14:textId="77777777" w:rsidR="00CF25C3" w:rsidRPr="00D15CEC" w:rsidRDefault="00CF25C3" w:rsidP="00D15CEC">
            <w:pPr>
              <w:pStyle w:val="afc"/>
              <w:jc w:val="left"/>
            </w:pPr>
            <w:r w:rsidRPr="00D15CEC">
              <w:rPr>
                <w:rFonts w:hint="eastAsia"/>
              </w:rPr>
              <w:t>(</w:t>
            </w:r>
            <w:r w:rsidRPr="00D15CEC">
              <w:t>5</w:t>
            </w:r>
            <w:r w:rsidRPr="00D15CEC">
              <w:rPr>
                <w:rFonts w:hint="eastAsia"/>
              </w:rPr>
              <w:t>)6</w:t>
            </w:r>
            <w:r w:rsidRPr="00D15CEC">
              <w:rPr>
                <w:rFonts w:hint="eastAsia"/>
              </w:rPr>
              <w:t>位数字字符</w:t>
            </w:r>
          </w:p>
        </w:tc>
        <w:tc>
          <w:tcPr>
            <w:tcW w:w="2269" w:type="pct"/>
          </w:tcPr>
          <w:p w14:paraId="79B14284" w14:textId="77777777" w:rsidR="00CF25C3" w:rsidRPr="00D15CEC" w:rsidRDefault="00CF25C3" w:rsidP="00D15CEC">
            <w:pPr>
              <w:pStyle w:val="afc"/>
              <w:jc w:val="left"/>
            </w:pPr>
            <w:r w:rsidRPr="00D15CEC">
              <w:rPr>
                <w:rFonts w:hint="eastAsia"/>
              </w:rPr>
              <w:t>(</w:t>
            </w:r>
            <w:r w:rsidRPr="00D15CEC">
              <w:t>6</w:t>
            </w:r>
            <w:r w:rsidRPr="00D15CEC">
              <w:rPr>
                <w:rFonts w:hint="eastAsia"/>
              </w:rPr>
              <w:t>)</w:t>
            </w:r>
            <w:r w:rsidRPr="00D15CEC">
              <w:rPr>
                <w:rFonts w:hint="eastAsia"/>
              </w:rPr>
              <w:t>有非数字</w:t>
            </w:r>
          </w:p>
          <w:p w14:paraId="2051C7DA" w14:textId="77777777" w:rsidR="00CF25C3" w:rsidRPr="00D15CEC" w:rsidRDefault="00CF25C3" w:rsidP="00D15CEC">
            <w:pPr>
              <w:pStyle w:val="afc"/>
              <w:jc w:val="left"/>
            </w:pPr>
            <w:r w:rsidRPr="00D15CEC">
              <w:rPr>
                <w:rFonts w:hint="eastAsia"/>
              </w:rPr>
              <w:t>(</w:t>
            </w:r>
            <w:r w:rsidRPr="00D15CEC">
              <w:t>7</w:t>
            </w:r>
            <w:r w:rsidRPr="00D15CEC">
              <w:rPr>
                <w:rFonts w:hint="eastAsia"/>
              </w:rPr>
              <w:t>)</w:t>
            </w:r>
            <w:r w:rsidRPr="00D15CEC">
              <w:rPr>
                <w:rFonts w:hint="eastAsia"/>
              </w:rPr>
              <w:t>非</w:t>
            </w:r>
            <w:r w:rsidRPr="00D15CEC">
              <w:rPr>
                <w:rFonts w:hint="eastAsia"/>
              </w:rPr>
              <w:t>6</w:t>
            </w:r>
            <w:r w:rsidRPr="00D15CEC">
              <w:rPr>
                <w:rFonts w:hint="eastAsia"/>
              </w:rPr>
              <w:t>位数字</w:t>
            </w:r>
          </w:p>
        </w:tc>
      </w:tr>
      <w:tr w:rsidR="00CF25C3" w:rsidRPr="00D15CEC" w14:paraId="0BDF47AF" w14:textId="77777777" w:rsidTr="00E420DE">
        <w:tc>
          <w:tcPr>
            <w:tcW w:w="826" w:type="pct"/>
          </w:tcPr>
          <w:p w14:paraId="731FD5D7" w14:textId="77777777" w:rsidR="00CF25C3" w:rsidRPr="00D15CEC" w:rsidRDefault="00CF25C3" w:rsidP="00D15CEC">
            <w:pPr>
              <w:pStyle w:val="afc"/>
              <w:jc w:val="left"/>
            </w:pPr>
            <w:r w:rsidRPr="00D15CEC">
              <w:rPr>
                <w:rFonts w:hint="eastAsia"/>
              </w:rPr>
              <w:t>密码</w:t>
            </w:r>
          </w:p>
        </w:tc>
        <w:tc>
          <w:tcPr>
            <w:tcW w:w="1905" w:type="pct"/>
          </w:tcPr>
          <w:p w14:paraId="275B7FD6" w14:textId="77777777" w:rsidR="00CF25C3" w:rsidRPr="00D15CEC" w:rsidRDefault="00CF25C3" w:rsidP="00D15CEC">
            <w:pPr>
              <w:pStyle w:val="afc"/>
              <w:jc w:val="left"/>
            </w:pPr>
            <w:r w:rsidRPr="00D15CEC">
              <w:rPr>
                <w:rFonts w:hint="eastAsia"/>
              </w:rPr>
              <w:t>(</w:t>
            </w:r>
            <w:r w:rsidRPr="00D15CEC">
              <w:t>8</w:t>
            </w:r>
            <w:r w:rsidRPr="00D15CEC">
              <w:rPr>
                <w:rFonts w:hint="eastAsia"/>
              </w:rPr>
              <w:t>)25</w:t>
            </w:r>
            <w:r w:rsidRPr="00D15CEC">
              <w:rPr>
                <w:rFonts w:hint="eastAsia"/>
              </w:rPr>
              <w:t>位以内英文、数字、下划线字符</w:t>
            </w:r>
          </w:p>
        </w:tc>
        <w:tc>
          <w:tcPr>
            <w:tcW w:w="2269" w:type="pct"/>
          </w:tcPr>
          <w:p w14:paraId="7C43E96A" w14:textId="77777777" w:rsidR="00CF25C3" w:rsidRPr="00D15CEC" w:rsidRDefault="00CF25C3" w:rsidP="00D15CEC">
            <w:pPr>
              <w:pStyle w:val="afc"/>
              <w:jc w:val="left"/>
            </w:pPr>
            <w:r w:rsidRPr="00D15CEC">
              <w:rPr>
                <w:rFonts w:hint="eastAsia"/>
              </w:rPr>
              <w:t>(</w:t>
            </w:r>
            <w:r w:rsidRPr="00D15CEC">
              <w:t>9</w:t>
            </w:r>
            <w:r w:rsidRPr="00D15CEC">
              <w:rPr>
                <w:rFonts w:hint="eastAsia"/>
              </w:rPr>
              <w:t>)</w:t>
            </w:r>
            <w:r w:rsidRPr="00D15CEC">
              <w:rPr>
                <w:rFonts w:hint="eastAsia"/>
              </w:rPr>
              <w:t>空字符</w:t>
            </w:r>
          </w:p>
          <w:p w14:paraId="545E7BF2" w14:textId="77777777" w:rsidR="00CF25C3" w:rsidRPr="00D15CEC" w:rsidRDefault="00CF25C3" w:rsidP="00D15CEC">
            <w:pPr>
              <w:pStyle w:val="afc"/>
              <w:jc w:val="left"/>
            </w:pPr>
            <w:r w:rsidRPr="00D15CEC">
              <w:rPr>
                <w:rFonts w:hint="eastAsia"/>
              </w:rPr>
              <w:t>(</w:t>
            </w:r>
            <w:r w:rsidRPr="00D15CEC">
              <w:t>10</w:t>
            </w:r>
            <w:r w:rsidRPr="00D15CEC">
              <w:rPr>
                <w:rFonts w:hint="eastAsia"/>
              </w:rPr>
              <w:t>)</w:t>
            </w:r>
            <w:r w:rsidRPr="00D15CEC">
              <w:rPr>
                <w:rFonts w:hint="eastAsia"/>
              </w:rPr>
              <w:t>特殊字符，如￥、</w:t>
            </w:r>
            <w:r w:rsidRPr="00D15CEC">
              <w:rPr>
                <w:rFonts w:hint="eastAsia"/>
              </w:rPr>
              <w:t>%</w:t>
            </w:r>
            <w:r w:rsidRPr="00D15CEC">
              <w:rPr>
                <w:rFonts w:hint="eastAsia"/>
              </w:rPr>
              <w:t>、</w:t>
            </w:r>
            <w:r w:rsidRPr="00D15CEC">
              <w:rPr>
                <w:rFonts w:hint="eastAsia"/>
              </w:rPr>
              <w:t>#</w:t>
            </w:r>
          </w:p>
          <w:p w14:paraId="47C5D73E" w14:textId="77777777" w:rsidR="00CF25C3" w:rsidRPr="00D15CEC" w:rsidRDefault="00CF25C3" w:rsidP="00D15CEC">
            <w:pPr>
              <w:pStyle w:val="afc"/>
              <w:jc w:val="left"/>
            </w:pPr>
            <w:r w:rsidRPr="00D15CEC">
              <w:rPr>
                <w:rFonts w:hint="eastAsia"/>
              </w:rPr>
              <w:t>(</w:t>
            </w:r>
            <w:r w:rsidRPr="00D15CEC">
              <w:t>11</w:t>
            </w:r>
            <w:r w:rsidRPr="00D15CEC">
              <w:rPr>
                <w:rFonts w:hint="eastAsia"/>
              </w:rPr>
              <w:t>)</w:t>
            </w:r>
            <w:r w:rsidRPr="00D15CEC">
              <w:t>超过</w:t>
            </w:r>
            <w:r w:rsidRPr="00D15CEC">
              <w:rPr>
                <w:rFonts w:hint="eastAsia"/>
              </w:rPr>
              <w:t>25</w:t>
            </w:r>
            <w:r w:rsidRPr="00D15CEC">
              <w:rPr>
                <w:rFonts w:hint="eastAsia"/>
              </w:rPr>
              <w:t>位字符</w:t>
            </w:r>
          </w:p>
        </w:tc>
      </w:tr>
      <w:tr w:rsidR="00CF25C3" w:rsidRPr="00D15CEC" w14:paraId="55F2D695" w14:textId="77777777" w:rsidTr="00E420DE">
        <w:tc>
          <w:tcPr>
            <w:tcW w:w="826" w:type="pct"/>
          </w:tcPr>
          <w:p w14:paraId="0FCDB61B" w14:textId="77777777" w:rsidR="00CF25C3" w:rsidRPr="00D15CEC" w:rsidRDefault="00CF25C3" w:rsidP="00D15CEC">
            <w:pPr>
              <w:pStyle w:val="afc"/>
              <w:jc w:val="left"/>
            </w:pPr>
            <w:r w:rsidRPr="00D15CEC">
              <w:rPr>
                <w:rFonts w:hint="eastAsia"/>
              </w:rPr>
              <w:t>功能选择</w:t>
            </w:r>
          </w:p>
        </w:tc>
        <w:tc>
          <w:tcPr>
            <w:tcW w:w="1905" w:type="pct"/>
          </w:tcPr>
          <w:p w14:paraId="61CFDFC1" w14:textId="77777777" w:rsidR="00CF25C3" w:rsidRPr="00D15CEC" w:rsidRDefault="00CF25C3" w:rsidP="00D15CEC">
            <w:pPr>
              <w:pStyle w:val="afc"/>
              <w:jc w:val="left"/>
            </w:pPr>
            <w:r w:rsidRPr="00D15CEC">
              <w:rPr>
                <w:rFonts w:hint="eastAsia"/>
              </w:rPr>
              <w:t>(</w:t>
            </w:r>
            <w:r w:rsidRPr="00D15CEC">
              <w:t>12</w:t>
            </w:r>
            <w:r w:rsidRPr="00D15CEC">
              <w:rPr>
                <w:rFonts w:hint="eastAsia"/>
              </w:rPr>
              <w:t>)</w:t>
            </w:r>
            <w:r w:rsidRPr="00D15CEC">
              <w:t>至少选择一个功能</w:t>
            </w:r>
          </w:p>
        </w:tc>
        <w:tc>
          <w:tcPr>
            <w:tcW w:w="2269" w:type="pct"/>
          </w:tcPr>
          <w:p w14:paraId="7EC7E6EC" w14:textId="77777777" w:rsidR="00CF25C3" w:rsidRPr="00D15CEC" w:rsidRDefault="00CF25C3" w:rsidP="00D15CEC">
            <w:pPr>
              <w:pStyle w:val="afc"/>
              <w:jc w:val="left"/>
            </w:pPr>
            <w:r w:rsidRPr="00D15CEC">
              <w:rPr>
                <w:rFonts w:hint="eastAsia"/>
              </w:rPr>
              <w:t>(13</w:t>
            </w:r>
            <w:r w:rsidRPr="00D15CEC">
              <w:t>)</w:t>
            </w:r>
            <w:r w:rsidRPr="00D15CEC">
              <w:rPr>
                <w:rFonts w:hint="eastAsia"/>
              </w:rPr>
              <w:t>不选择</w:t>
            </w:r>
          </w:p>
        </w:tc>
      </w:tr>
      <w:tr w:rsidR="00CF25C3" w:rsidRPr="00D15CEC" w14:paraId="241D59E1" w14:textId="77777777" w:rsidTr="00E420DE">
        <w:tc>
          <w:tcPr>
            <w:tcW w:w="826" w:type="pct"/>
          </w:tcPr>
          <w:p w14:paraId="601EECDE" w14:textId="77777777" w:rsidR="00CF25C3" w:rsidRPr="00D15CEC" w:rsidRDefault="00CF25C3" w:rsidP="00D15CEC">
            <w:pPr>
              <w:pStyle w:val="afc"/>
              <w:jc w:val="left"/>
            </w:pPr>
            <w:r w:rsidRPr="00D15CEC">
              <w:rPr>
                <w:rFonts w:hint="eastAsia"/>
              </w:rPr>
              <w:t>售货机台数</w:t>
            </w:r>
          </w:p>
        </w:tc>
        <w:tc>
          <w:tcPr>
            <w:tcW w:w="1905" w:type="pct"/>
          </w:tcPr>
          <w:p w14:paraId="1D71D937" w14:textId="77777777" w:rsidR="00CF25C3" w:rsidRPr="00D15CEC" w:rsidRDefault="00CF25C3" w:rsidP="00D15CEC">
            <w:pPr>
              <w:pStyle w:val="afc"/>
              <w:jc w:val="left"/>
            </w:pPr>
            <w:r w:rsidRPr="00D15CEC">
              <w:t>(</w:t>
            </w:r>
            <w:r w:rsidRPr="00D15CEC">
              <w:rPr>
                <w:rFonts w:hint="eastAsia"/>
              </w:rPr>
              <w:t>14</w:t>
            </w:r>
            <w:r w:rsidRPr="00D15CEC">
              <w:t>)</w:t>
            </w:r>
            <w:r w:rsidRPr="00D15CEC">
              <w:rPr>
                <w:rFonts w:hint="eastAsia"/>
              </w:rPr>
              <w:t>整数</w:t>
            </w:r>
          </w:p>
        </w:tc>
        <w:tc>
          <w:tcPr>
            <w:tcW w:w="2269" w:type="pct"/>
          </w:tcPr>
          <w:p w14:paraId="33A6E148" w14:textId="77777777" w:rsidR="00CF25C3" w:rsidRPr="00D15CEC" w:rsidRDefault="00CF25C3" w:rsidP="00D15CEC">
            <w:pPr>
              <w:pStyle w:val="afc"/>
              <w:jc w:val="left"/>
            </w:pPr>
            <w:r w:rsidRPr="00D15CEC">
              <w:t>(</w:t>
            </w:r>
            <w:r w:rsidRPr="00D15CEC">
              <w:rPr>
                <w:rFonts w:hint="eastAsia"/>
              </w:rPr>
              <w:t>15</w:t>
            </w:r>
            <w:r w:rsidRPr="00D15CEC">
              <w:t>)</w:t>
            </w:r>
            <w:r w:rsidRPr="00D15CEC">
              <w:rPr>
                <w:rFonts w:hint="eastAsia"/>
              </w:rPr>
              <w:t>非整数</w:t>
            </w:r>
          </w:p>
        </w:tc>
      </w:tr>
      <w:tr w:rsidR="00CF25C3" w:rsidRPr="00D15CEC" w14:paraId="00072BD5" w14:textId="77777777" w:rsidTr="00E420DE">
        <w:tc>
          <w:tcPr>
            <w:tcW w:w="826" w:type="pct"/>
          </w:tcPr>
          <w:p w14:paraId="150DD499" w14:textId="77777777" w:rsidR="00CF25C3" w:rsidRPr="00D15CEC" w:rsidRDefault="00CF25C3" w:rsidP="00D15CEC">
            <w:pPr>
              <w:pStyle w:val="afc"/>
              <w:jc w:val="left"/>
            </w:pPr>
            <w:r w:rsidRPr="00D15CEC">
              <w:rPr>
                <w:rFonts w:hint="eastAsia"/>
              </w:rPr>
              <w:t>租用时间</w:t>
            </w:r>
          </w:p>
        </w:tc>
        <w:tc>
          <w:tcPr>
            <w:tcW w:w="1905" w:type="pct"/>
          </w:tcPr>
          <w:p w14:paraId="4EA1AC7A" w14:textId="77777777" w:rsidR="00CF25C3" w:rsidRPr="00D15CEC" w:rsidRDefault="00CF25C3" w:rsidP="00D15CEC">
            <w:pPr>
              <w:pStyle w:val="afc"/>
              <w:jc w:val="left"/>
            </w:pPr>
            <w:r w:rsidRPr="00D15CEC">
              <w:rPr>
                <w:rFonts w:hint="eastAsia"/>
              </w:rPr>
              <w:t>(16</w:t>
            </w:r>
            <w:r w:rsidRPr="00D15CEC">
              <w:t>)</w:t>
            </w:r>
            <w:r w:rsidRPr="00D15CEC">
              <w:rPr>
                <w:rFonts w:hint="eastAsia"/>
              </w:rPr>
              <w:t>选择时间</w:t>
            </w:r>
          </w:p>
        </w:tc>
        <w:tc>
          <w:tcPr>
            <w:tcW w:w="2269" w:type="pct"/>
          </w:tcPr>
          <w:p w14:paraId="2B629552" w14:textId="77777777" w:rsidR="00CF25C3" w:rsidRPr="00D15CEC" w:rsidRDefault="00CF25C3" w:rsidP="00D15CEC">
            <w:pPr>
              <w:pStyle w:val="afc"/>
              <w:jc w:val="left"/>
            </w:pPr>
            <w:r w:rsidRPr="00D15CEC">
              <w:t>(</w:t>
            </w:r>
            <w:r w:rsidRPr="00D15CEC">
              <w:rPr>
                <w:rFonts w:hint="eastAsia"/>
              </w:rPr>
              <w:t>17)</w:t>
            </w:r>
            <w:r w:rsidRPr="00D15CEC">
              <w:rPr>
                <w:rFonts w:hint="eastAsia"/>
              </w:rPr>
              <w:t>不选择</w:t>
            </w:r>
          </w:p>
        </w:tc>
      </w:tr>
    </w:tbl>
    <w:p w14:paraId="2E2930F8" w14:textId="50AF0D9A" w:rsidR="00CF25C3" w:rsidRDefault="00CF25C3" w:rsidP="00CF25C3">
      <w:pPr>
        <w:ind w:firstLine="480"/>
      </w:pPr>
      <w:r>
        <w:rPr>
          <w:rFonts w:hint="eastAsia"/>
        </w:rPr>
        <w:t>根据表</w:t>
      </w:r>
      <w:r>
        <w:rPr>
          <w:rFonts w:hint="eastAsia"/>
        </w:rPr>
        <w:t>5-</w:t>
      </w:r>
      <w:r w:rsidR="0075333C">
        <w:t>4</w:t>
      </w:r>
      <w:r>
        <w:t>所列的有效等价类和无效等价类进行随机组合</w:t>
      </w:r>
      <w:r>
        <w:rPr>
          <w:rFonts w:hint="eastAsia"/>
        </w:rPr>
        <w:t>，</w:t>
      </w:r>
      <w:r>
        <w:t>能有效测试租用界面的表单判定和租用功能的实现</w:t>
      </w:r>
      <w:r>
        <w:rPr>
          <w:rFonts w:hint="eastAsia"/>
        </w:rPr>
        <w:t>，</w:t>
      </w:r>
      <w:r>
        <w:t>当输入无效等价类时</w:t>
      </w:r>
      <w:r>
        <w:rPr>
          <w:rFonts w:hint="eastAsia"/>
        </w:rPr>
        <w:t>，</w:t>
      </w:r>
      <w:r>
        <w:t>页面能进行正确合理的错误提示</w:t>
      </w:r>
      <w:r>
        <w:rPr>
          <w:rFonts w:hint="eastAsia"/>
        </w:rPr>
        <w:t>，</w:t>
      </w:r>
      <w:r>
        <w:t>测试结果较好</w:t>
      </w:r>
      <w:r>
        <w:rPr>
          <w:rFonts w:hint="eastAsia"/>
        </w:rPr>
        <w:t>。</w:t>
      </w:r>
    </w:p>
    <w:p w14:paraId="7802DE2B" w14:textId="548035A3" w:rsidR="004C1371" w:rsidRDefault="006F17F2" w:rsidP="006F17F2">
      <w:pPr>
        <w:pStyle w:val="afc"/>
      </w:pPr>
      <w:r>
        <w:t>表</w:t>
      </w:r>
      <w:r>
        <w:rPr>
          <w:rFonts w:hint="eastAsia"/>
        </w:rPr>
        <w:t>5</w:t>
      </w:r>
      <w:r>
        <w:rPr>
          <w:rFonts w:hint="eastAsia"/>
          <w:lang w:eastAsia="zh-CN"/>
        </w:rPr>
        <w:t>-</w:t>
      </w:r>
      <w:r w:rsidR="004B2D87">
        <w:t>5</w:t>
      </w:r>
      <w:r>
        <w:t>平台租用部分测试结果</w:t>
      </w:r>
    </w:p>
    <w:tbl>
      <w:tblPr>
        <w:tblStyle w:val="a9"/>
        <w:tblW w:w="0" w:type="auto"/>
        <w:tblBorders>
          <w:left w:val="none" w:sz="0" w:space="0" w:color="auto"/>
          <w:right w:val="none" w:sz="0" w:space="0" w:color="auto"/>
        </w:tblBorders>
        <w:tblLook w:val="04A0" w:firstRow="1" w:lastRow="0" w:firstColumn="1" w:lastColumn="0" w:noHBand="0" w:noVBand="1"/>
      </w:tblPr>
      <w:tblGrid>
        <w:gridCol w:w="709"/>
        <w:gridCol w:w="1277"/>
        <w:gridCol w:w="3160"/>
        <w:gridCol w:w="3160"/>
      </w:tblGrid>
      <w:tr w:rsidR="00153A05" w14:paraId="082EAAFB" w14:textId="2A3D7EFB" w:rsidTr="00E420DE">
        <w:tc>
          <w:tcPr>
            <w:tcW w:w="709" w:type="dxa"/>
          </w:tcPr>
          <w:p w14:paraId="2ACB42E9" w14:textId="56549DB2" w:rsidR="00153A05" w:rsidRDefault="00153A05" w:rsidP="00EF3382">
            <w:pPr>
              <w:pStyle w:val="afc"/>
              <w:jc w:val="left"/>
            </w:pPr>
            <w:r>
              <w:rPr>
                <w:rFonts w:hint="eastAsia"/>
              </w:rPr>
              <w:t>编号</w:t>
            </w:r>
          </w:p>
        </w:tc>
        <w:tc>
          <w:tcPr>
            <w:tcW w:w="1277" w:type="dxa"/>
          </w:tcPr>
          <w:p w14:paraId="52D2B3D8" w14:textId="4517E5DB" w:rsidR="00153A05" w:rsidRDefault="00153A05" w:rsidP="00EF3382">
            <w:pPr>
              <w:pStyle w:val="afc"/>
              <w:jc w:val="left"/>
            </w:pPr>
            <w:r>
              <w:rPr>
                <w:rFonts w:hint="eastAsia"/>
              </w:rPr>
              <w:t>测试用例</w:t>
            </w:r>
          </w:p>
        </w:tc>
        <w:tc>
          <w:tcPr>
            <w:tcW w:w="0" w:type="auto"/>
          </w:tcPr>
          <w:p w14:paraId="784A3F14" w14:textId="40D9CB04" w:rsidR="00153A05" w:rsidRDefault="00153A05" w:rsidP="00EF3382">
            <w:pPr>
              <w:pStyle w:val="afc"/>
              <w:jc w:val="left"/>
            </w:pPr>
            <w:r>
              <w:rPr>
                <w:rFonts w:hint="eastAsia"/>
              </w:rPr>
              <w:t>测试结果</w:t>
            </w:r>
          </w:p>
        </w:tc>
        <w:tc>
          <w:tcPr>
            <w:tcW w:w="0" w:type="auto"/>
          </w:tcPr>
          <w:p w14:paraId="5362EBC2" w14:textId="41878AA0" w:rsidR="00153A05" w:rsidRDefault="00153A05" w:rsidP="00EF3382">
            <w:pPr>
              <w:pStyle w:val="afc"/>
              <w:jc w:val="left"/>
            </w:pPr>
            <w:r>
              <w:rPr>
                <w:rFonts w:hint="eastAsia"/>
              </w:rPr>
              <w:t>预期结果</w:t>
            </w:r>
          </w:p>
        </w:tc>
      </w:tr>
      <w:tr w:rsidR="00153A05" w14:paraId="3E8A4B5D" w14:textId="0ACB52D5" w:rsidTr="00E420DE">
        <w:tc>
          <w:tcPr>
            <w:tcW w:w="709" w:type="dxa"/>
          </w:tcPr>
          <w:p w14:paraId="01621CA1" w14:textId="36B07262" w:rsidR="00153A05" w:rsidRDefault="00153A05" w:rsidP="00EF3382">
            <w:pPr>
              <w:pStyle w:val="afc"/>
              <w:jc w:val="left"/>
            </w:pPr>
            <w:r>
              <w:rPr>
                <w:rFonts w:hint="eastAsia"/>
              </w:rPr>
              <w:t>1</w:t>
            </w:r>
          </w:p>
        </w:tc>
        <w:tc>
          <w:tcPr>
            <w:tcW w:w="1277" w:type="dxa"/>
          </w:tcPr>
          <w:p w14:paraId="2BF0FDDE" w14:textId="232D4C33" w:rsidR="00153A05" w:rsidRDefault="00153A05" w:rsidP="00EF3382">
            <w:pPr>
              <w:pStyle w:val="afc"/>
              <w:jc w:val="left"/>
            </w:pPr>
            <w:r>
              <w:t>正确的输入用例</w:t>
            </w:r>
          </w:p>
        </w:tc>
        <w:tc>
          <w:tcPr>
            <w:tcW w:w="0" w:type="auto"/>
          </w:tcPr>
          <w:p w14:paraId="5747FC06" w14:textId="66B024BA" w:rsidR="00153A05" w:rsidRDefault="00153A05" w:rsidP="00EF3382">
            <w:pPr>
              <w:pStyle w:val="afc"/>
              <w:jc w:val="left"/>
            </w:pPr>
            <w:r>
              <w:rPr>
                <w:rFonts w:hint="eastAsia"/>
              </w:rPr>
              <w:t>创建租用账号成功</w:t>
            </w:r>
            <w:r>
              <w:rPr>
                <w:rFonts w:hint="eastAsia"/>
                <w:lang w:eastAsia="zh-CN"/>
              </w:rPr>
              <w:t>，</w:t>
            </w:r>
            <w:r>
              <w:rPr>
                <w:rFonts w:hint="eastAsia"/>
              </w:rPr>
              <w:t>数据库更新</w:t>
            </w:r>
            <w:r>
              <w:rPr>
                <w:rFonts w:hint="eastAsia"/>
                <w:lang w:eastAsia="zh-CN"/>
              </w:rPr>
              <w:t>，</w:t>
            </w:r>
            <w:r>
              <w:rPr>
                <w:rFonts w:hint="eastAsia"/>
              </w:rPr>
              <w:t>创建成功</w:t>
            </w:r>
          </w:p>
        </w:tc>
        <w:tc>
          <w:tcPr>
            <w:tcW w:w="0" w:type="auto"/>
          </w:tcPr>
          <w:p w14:paraId="7F9C575E" w14:textId="3AF11A75" w:rsidR="00153A05" w:rsidRDefault="00153A05" w:rsidP="00EF3382">
            <w:pPr>
              <w:pStyle w:val="afc"/>
              <w:jc w:val="left"/>
            </w:pPr>
            <w:r>
              <w:rPr>
                <w:rFonts w:hint="eastAsia"/>
              </w:rPr>
              <w:t>创建租用账号成功</w:t>
            </w:r>
            <w:r>
              <w:rPr>
                <w:rFonts w:hint="eastAsia"/>
                <w:lang w:eastAsia="zh-CN"/>
              </w:rPr>
              <w:t>，</w:t>
            </w:r>
            <w:r w:rsidR="00313ED0">
              <w:rPr>
                <w:rFonts w:hint="eastAsia"/>
              </w:rPr>
              <w:t>数据库存储功能</w:t>
            </w:r>
            <w:r>
              <w:rPr>
                <w:rFonts w:hint="eastAsia"/>
              </w:rPr>
              <w:t>信息</w:t>
            </w:r>
            <w:r>
              <w:rPr>
                <w:noProof/>
                <w:lang w:val="en-US" w:eastAsia="zh-CN"/>
              </w:rPr>
              <w:t>和租用起止日期</w:t>
            </w:r>
          </w:p>
        </w:tc>
      </w:tr>
      <w:tr w:rsidR="00153A05" w14:paraId="446A9EEE" w14:textId="77777777" w:rsidTr="00E420DE">
        <w:tc>
          <w:tcPr>
            <w:tcW w:w="709" w:type="dxa"/>
          </w:tcPr>
          <w:p w14:paraId="4AA4E71A" w14:textId="495FFC5C" w:rsidR="00153A05" w:rsidRDefault="00153A05" w:rsidP="00EF3382">
            <w:pPr>
              <w:pStyle w:val="afc"/>
              <w:jc w:val="left"/>
              <w:rPr>
                <w:lang w:eastAsia="zh-CN"/>
              </w:rPr>
            </w:pPr>
            <w:r>
              <w:rPr>
                <w:rFonts w:hint="eastAsia"/>
                <w:lang w:eastAsia="zh-CN"/>
              </w:rPr>
              <w:t>2</w:t>
            </w:r>
          </w:p>
        </w:tc>
        <w:tc>
          <w:tcPr>
            <w:tcW w:w="1277" w:type="dxa"/>
          </w:tcPr>
          <w:p w14:paraId="3342A7F6" w14:textId="2B29B269" w:rsidR="00153A05" w:rsidRDefault="00153A05" w:rsidP="00EF3382">
            <w:pPr>
              <w:pStyle w:val="afc"/>
              <w:jc w:val="left"/>
            </w:pPr>
            <w:r>
              <w:t>输入已存在的租户名称</w:t>
            </w:r>
          </w:p>
        </w:tc>
        <w:tc>
          <w:tcPr>
            <w:tcW w:w="0" w:type="auto"/>
          </w:tcPr>
          <w:p w14:paraId="1F326834" w14:textId="23C85E31" w:rsidR="00153A05" w:rsidRDefault="00153A05" w:rsidP="00FE2BC1">
            <w:pPr>
              <w:pStyle w:val="afc"/>
              <w:jc w:val="left"/>
            </w:pPr>
            <w:r>
              <w:rPr>
                <w:rFonts w:hint="eastAsia"/>
              </w:rPr>
              <w:t>页面提示名称已占用</w:t>
            </w:r>
            <w:r>
              <w:rPr>
                <w:rFonts w:hint="eastAsia"/>
                <w:lang w:eastAsia="zh-CN"/>
              </w:rPr>
              <w:t>，</w:t>
            </w:r>
            <w:r>
              <w:rPr>
                <w:rFonts w:hint="eastAsia"/>
              </w:rPr>
              <w:t>创建失败</w:t>
            </w:r>
          </w:p>
        </w:tc>
        <w:tc>
          <w:tcPr>
            <w:tcW w:w="0" w:type="auto"/>
          </w:tcPr>
          <w:p w14:paraId="6BD45294" w14:textId="07F26BFF" w:rsidR="00153A05" w:rsidRDefault="00153A05" w:rsidP="00FE2BC1">
            <w:pPr>
              <w:pStyle w:val="afc"/>
              <w:jc w:val="left"/>
              <w:rPr>
                <w:lang w:eastAsia="zh-CN"/>
              </w:rPr>
            </w:pPr>
            <w:r>
              <w:rPr>
                <w:rFonts w:hint="eastAsia"/>
              </w:rPr>
              <w:t>页面提示名称已占用</w:t>
            </w:r>
            <w:r>
              <w:rPr>
                <w:rFonts w:hint="eastAsia"/>
                <w:lang w:eastAsia="zh-CN"/>
              </w:rPr>
              <w:t>，创建失败</w:t>
            </w:r>
          </w:p>
        </w:tc>
      </w:tr>
      <w:tr w:rsidR="00153A05" w14:paraId="6EFD4BB2" w14:textId="77777777" w:rsidTr="00E420DE">
        <w:tc>
          <w:tcPr>
            <w:tcW w:w="709" w:type="dxa"/>
          </w:tcPr>
          <w:p w14:paraId="01A18561" w14:textId="064DDD09" w:rsidR="00153A05" w:rsidRDefault="00153A05" w:rsidP="00EF3382">
            <w:pPr>
              <w:pStyle w:val="afc"/>
              <w:jc w:val="left"/>
              <w:rPr>
                <w:lang w:eastAsia="zh-CN"/>
              </w:rPr>
            </w:pPr>
            <w:r>
              <w:rPr>
                <w:rFonts w:hint="eastAsia"/>
                <w:lang w:eastAsia="zh-CN"/>
              </w:rPr>
              <w:t>3</w:t>
            </w:r>
          </w:p>
        </w:tc>
        <w:tc>
          <w:tcPr>
            <w:tcW w:w="1277" w:type="dxa"/>
          </w:tcPr>
          <w:p w14:paraId="2C8697C2" w14:textId="21C31540" w:rsidR="00153A05" w:rsidRDefault="00153A05" w:rsidP="00EF3382">
            <w:pPr>
              <w:pStyle w:val="afc"/>
              <w:jc w:val="left"/>
            </w:pPr>
            <w:r>
              <w:t>输入非数字租户编号</w:t>
            </w:r>
          </w:p>
        </w:tc>
        <w:tc>
          <w:tcPr>
            <w:tcW w:w="0" w:type="auto"/>
          </w:tcPr>
          <w:p w14:paraId="4278A5D3" w14:textId="372F079B" w:rsidR="00153A05" w:rsidRDefault="00153A05" w:rsidP="00EF3382">
            <w:pPr>
              <w:pStyle w:val="afc"/>
              <w:jc w:val="left"/>
            </w:pPr>
            <w:r>
              <w:rPr>
                <w:rFonts w:hint="eastAsia"/>
              </w:rPr>
              <w:t>页面提示租户编号输入不合法</w:t>
            </w:r>
            <w:r>
              <w:rPr>
                <w:rFonts w:hint="eastAsia"/>
                <w:lang w:eastAsia="zh-CN"/>
              </w:rPr>
              <w:t>，</w:t>
            </w:r>
            <w:r>
              <w:rPr>
                <w:rFonts w:hint="eastAsia"/>
              </w:rPr>
              <w:t>创建失败</w:t>
            </w:r>
          </w:p>
        </w:tc>
        <w:tc>
          <w:tcPr>
            <w:tcW w:w="0" w:type="auto"/>
          </w:tcPr>
          <w:p w14:paraId="297E6569" w14:textId="3A16E749" w:rsidR="00153A05" w:rsidRDefault="00153A05" w:rsidP="00EF3382">
            <w:pPr>
              <w:pStyle w:val="afc"/>
              <w:jc w:val="left"/>
              <w:rPr>
                <w:lang w:eastAsia="zh-CN"/>
              </w:rPr>
            </w:pPr>
            <w:r>
              <w:rPr>
                <w:rFonts w:hint="eastAsia"/>
              </w:rPr>
              <w:t>页面提示租户输入不合法</w:t>
            </w:r>
            <w:r>
              <w:rPr>
                <w:rFonts w:hint="eastAsia"/>
                <w:lang w:eastAsia="zh-CN"/>
              </w:rPr>
              <w:t>，</w:t>
            </w:r>
            <w:r>
              <w:rPr>
                <w:rFonts w:hint="eastAsia"/>
              </w:rPr>
              <w:t>创建失败</w:t>
            </w:r>
          </w:p>
        </w:tc>
      </w:tr>
      <w:tr w:rsidR="00153A05" w14:paraId="65525B42" w14:textId="77777777" w:rsidTr="00E420DE">
        <w:tc>
          <w:tcPr>
            <w:tcW w:w="709" w:type="dxa"/>
          </w:tcPr>
          <w:p w14:paraId="662CAB80" w14:textId="2383E34C" w:rsidR="00153A05" w:rsidRDefault="00153A05" w:rsidP="00EF3382">
            <w:pPr>
              <w:pStyle w:val="afc"/>
              <w:jc w:val="left"/>
              <w:rPr>
                <w:lang w:eastAsia="zh-CN"/>
              </w:rPr>
            </w:pPr>
            <w:r>
              <w:rPr>
                <w:rFonts w:hint="eastAsia"/>
                <w:lang w:eastAsia="zh-CN"/>
              </w:rPr>
              <w:t>4</w:t>
            </w:r>
          </w:p>
        </w:tc>
        <w:tc>
          <w:tcPr>
            <w:tcW w:w="1277" w:type="dxa"/>
          </w:tcPr>
          <w:p w14:paraId="5ABC4AC7" w14:textId="6B04E6DC" w:rsidR="00153A05" w:rsidRDefault="00153A05" w:rsidP="00EF3382">
            <w:pPr>
              <w:pStyle w:val="afc"/>
              <w:jc w:val="left"/>
            </w:pPr>
            <w:r>
              <w:t>输入含有特殊字符的密码</w:t>
            </w:r>
          </w:p>
        </w:tc>
        <w:tc>
          <w:tcPr>
            <w:tcW w:w="0" w:type="auto"/>
          </w:tcPr>
          <w:p w14:paraId="048DA91C" w14:textId="1E2DD448" w:rsidR="00153A05" w:rsidRDefault="00153A05" w:rsidP="00C84F3E">
            <w:pPr>
              <w:pStyle w:val="afc"/>
              <w:jc w:val="left"/>
            </w:pPr>
            <w:r>
              <w:rPr>
                <w:rFonts w:hint="eastAsia"/>
              </w:rPr>
              <w:t>页面提示密码是字母</w:t>
            </w:r>
            <w:r>
              <w:rPr>
                <w:rFonts w:hint="eastAsia"/>
                <w:lang w:eastAsia="zh-CN"/>
              </w:rPr>
              <w:t>、</w:t>
            </w:r>
            <w:r>
              <w:rPr>
                <w:rFonts w:hint="eastAsia"/>
              </w:rPr>
              <w:t>数字</w:t>
            </w:r>
            <w:r>
              <w:rPr>
                <w:rFonts w:hint="eastAsia"/>
                <w:lang w:eastAsia="zh-CN"/>
              </w:rPr>
              <w:t>、</w:t>
            </w:r>
            <w:r>
              <w:rPr>
                <w:rFonts w:hint="eastAsia"/>
              </w:rPr>
              <w:t>下划线</w:t>
            </w:r>
            <w:r>
              <w:rPr>
                <w:rFonts w:hint="eastAsia"/>
                <w:lang w:eastAsia="zh-CN"/>
              </w:rPr>
              <w:t>，</w:t>
            </w:r>
            <w:r>
              <w:rPr>
                <w:rFonts w:hint="eastAsia"/>
              </w:rPr>
              <w:t>请重新输入</w:t>
            </w:r>
            <w:r>
              <w:rPr>
                <w:rFonts w:hint="eastAsia"/>
                <w:lang w:eastAsia="zh-CN"/>
              </w:rPr>
              <w:t>，</w:t>
            </w:r>
            <w:r>
              <w:rPr>
                <w:rFonts w:hint="eastAsia"/>
              </w:rPr>
              <w:t>创建失败</w:t>
            </w:r>
          </w:p>
        </w:tc>
        <w:tc>
          <w:tcPr>
            <w:tcW w:w="0" w:type="auto"/>
          </w:tcPr>
          <w:p w14:paraId="499D5177" w14:textId="47391975" w:rsidR="00153A05" w:rsidRDefault="00153A05" w:rsidP="00EF3382">
            <w:pPr>
              <w:pStyle w:val="afc"/>
              <w:jc w:val="left"/>
            </w:pPr>
            <w:r>
              <w:rPr>
                <w:rFonts w:hint="eastAsia"/>
              </w:rPr>
              <w:t>页面提示密码是字母</w:t>
            </w:r>
            <w:r>
              <w:rPr>
                <w:rFonts w:hint="eastAsia"/>
                <w:lang w:eastAsia="zh-CN"/>
              </w:rPr>
              <w:t>、</w:t>
            </w:r>
            <w:r>
              <w:rPr>
                <w:rFonts w:hint="eastAsia"/>
              </w:rPr>
              <w:t>数字</w:t>
            </w:r>
            <w:r>
              <w:rPr>
                <w:rFonts w:hint="eastAsia"/>
                <w:lang w:eastAsia="zh-CN"/>
              </w:rPr>
              <w:t>、</w:t>
            </w:r>
            <w:r>
              <w:rPr>
                <w:rFonts w:hint="eastAsia"/>
              </w:rPr>
              <w:t>下划线</w:t>
            </w:r>
            <w:r>
              <w:rPr>
                <w:rFonts w:hint="eastAsia"/>
                <w:lang w:eastAsia="zh-CN"/>
              </w:rPr>
              <w:t>，</w:t>
            </w:r>
            <w:r>
              <w:rPr>
                <w:rFonts w:hint="eastAsia"/>
              </w:rPr>
              <w:t>请重新输入</w:t>
            </w:r>
            <w:r>
              <w:rPr>
                <w:rFonts w:hint="eastAsia"/>
                <w:lang w:eastAsia="zh-CN"/>
              </w:rPr>
              <w:t>，</w:t>
            </w:r>
            <w:r>
              <w:rPr>
                <w:rFonts w:hint="eastAsia"/>
              </w:rPr>
              <w:t>创建失败</w:t>
            </w:r>
          </w:p>
        </w:tc>
      </w:tr>
      <w:tr w:rsidR="00153A05" w14:paraId="7B3957E4" w14:textId="77777777" w:rsidTr="00E420DE">
        <w:tc>
          <w:tcPr>
            <w:tcW w:w="709" w:type="dxa"/>
          </w:tcPr>
          <w:p w14:paraId="3BD322C1" w14:textId="61EDCB5A" w:rsidR="00153A05" w:rsidRDefault="00153A05" w:rsidP="00EF3382">
            <w:pPr>
              <w:pStyle w:val="afc"/>
              <w:jc w:val="left"/>
              <w:rPr>
                <w:lang w:eastAsia="zh-CN"/>
              </w:rPr>
            </w:pPr>
            <w:r>
              <w:rPr>
                <w:rFonts w:hint="eastAsia"/>
                <w:lang w:eastAsia="zh-CN"/>
              </w:rPr>
              <w:t>5</w:t>
            </w:r>
          </w:p>
        </w:tc>
        <w:tc>
          <w:tcPr>
            <w:tcW w:w="1277" w:type="dxa"/>
          </w:tcPr>
          <w:p w14:paraId="2DE91C48" w14:textId="15EDC0D9" w:rsidR="00153A05" w:rsidRDefault="00153A05" w:rsidP="00EF3382">
            <w:pPr>
              <w:pStyle w:val="afc"/>
              <w:jc w:val="left"/>
            </w:pPr>
            <w:r>
              <w:t>不选择功能</w:t>
            </w:r>
            <w:r w:rsidR="009D5946">
              <w:t>框</w:t>
            </w:r>
          </w:p>
        </w:tc>
        <w:tc>
          <w:tcPr>
            <w:tcW w:w="0" w:type="auto"/>
          </w:tcPr>
          <w:p w14:paraId="62EECBA6" w14:textId="35DE7736" w:rsidR="00153A05" w:rsidRDefault="00153A05" w:rsidP="00C84F3E">
            <w:pPr>
              <w:pStyle w:val="afc"/>
              <w:jc w:val="left"/>
            </w:pPr>
            <w:r>
              <w:rPr>
                <w:rFonts w:hint="eastAsia"/>
              </w:rPr>
              <w:t>页面提示请至少选择一个功能</w:t>
            </w:r>
            <w:r>
              <w:rPr>
                <w:rFonts w:hint="eastAsia"/>
                <w:lang w:eastAsia="zh-CN"/>
              </w:rPr>
              <w:t>，</w:t>
            </w:r>
            <w:r>
              <w:rPr>
                <w:rFonts w:hint="eastAsia"/>
              </w:rPr>
              <w:t>创建失败</w:t>
            </w:r>
          </w:p>
        </w:tc>
        <w:tc>
          <w:tcPr>
            <w:tcW w:w="0" w:type="auto"/>
          </w:tcPr>
          <w:p w14:paraId="7E0782CE" w14:textId="433DA798" w:rsidR="00153A05" w:rsidRDefault="00153A05" w:rsidP="00EF3382">
            <w:pPr>
              <w:pStyle w:val="afc"/>
              <w:jc w:val="left"/>
            </w:pPr>
            <w:r>
              <w:rPr>
                <w:rFonts w:hint="eastAsia"/>
              </w:rPr>
              <w:t>页面提示请至少选择一个功能</w:t>
            </w:r>
            <w:r>
              <w:rPr>
                <w:rFonts w:hint="eastAsia"/>
                <w:lang w:eastAsia="zh-CN"/>
              </w:rPr>
              <w:t>，</w:t>
            </w:r>
            <w:r>
              <w:rPr>
                <w:rFonts w:hint="eastAsia"/>
              </w:rPr>
              <w:t>创建失败</w:t>
            </w:r>
          </w:p>
        </w:tc>
      </w:tr>
    </w:tbl>
    <w:p w14:paraId="7D486279" w14:textId="77777777" w:rsidR="00CF25C3" w:rsidRDefault="00CF25C3" w:rsidP="00FD40AE">
      <w:pPr>
        <w:pStyle w:val="afe"/>
        <w:numPr>
          <w:ilvl w:val="0"/>
          <w:numId w:val="38"/>
        </w:numPr>
        <w:ind w:firstLineChars="0"/>
      </w:pPr>
      <w:r>
        <w:lastRenderedPageBreak/>
        <w:t>售货机上货功能测试</w:t>
      </w:r>
    </w:p>
    <w:p w14:paraId="5CF6B544" w14:textId="3887972D" w:rsidR="00CF25C3" w:rsidRDefault="00CF25C3" w:rsidP="00CF25C3">
      <w:pPr>
        <w:ind w:firstLine="480"/>
      </w:pPr>
      <w:r>
        <w:rPr>
          <w:rFonts w:hint="eastAsia"/>
        </w:rPr>
        <w:t>售货机上货的</w:t>
      </w:r>
      <w:r w:rsidR="00A669BE">
        <w:rPr>
          <w:rFonts w:hint="eastAsia"/>
        </w:rPr>
        <w:t>功能测试要验证两个方面的内容：售货机内部库存的更新和营业员库存</w:t>
      </w:r>
      <w:r>
        <w:rPr>
          <w:rFonts w:hint="eastAsia"/>
        </w:rPr>
        <w:t>更新。如表</w:t>
      </w:r>
      <w:r>
        <w:rPr>
          <w:rFonts w:hint="eastAsia"/>
        </w:rPr>
        <w:t>5-</w:t>
      </w:r>
      <w:r w:rsidR="006F17F2">
        <w:t>6</w:t>
      </w:r>
      <w:r>
        <w:t>所示</w:t>
      </w:r>
      <w:r>
        <w:rPr>
          <w:rFonts w:hint="eastAsia"/>
        </w:rPr>
        <w:t>，其中</w:t>
      </w:r>
      <w:r>
        <w:rPr>
          <w:rFonts w:hint="eastAsia"/>
        </w:rPr>
        <w:t>T</w:t>
      </w:r>
      <w:r>
        <w:rPr>
          <w:rFonts w:hint="eastAsia"/>
        </w:rPr>
        <w:t>表示输入正确的条件，</w:t>
      </w:r>
      <w:r>
        <w:rPr>
          <w:rFonts w:hint="eastAsia"/>
        </w:rPr>
        <w:t>F</w:t>
      </w:r>
      <w:r>
        <w:rPr>
          <w:rFonts w:hint="eastAsia"/>
        </w:rPr>
        <w:t>表示输入错误的条件</w:t>
      </w:r>
      <w:r>
        <w:rPr>
          <w:rFonts w:hint="eastAsia"/>
        </w:rPr>
        <w:t>,</w:t>
      </w:r>
      <w:r>
        <w:rPr>
          <w:rFonts w:hint="eastAsia"/>
        </w:rPr>
        <w:t>‘</w:t>
      </w:r>
      <w:r>
        <w:rPr>
          <w:rFonts w:hint="eastAsia"/>
        </w:rPr>
        <w:t>-</w:t>
      </w:r>
      <w:r>
        <w:rPr>
          <w:rFonts w:hint="eastAsia"/>
        </w:rPr>
        <w:t>’表示该条件无论是</w:t>
      </w:r>
      <w:r>
        <w:rPr>
          <w:rFonts w:hint="eastAsia"/>
        </w:rPr>
        <w:t>True</w:t>
      </w:r>
      <w:r>
        <w:rPr>
          <w:rFonts w:hint="eastAsia"/>
        </w:rPr>
        <w:t>或者</w:t>
      </w:r>
      <w:r>
        <w:rPr>
          <w:rFonts w:hint="eastAsia"/>
        </w:rPr>
        <w:t>False</w:t>
      </w:r>
      <w:r>
        <w:rPr>
          <w:rFonts w:hint="eastAsia"/>
        </w:rPr>
        <w:t>都不影响结果，‘√’表示测试结果正确。</w:t>
      </w:r>
    </w:p>
    <w:p w14:paraId="7F94CE89" w14:textId="55968548" w:rsidR="00CF25C3" w:rsidRDefault="00CF25C3" w:rsidP="00CF25C3">
      <w:pPr>
        <w:pStyle w:val="afc"/>
      </w:pPr>
      <w:r>
        <w:rPr>
          <w:rFonts w:hint="eastAsia"/>
        </w:rPr>
        <w:t>表</w:t>
      </w:r>
      <w:r>
        <w:rPr>
          <w:rFonts w:hint="eastAsia"/>
        </w:rPr>
        <w:t>5</w:t>
      </w:r>
      <w:r>
        <w:rPr>
          <w:rFonts w:hint="eastAsia"/>
          <w:lang w:eastAsia="zh-CN"/>
        </w:rPr>
        <w:t>-</w:t>
      </w:r>
      <w:r w:rsidR="006F17F2">
        <w:rPr>
          <w:lang w:eastAsia="zh-CN"/>
        </w:rPr>
        <w:t>6</w:t>
      </w:r>
      <w:r>
        <w:t>售货机上货功能测试判定表</w:t>
      </w:r>
    </w:p>
    <w:tbl>
      <w:tblPr>
        <w:tblStyle w:val="a9"/>
        <w:tblW w:w="5000" w:type="pct"/>
        <w:tblLook w:val="04A0" w:firstRow="1" w:lastRow="0" w:firstColumn="1" w:lastColumn="0" w:noHBand="0" w:noVBand="1"/>
      </w:tblPr>
      <w:tblGrid>
        <w:gridCol w:w="1275"/>
        <w:gridCol w:w="1274"/>
        <w:gridCol w:w="715"/>
        <w:gridCol w:w="2416"/>
        <w:gridCol w:w="504"/>
        <w:gridCol w:w="426"/>
        <w:gridCol w:w="426"/>
        <w:gridCol w:w="426"/>
        <w:gridCol w:w="426"/>
        <w:gridCol w:w="408"/>
      </w:tblGrid>
      <w:tr w:rsidR="00CF25C3" w14:paraId="76276BB0" w14:textId="77777777" w:rsidTr="003C39E3">
        <w:tc>
          <w:tcPr>
            <w:tcW w:w="1535" w:type="pct"/>
            <w:gridSpan w:val="2"/>
          </w:tcPr>
          <w:p w14:paraId="0AC46000" w14:textId="77777777" w:rsidR="00CF25C3" w:rsidRDefault="00CF25C3" w:rsidP="00C06335">
            <w:pPr>
              <w:pStyle w:val="afc"/>
              <w:jc w:val="left"/>
            </w:pPr>
          </w:p>
        </w:tc>
        <w:tc>
          <w:tcPr>
            <w:tcW w:w="431" w:type="pct"/>
          </w:tcPr>
          <w:p w14:paraId="2AA387CA" w14:textId="77777777" w:rsidR="00CF25C3" w:rsidRDefault="00CF25C3" w:rsidP="00C06335">
            <w:pPr>
              <w:pStyle w:val="afc"/>
              <w:jc w:val="left"/>
            </w:pPr>
            <w:r>
              <w:rPr>
                <w:rFonts w:hint="eastAsia"/>
              </w:rPr>
              <w:t>编号</w:t>
            </w:r>
          </w:p>
        </w:tc>
        <w:tc>
          <w:tcPr>
            <w:tcW w:w="1456" w:type="pct"/>
          </w:tcPr>
          <w:p w14:paraId="5E9D152A" w14:textId="77777777" w:rsidR="00CF25C3" w:rsidRDefault="00CF25C3" w:rsidP="00C06335">
            <w:pPr>
              <w:pStyle w:val="afc"/>
              <w:jc w:val="left"/>
              <w:rPr>
                <w:lang w:eastAsia="zh-CN"/>
              </w:rPr>
            </w:pPr>
            <w:r>
              <w:rPr>
                <w:rFonts w:hint="eastAsia"/>
                <w:lang w:eastAsia="zh-CN"/>
              </w:rPr>
              <w:t>名称</w:t>
            </w:r>
          </w:p>
        </w:tc>
        <w:tc>
          <w:tcPr>
            <w:tcW w:w="304" w:type="pct"/>
          </w:tcPr>
          <w:p w14:paraId="4B41E2B8" w14:textId="77777777" w:rsidR="00CF25C3" w:rsidRDefault="00CF25C3" w:rsidP="00C06335">
            <w:pPr>
              <w:pStyle w:val="afc"/>
              <w:jc w:val="left"/>
              <w:rPr>
                <w:lang w:eastAsia="zh-CN"/>
              </w:rPr>
            </w:pPr>
            <w:r>
              <w:rPr>
                <w:rFonts w:hint="eastAsia"/>
                <w:lang w:eastAsia="zh-CN"/>
              </w:rPr>
              <w:t>1</w:t>
            </w:r>
          </w:p>
        </w:tc>
        <w:tc>
          <w:tcPr>
            <w:tcW w:w="257" w:type="pct"/>
          </w:tcPr>
          <w:p w14:paraId="39A38D5A" w14:textId="77777777" w:rsidR="00CF25C3" w:rsidRDefault="00CF25C3" w:rsidP="00C06335">
            <w:pPr>
              <w:pStyle w:val="afc"/>
              <w:jc w:val="left"/>
              <w:rPr>
                <w:lang w:eastAsia="zh-CN"/>
              </w:rPr>
            </w:pPr>
            <w:r>
              <w:rPr>
                <w:rFonts w:hint="eastAsia"/>
                <w:lang w:eastAsia="zh-CN"/>
              </w:rPr>
              <w:t>2</w:t>
            </w:r>
          </w:p>
        </w:tc>
        <w:tc>
          <w:tcPr>
            <w:tcW w:w="257" w:type="pct"/>
          </w:tcPr>
          <w:p w14:paraId="52728DBC" w14:textId="77777777" w:rsidR="00CF25C3" w:rsidRDefault="00CF25C3" w:rsidP="00C06335">
            <w:pPr>
              <w:pStyle w:val="afc"/>
              <w:jc w:val="left"/>
              <w:rPr>
                <w:lang w:eastAsia="zh-CN"/>
              </w:rPr>
            </w:pPr>
            <w:r>
              <w:rPr>
                <w:rFonts w:hint="eastAsia"/>
                <w:lang w:eastAsia="zh-CN"/>
              </w:rPr>
              <w:t>3</w:t>
            </w:r>
          </w:p>
        </w:tc>
        <w:tc>
          <w:tcPr>
            <w:tcW w:w="257" w:type="pct"/>
          </w:tcPr>
          <w:p w14:paraId="0FB44F8C" w14:textId="77777777" w:rsidR="00CF25C3" w:rsidRDefault="00CF25C3" w:rsidP="00C06335">
            <w:pPr>
              <w:pStyle w:val="afc"/>
              <w:jc w:val="left"/>
              <w:rPr>
                <w:lang w:eastAsia="zh-CN"/>
              </w:rPr>
            </w:pPr>
            <w:r>
              <w:rPr>
                <w:rFonts w:hint="eastAsia"/>
                <w:lang w:eastAsia="zh-CN"/>
              </w:rPr>
              <w:t>4</w:t>
            </w:r>
          </w:p>
        </w:tc>
        <w:tc>
          <w:tcPr>
            <w:tcW w:w="257" w:type="pct"/>
          </w:tcPr>
          <w:p w14:paraId="135C7711" w14:textId="77777777" w:rsidR="00CF25C3" w:rsidRDefault="00CF25C3" w:rsidP="00C06335">
            <w:pPr>
              <w:pStyle w:val="afc"/>
              <w:jc w:val="left"/>
              <w:rPr>
                <w:lang w:eastAsia="zh-CN"/>
              </w:rPr>
            </w:pPr>
            <w:r>
              <w:rPr>
                <w:rFonts w:hint="eastAsia"/>
                <w:lang w:eastAsia="zh-CN"/>
              </w:rPr>
              <w:t>5</w:t>
            </w:r>
          </w:p>
        </w:tc>
        <w:tc>
          <w:tcPr>
            <w:tcW w:w="247" w:type="pct"/>
          </w:tcPr>
          <w:p w14:paraId="5D508C68" w14:textId="77777777" w:rsidR="00CF25C3" w:rsidRDefault="00CF25C3" w:rsidP="00C06335">
            <w:pPr>
              <w:pStyle w:val="afc"/>
              <w:jc w:val="left"/>
              <w:rPr>
                <w:lang w:eastAsia="zh-CN"/>
              </w:rPr>
            </w:pPr>
            <w:r>
              <w:rPr>
                <w:rFonts w:hint="eastAsia"/>
                <w:lang w:eastAsia="zh-CN"/>
              </w:rPr>
              <w:t>6</w:t>
            </w:r>
          </w:p>
        </w:tc>
      </w:tr>
      <w:tr w:rsidR="00CF25C3" w14:paraId="69B6FA0C" w14:textId="77777777" w:rsidTr="003C39E3">
        <w:tc>
          <w:tcPr>
            <w:tcW w:w="1535" w:type="pct"/>
            <w:gridSpan w:val="2"/>
            <w:vMerge w:val="restart"/>
          </w:tcPr>
          <w:p w14:paraId="615B2D15" w14:textId="77777777" w:rsidR="00CF25C3" w:rsidRDefault="00CF25C3" w:rsidP="00C06335">
            <w:pPr>
              <w:pStyle w:val="afc"/>
              <w:jc w:val="left"/>
            </w:pPr>
          </w:p>
          <w:p w14:paraId="01DD5912" w14:textId="77777777" w:rsidR="00CF25C3" w:rsidRDefault="00CF25C3" w:rsidP="00C06335">
            <w:pPr>
              <w:pStyle w:val="afc"/>
              <w:jc w:val="left"/>
            </w:pPr>
          </w:p>
          <w:p w14:paraId="23AEC43C" w14:textId="77777777" w:rsidR="00CF25C3" w:rsidRDefault="00CF25C3" w:rsidP="00C06335">
            <w:pPr>
              <w:pStyle w:val="afc"/>
              <w:jc w:val="left"/>
            </w:pPr>
            <w:r>
              <w:rPr>
                <w:rFonts w:hint="eastAsia"/>
              </w:rPr>
              <w:t>条件桩</w:t>
            </w:r>
          </w:p>
        </w:tc>
        <w:tc>
          <w:tcPr>
            <w:tcW w:w="431" w:type="pct"/>
          </w:tcPr>
          <w:p w14:paraId="02AAEA39" w14:textId="77777777" w:rsidR="00CF25C3" w:rsidRDefault="00CF25C3" w:rsidP="00C06335">
            <w:pPr>
              <w:pStyle w:val="afc"/>
              <w:jc w:val="left"/>
              <w:rPr>
                <w:lang w:eastAsia="zh-CN"/>
              </w:rPr>
            </w:pPr>
            <w:r>
              <w:rPr>
                <w:rFonts w:hint="eastAsia"/>
                <w:lang w:eastAsia="zh-CN"/>
              </w:rPr>
              <w:t>①</w:t>
            </w:r>
          </w:p>
        </w:tc>
        <w:tc>
          <w:tcPr>
            <w:tcW w:w="1456" w:type="pct"/>
          </w:tcPr>
          <w:p w14:paraId="71E84E91" w14:textId="77777777" w:rsidR="00CF25C3" w:rsidRDefault="00CF25C3" w:rsidP="00C06335">
            <w:pPr>
              <w:pStyle w:val="afc"/>
              <w:jc w:val="left"/>
              <w:rPr>
                <w:lang w:eastAsia="zh-CN"/>
              </w:rPr>
            </w:pPr>
            <w:r>
              <w:rPr>
                <w:rFonts w:hint="eastAsia"/>
              </w:rPr>
              <w:t>营业员</w:t>
            </w:r>
            <w:r>
              <w:rPr>
                <w:rFonts w:hint="eastAsia"/>
                <w:lang w:eastAsia="zh-CN"/>
              </w:rPr>
              <w:t>编号</w:t>
            </w:r>
          </w:p>
        </w:tc>
        <w:tc>
          <w:tcPr>
            <w:tcW w:w="304" w:type="pct"/>
          </w:tcPr>
          <w:p w14:paraId="781B03EA" w14:textId="77777777" w:rsidR="00CF25C3" w:rsidRDefault="00CF25C3" w:rsidP="00C06335">
            <w:pPr>
              <w:pStyle w:val="afc"/>
              <w:jc w:val="left"/>
              <w:rPr>
                <w:lang w:eastAsia="zh-CN"/>
              </w:rPr>
            </w:pPr>
            <w:r>
              <w:rPr>
                <w:rFonts w:hint="eastAsia"/>
                <w:lang w:eastAsia="zh-CN"/>
              </w:rPr>
              <w:t>T</w:t>
            </w:r>
          </w:p>
        </w:tc>
        <w:tc>
          <w:tcPr>
            <w:tcW w:w="257" w:type="pct"/>
          </w:tcPr>
          <w:p w14:paraId="3F7226DD" w14:textId="77777777" w:rsidR="00CF25C3" w:rsidRDefault="00CF25C3" w:rsidP="00C06335">
            <w:pPr>
              <w:pStyle w:val="afc"/>
              <w:jc w:val="left"/>
              <w:rPr>
                <w:lang w:eastAsia="zh-CN"/>
              </w:rPr>
            </w:pPr>
            <w:r>
              <w:rPr>
                <w:rFonts w:hint="eastAsia"/>
                <w:lang w:eastAsia="zh-CN"/>
              </w:rPr>
              <w:t>F</w:t>
            </w:r>
          </w:p>
        </w:tc>
        <w:tc>
          <w:tcPr>
            <w:tcW w:w="257" w:type="pct"/>
          </w:tcPr>
          <w:p w14:paraId="1949B3B2" w14:textId="77777777" w:rsidR="00CF25C3" w:rsidRDefault="00CF25C3" w:rsidP="00C06335">
            <w:pPr>
              <w:pStyle w:val="afc"/>
              <w:jc w:val="left"/>
              <w:rPr>
                <w:lang w:eastAsia="zh-CN"/>
              </w:rPr>
            </w:pPr>
            <w:r>
              <w:rPr>
                <w:lang w:eastAsia="zh-CN"/>
              </w:rPr>
              <w:t>-</w:t>
            </w:r>
          </w:p>
        </w:tc>
        <w:tc>
          <w:tcPr>
            <w:tcW w:w="257" w:type="pct"/>
          </w:tcPr>
          <w:p w14:paraId="3B7F6B1D" w14:textId="77777777" w:rsidR="00CF25C3" w:rsidRDefault="00CF25C3" w:rsidP="00C06335">
            <w:pPr>
              <w:pStyle w:val="afc"/>
              <w:jc w:val="left"/>
              <w:rPr>
                <w:lang w:eastAsia="zh-CN"/>
              </w:rPr>
            </w:pPr>
            <w:r>
              <w:rPr>
                <w:rFonts w:hint="eastAsia"/>
                <w:lang w:eastAsia="zh-CN"/>
              </w:rPr>
              <w:t>-</w:t>
            </w:r>
          </w:p>
        </w:tc>
        <w:tc>
          <w:tcPr>
            <w:tcW w:w="257" w:type="pct"/>
          </w:tcPr>
          <w:p w14:paraId="223CFAE6" w14:textId="77777777" w:rsidR="00CF25C3" w:rsidRDefault="00CF25C3" w:rsidP="00C06335">
            <w:pPr>
              <w:pStyle w:val="afc"/>
              <w:jc w:val="left"/>
              <w:rPr>
                <w:lang w:eastAsia="zh-CN"/>
              </w:rPr>
            </w:pPr>
            <w:r>
              <w:rPr>
                <w:rFonts w:hint="eastAsia"/>
                <w:lang w:eastAsia="zh-CN"/>
              </w:rPr>
              <w:t>-</w:t>
            </w:r>
          </w:p>
        </w:tc>
        <w:tc>
          <w:tcPr>
            <w:tcW w:w="247" w:type="pct"/>
          </w:tcPr>
          <w:p w14:paraId="18720859" w14:textId="77777777" w:rsidR="00CF25C3" w:rsidRDefault="00CF25C3" w:rsidP="00C06335">
            <w:pPr>
              <w:pStyle w:val="afc"/>
              <w:jc w:val="left"/>
              <w:rPr>
                <w:lang w:eastAsia="zh-CN"/>
              </w:rPr>
            </w:pPr>
            <w:r>
              <w:rPr>
                <w:rFonts w:hint="eastAsia"/>
                <w:lang w:eastAsia="zh-CN"/>
              </w:rPr>
              <w:t>-</w:t>
            </w:r>
          </w:p>
        </w:tc>
      </w:tr>
      <w:tr w:rsidR="00CF25C3" w14:paraId="442C346A" w14:textId="77777777" w:rsidTr="003C39E3">
        <w:tc>
          <w:tcPr>
            <w:tcW w:w="1535" w:type="pct"/>
            <w:gridSpan w:val="2"/>
            <w:vMerge/>
          </w:tcPr>
          <w:p w14:paraId="2BA395A6" w14:textId="77777777" w:rsidR="00CF25C3" w:rsidRDefault="00CF25C3" w:rsidP="00C06335">
            <w:pPr>
              <w:pStyle w:val="afc"/>
              <w:jc w:val="left"/>
              <w:rPr>
                <w:lang w:eastAsia="zh-CN"/>
              </w:rPr>
            </w:pPr>
          </w:p>
        </w:tc>
        <w:tc>
          <w:tcPr>
            <w:tcW w:w="431" w:type="pct"/>
          </w:tcPr>
          <w:p w14:paraId="3DB0BB60" w14:textId="77777777" w:rsidR="00CF25C3" w:rsidRDefault="00CF25C3" w:rsidP="00C06335">
            <w:pPr>
              <w:pStyle w:val="afc"/>
              <w:jc w:val="left"/>
              <w:rPr>
                <w:lang w:eastAsia="zh-CN"/>
              </w:rPr>
            </w:pPr>
            <w:r>
              <w:rPr>
                <w:rFonts w:hint="eastAsia"/>
                <w:lang w:eastAsia="zh-CN"/>
              </w:rPr>
              <w:t>②</w:t>
            </w:r>
          </w:p>
        </w:tc>
        <w:tc>
          <w:tcPr>
            <w:tcW w:w="1456" w:type="pct"/>
          </w:tcPr>
          <w:p w14:paraId="401122F3" w14:textId="77777777" w:rsidR="00CF25C3" w:rsidRDefault="00CF25C3" w:rsidP="00C06335">
            <w:pPr>
              <w:pStyle w:val="afc"/>
              <w:jc w:val="left"/>
              <w:rPr>
                <w:lang w:eastAsia="zh-CN"/>
              </w:rPr>
            </w:pPr>
            <w:r>
              <w:rPr>
                <w:rFonts w:hint="eastAsia"/>
                <w:lang w:eastAsia="zh-CN"/>
              </w:rPr>
              <w:t>售货机</w:t>
            </w:r>
            <w:r>
              <w:rPr>
                <w:rFonts w:hint="eastAsia"/>
                <w:lang w:eastAsia="zh-CN"/>
              </w:rPr>
              <w:t>Id</w:t>
            </w:r>
          </w:p>
        </w:tc>
        <w:tc>
          <w:tcPr>
            <w:tcW w:w="304" w:type="pct"/>
          </w:tcPr>
          <w:p w14:paraId="6C768C48" w14:textId="77777777" w:rsidR="00CF25C3" w:rsidRDefault="00CF25C3" w:rsidP="00C06335">
            <w:pPr>
              <w:pStyle w:val="afc"/>
              <w:jc w:val="left"/>
              <w:rPr>
                <w:lang w:eastAsia="zh-CN"/>
              </w:rPr>
            </w:pPr>
            <w:r>
              <w:rPr>
                <w:rFonts w:hint="eastAsia"/>
                <w:lang w:eastAsia="zh-CN"/>
              </w:rPr>
              <w:t>T</w:t>
            </w:r>
          </w:p>
        </w:tc>
        <w:tc>
          <w:tcPr>
            <w:tcW w:w="257" w:type="pct"/>
          </w:tcPr>
          <w:p w14:paraId="1AF0955A" w14:textId="77777777" w:rsidR="00CF25C3" w:rsidRDefault="00CF25C3" w:rsidP="00C06335">
            <w:pPr>
              <w:pStyle w:val="afc"/>
              <w:jc w:val="left"/>
              <w:rPr>
                <w:lang w:eastAsia="zh-CN"/>
              </w:rPr>
            </w:pPr>
            <w:r>
              <w:rPr>
                <w:rFonts w:hint="eastAsia"/>
                <w:lang w:eastAsia="zh-CN"/>
              </w:rPr>
              <w:t>T</w:t>
            </w:r>
          </w:p>
        </w:tc>
        <w:tc>
          <w:tcPr>
            <w:tcW w:w="257" w:type="pct"/>
          </w:tcPr>
          <w:p w14:paraId="1A9E6674" w14:textId="77777777" w:rsidR="00CF25C3" w:rsidRDefault="00CF25C3" w:rsidP="00C06335">
            <w:pPr>
              <w:pStyle w:val="afc"/>
              <w:jc w:val="left"/>
              <w:rPr>
                <w:lang w:eastAsia="zh-CN"/>
              </w:rPr>
            </w:pPr>
            <w:r>
              <w:rPr>
                <w:rFonts w:hint="eastAsia"/>
                <w:lang w:eastAsia="zh-CN"/>
              </w:rPr>
              <w:t>F</w:t>
            </w:r>
          </w:p>
        </w:tc>
        <w:tc>
          <w:tcPr>
            <w:tcW w:w="257" w:type="pct"/>
          </w:tcPr>
          <w:p w14:paraId="49CD31ED" w14:textId="77777777" w:rsidR="00CF25C3" w:rsidRDefault="00CF25C3" w:rsidP="00C06335">
            <w:pPr>
              <w:pStyle w:val="afc"/>
              <w:jc w:val="left"/>
              <w:rPr>
                <w:lang w:eastAsia="zh-CN"/>
              </w:rPr>
            </w:pPr>
            <w:r>
              <w:rPr>
                <w:lang w:eastAsia="zh-CN"/>
              </w:rPr>
              <w:t>-</w:t>
            </w:r>
          </w:p>
        </w:tc>
        <w:tc>
          <w:tcPr>
            <w:tcW w:w="257" w:type="pct"/>
          </w:tcPr>
          <w:p w14:paraId="60013D5E" w14:textId="77777777" w:rsidR="00CF25C3" w:rsidRDefault="00CF25C3" w:rsidP="00C06335">
            <w:pPr>
              <w:pStyle w:val="afc"/>
              <w:jc w:val="left"/>
              <w:rPr>
                <w:lang w:eastAsia="zh-CN"/>
              </w:rPr>
            </w:pPr>
            <w:r>
              <w:rPr>
                <w:rFonts w:hint="eastAsia"/>
                <w:lang w:eastAsia="zh-CN"/>
              </w:rPr>
              <w:t>-</w:t>
            </w:r>
          </w:p>
        </w:tc>
        <w:tc>
          <w:tcPr>
            <w:tcW w:w="247" w:type="pct"/>
          </w:tcPr>
          <w:p w14:paraId="2A9C2B0C" w14:textId="77777777" w:rsidR="00CF25C3" w:rsidRDefault="00CF25C3" w:rsidP="00C06335">
            <w:pPr>
              <w:pStyle w:val="afc"/>
              <w:jc w:val="left"/>
              <w:rPr>
                <w:lang w:eastAsia="zh-CN"/>
              </w:rPr>
            </w:pPr>
            <w:r>
              <w:rPr>
                <w:rFonts w:hint="eastAsia"/>
                <w:lang w:eastAsia="zh-CN"/>
              </w:rPr>
              <w:t>-</w:t>
            </w:r>
          </w:p>
        </w:tc>
      </w:tr>
      <w:tr w:rsidR="00CF25C3" w14:paraId="61E4E14D" w14:textId="77777777" w:rsidTr="003C39E3">
        <w:tc>
          <w:tcPr>
            <w:tcW w:w="1535" w:type="pct"/>
            <w:gridSpan w:val="2"/>
            <w:vMerge/>
          </w:tcPr>
          <w:p w14:paraId="6EE3A42A" w14:textId="77777777" w:rsidR="00CF25C3" w:rsidRDefault="00CF25C3" w:rsidP="00C06335">
            <w:pPr>
              <w:pStyle w:val="afc"/>
              <w:jc w:val="left"/>
            </w:pPr>
          </w:p>
        </w:tc>
        <w:tc>
          <w:tcPr>
            <w:tcW w:w="431" w:type="pct"/>
          </w:tcPr>
          <w:p w14:paraId="2E1DE169" w14:textId="77777777" w:rsidR="00CF25C3" w:rsidRDefault="00CF25C3" w:rsidP="00C06335">
            <w:pPr>
              <w:pStyle w:val="afc"/>
              <w:jc w:val="left"/>
              <w:rPr>
                <w:lang w:eastAsia="zh-CN"/>
              </w:rPr>
            </w:pPr>
            <w:r>
              <w:rPr>
                <w:rFonts w:hint="eastAsia"/>
                <w:lang w:eastAsia="zh-CN"/>
              </w:rPr>
              <w:t>③</w:t>
            </w:r>
          </w:p>
        </w:tc>
        <w:tc>
          <w:tcPr>
            <w:tcW w:w="1456" w:type="pct"/>
          </w:tcPr>
          <w:p w14:paraId="4B5D4040" w14:textId="77777777" w:rsidR="00CF25C3" w:rsidRDefault="00CF25C3" w:rsidP="00C06335">
            <w:pPr>
              <w:pStyle w:val="afc"/>
              <w:jc w:val="left"/>
              <w:rPr>
                <w:lang w:eastAsia="zh-CN"/>
              </w:rPr>
            </w:pPr>
            <w:r>
              <w:rPr>
                <w:rFonts w:hint="eastAsia"/>
              </w:rPr>
              <w:t>货道</w:t>
            </w:r>
            <w:r>
              <w:rPr>
                <w:rFonts w:hint="eastAsia"/>
                <w:lang w:eastAsia="zh-CN"/>
              </w:rPr>
              <w:t>编号</w:t>
            </w:r>
          </w:p>
        </w:tc>
        <w:tc>
          <w:tcPr>
            <w:tcW w:w="304" w:type="pct"/>
          </w:tcPr>
          <w:p w14:paraId="5376BF8D" w14:textId="77777777" w:rsidR="00CF25C3" w:rsidRDefault="00CF25C3" w:rsidP="00C06335">
            <w:pPr>
              <w:pStyle w:val="afc"/>
              <w:jc w:val="left"/>
              <w:rPr>
                <w:lang w:eastAsia="zh-CN"/>
              </w:rPr>
            </w:pPr>
            <w:r>
              <w:rPr>
                <w:rFonts w:hint="eastAsia"/>
                <w:lang w:eastAsia="zh-CN"/>
              </w:rPr>
              <w:t>T</w:t>
            </w:r>
          </w:p>
        </w:tc>
        <w:tc>
          <w:tcPr>
            <w:tcW w:w="257" w:type="pct"/>
          </w:tcPr>
          <w:p w14:paraId="0D9F5812" w14:textId="77777777" w:rsidR="00CF25C3" w:rsidRDefault="00CF25C3" w:rsidP="00C06335">
            <w:pPr>
              <w:pStyle w:val="afc"/>
              <w:jc w:val="left"/>
              <w:rPr>
                <w:lang w:eastAsia="zh-CN"/>
              </w:rPr>
            </w:pPr>
            <w:r>
              <w:rPr>
                <w:rFonts w:hint="eastAsia"/>
                <w:lang w:eastAsia="zh-CN"/>
              </w:rPr>
              <w:t>T</w:t>
            </w:r>
          </w:p>
        </w:tc>
        <w:tc>
          <w:tcPr>
            <w:tcW w:w="257" w:type="pct"/>
          </w:tcPr>
          <w:p w14:paraId="350267D5" w14:textId="77777777" w:rsidR="00CF25C3" w:rsidRDefault="00CF25C3" w:rsidP="00C06335">
            <w:pPr>
              <w:pStyle w:val="afc"/>
              <w:jc w:val="left"/>
              <w:rPr>
                <w:lang w:eastAsia="zh-CN"/>
              </w:rPr>
            </w:pPr>
            <w:r>
              <w:rPr>
                <w:rFonts w:hint="eastAsia"/>
                <w:lang w:eastAsia="zh-CN"/>
              </w:rPr>
              <w:t>-</w:t>
            </w:r>
          </w:p>
        </w:tc>
        <w:tc>
          <w:tcPr>
            <w:tcW w:w="257" w:type="pct"/>
          </w:tcPr>
          <w:p w14:paraId="3856202F" w14:textId="77777777" w:rsidR="00CF25C3" w:rsidRDefault="00CF25C3" w:rsidP="00C06335">
            <w:pPr>
              <w:pStyle w:val="afc"/>
              <w:jc w:val="left"/>
              <w:rPr>
                <w:lang w:eastAsia="zh-CN"/>
              </w:rPr>
            </w:pPr>
            <w:r>
              <w:rPr>
                <w:rFonts w:hint="eastAsia"/>
                <w:lang w:eastAsia="zh-CN"/>
              </w:rPr>
              <w:t>F</w:t>
            </w:r>
          </w:p>
        </w:tc>
        <w:tc>
          <w:tcPr>
            <w:tcW w:w="257" w:type="pct"/>
          </w:tcPr>
          <w:p w14:paraId="5B1D81B1" w14:textId="77777777" w:rsidR="00CF25C3" w:rsidRDefault="00CF25C3" w:rsidP="00C06335">
            <w:pPr>
              <w:pStyle w:val="afc"/>
              <w:jc w:val="left"/>
              <w:rPr>
                <w:lang w:eastAsia="zh-CN"/>
              </w:rPr>
            </w:pPr>
            <w:r>
              <w:rPr>
                <w:rFonts w:hint="eastAsia"/>
                <w:lang w:eastAsia="zh-CN"/>
              </w:rPr>
              <w:t>-</w:t>
            </w:r>
          </w:p>
        </w:tc>
        <w:tc>
          <w:tcPr>
            <w:tcW w:w="247" w:type="pct"/>
          </w:tcPr>
          <w:p w14:paraId="16053C3E" w14:textId="77777777" w:rsidR="00CF25C3" w:rsidRDefault="00CF25C3" w:rsidP="00C06335">
            <w:pPr>
              <w:pStyle w:val="afc"/>
              <w:jc w:val="left"/>
              <w:rPr>
                <w:lang w:eastAsia="zh-CN"/>
              </w:rPr>
            </w:pPr>
            <w:r>
              <w:rPr>
                <w:rFonts w:hint="eastAsia"/>
                <w:lang w:eastAsia="zh-CN"/>
              </w:rPr>
              <w:t>-</w:t>
            </w:r>
          </w:p>
        </w:tc>
      </w:tr>
      <w:tr w:rsidR="00CF25C3" w14:paraId="4F65CB8F" w14:textId="77777777" w:rsidTr="003C39E3">
        <w:tc>
          <w:tcPr>
            <w:tcW w:w="1535" w:type="pct"/>
            <w:gridSpan w:val="2"/>
            <w:vMerge/>
          </w:tcPr>
          <w:p w14:paraId="24A42B74" w14:textId="77777777" w:rsidR="00CF25C3" w:rsidRDefault="00CF25C3" w:rsidP="00C06335">
            <w:pPr>
              <w:pStyle w:val="afc"/>
              <w:jc w:val="left"/>
              <w:rPr>
                <w:lang w:eastAsia="zh-CN"/>
              </w:rPr>
            </w:pPr>
          </w:p>
        </w:tc>
        <w:tc>
          <w:tcPr>
            <w:tcW w:w="431" w:type="pct"/>
          </w:tcPr>
          <w:p w14:paraId="4923CADF" w14:textId="77777777" w:rsidR="00CF25C3" w:rsidRDefault="00CF25C3" w:rsidP="00C06335">
            <w:pPr>
              <w:pStyle w:val="afc"/>
              <w:jc w:val="left"/>
              <w:rPr>
                <w:lang w:eastAsia="zh-CN"/>
              </w:rPr>
            </w:pPr>
            <w:r>
              <w:rPr>
                <w:rFonts w:hint="eastAsia"/>
                <w:lang w:eastAsia="zh-CN"/>
              </w:rPr>
              <w:t>④</w:t>
            </w:r>
          </w:p>
        </w:tc>
        <w:tc>
          <w:tcPr>
            <w:tcW w:w="1456" w:type="pct"/>
          </w:tcPr>
          <w:p w14:paraId="7D2A9CA8" w14:textId="77777777" w:rsidR="00CF25C3" w:rsidRDefault="00CF25C3" w:rsidP="00C06335">
            <w:pPr>
              <w:pStyle w:val="afc"/>
              <w:jc w:val="left"/>
              <w:rPr>
                <w:lang w:eastAsia="zh-CN"/>
              </w:rPr>
            </w:pPr>
            <w:r>
              <w:rPr>
                <w:rFonts w:hint="eastAsia"/>
                <w:lang w:eastAsia="zh-CN"/>
              </w:rPr>
              <w:t>上货数量</w:t>
            </w:r>
          </w:p>
        </w:tc>
        <w:tc>
          <w:tcPr>
            <w:tcW w:w="304" w:type="pct"/>
          </w:tcPr>
          <w:p w14:paraId="66C8DC74" w14:textId="77777777" w:rsidR="00CF25C3" w:rsidRDefault="00CF25C3" w:rsidP="00C06335">
            <w:pPr>
              <w:pStyle w:val="afc"/>
              <w:jc w:val="left"/>
              <w:rPr>
                <w:lang w:eastAsia="zh-CN"/>
              </w:rPr>
            </w:pPr>
            <w:r>
              <w:rPr>
                <w:rFonts w:hint="eastAsia"/>
                <w:lang w:eastAsia="zh-CN"/>
              </w:rPr>
              <w:t>T</w:t>
            </w:r>
          </w:p>
        </w:tc>
        <w:tc>
          <w:tcPr>
            <w:tcW w:w="257" w:type="pct"/>
          </w:tcPr>
          <w:p w14:paraId="42BE3F0F" w14:textId="77777777" w:rsidR="00CF25C3" w:rsidRDefault="00CF25C3" w:rsidP="00C06335">
            <w:pPr>
              <w:pStyle w:val="afc"/>
              <w:jc w:val="left"/>
              <w:rPr>
                <w:lang w:eastAsia="zh-CN"/>
              </w:rPr>
            </w:pPr>
            <w:r>
              <w:rPr>
                <w:rFonts w:hint="eastAsia"/>
                <w:lang w:eastAsia="zh-CN"/>
              </w:rPr>
              <w:t>T</w:t>
            </w:r>
          </w:p>
        </w:tc>
        <w:tc>
          <w:tcPr>
            <w:tcW w:w="257" w:type="pct"/>
          </w:tcPr>
          <w:p w14:paraId="1785F207" w14:textId="77777777" w:rsidR="00CF25C3" w:rsidRDefault="00CF25C3" w:rsidP="00C06335">
            <w:pPr>
              <w:pStyle w:val="afc"/>
              <w:jc w:val="left"/>
            </w:pPr>
            <w:r>
              <w:rPr>
                <w:rFonts w:hint="eastAsia"/>
                <w:lang w:eastAsia="zh-CN"/>
              </w:rPr>
              <w:t>-</w:t>
            </w:r>
          </w:p>
        </w:tc>
        <w:tc>
          <w:tcPr>
            <w:tcW w:w="257" w:type="pct"/>
          </w:tcPr>
          <w:p w14:paraId="08A2A647" w14:textId="77777777" w:rsidR="00CF25C3" w:rsidRDefault="00CF25C3" w:rsidP="00C06335">
            <w:pPr>
              <w:pStyle w:val="afc"/>
              <w:jc w:val="left"/>
              <w:rPr>
                <w:lang w:eastAsia="zh-CN"/>
              </w:rPr>
            </w:pPr>
            <w:r>
              <w:rPr>
                <w:rFonts w:hint="eastAsia"/>
                <w:lang w:eastAsia="zh-CN"/>
              </w:rPr>
              <w:t>-</w:t>
            </w:r>
          </w:p>
        </w:tc>
        <w:tc>
          <w:tcPr>
            <w:tcW w:w="257" w:type="pct"/>
          </w:tcPr>
          <w:p w14:paraId="62D199F4" w14:textId="77777777" w:rsidR="00CF25C3" w:rsidRDefault="00CF25C3" w:rsidP="00C06335">
            <w:pPr>
              <w:pStyle w:val="afc"/>
              <w:jc w:val="left"/>
              <w:rPr>
                <w:lang w:eastAsia="zh-CN"/>
              </w:rPr>
            </w:pPr>
            <w:r>
              <w:rPr>
                <w:rFonts w:hint="eastAsia"/>
                <w:lang w:eastAsia="zh-CN"/>
              </w:rPr>
              <w:t>F</w:t>
            </w:r>
          </w:p>
        </w:tc>
        <w:tc>
          <w:tcPr>
            <w:tcW w:w="247" w:type="pct"/>
          </w:tcPr>
          <w:p w14:paraId="1E0C0D45" w14:textId="77777777" w:rsidR="00CF25C3" w:rsidRDefault="00CF25C3" w:rsidP="00C06335">
            <w:pPr>
              <w:pStyle w:val="afc"/>
              <w:jc w:val="left"/>
              <w:rPr>
                <w:lang w:eastAsia="zh-CN"/>
              </w:rPr>
            </w:pPr>
            <w:r>
              <w:rPr>
                <w:rFonts w:hint="eastAsia"/>
                <w:lang w:eastAsia="zh-CN"/>
              </w:rPr>
              <w:t>-</w:t>
            </w:r>
          </w:p>
        </w:tc>
      </w:tr>
      <w:tr w:rsidR="00CF25C3" w14:paraId="6D7FFA19" w14:textId="77777777" w:rsidTr="003C39E3">
        <w:tc>
          <w:tcPr>
            <w:tcW w:w="1535" w:type="pct"/>
            <w:gridSpan w:val="2"/>
            <w:vMerge/>
          </w:tcPr>
          <w:p w14:paraId="0F3F0F55" w14:textId="77777777" w:rsidR="00CF25C3" w:rsidRDefault="00CF25C3" w:rsidP="00C06335">
            <w:pPr>
              <w:pStyle w:val="afc"/>
              <w:jc w:val="left"/>
              <w:rPr>
                <w:lang w:eastAsia="zh-CN"/>
              </w:rPr>
            </w:pPr>
          </w:p>
        </w:tc>
        <w:tc>
          <w:tcPr>
            <w:tcW w:w="431" w:type="pct"/>
          </w:tcPr>
          <w:p w14:paraId="013BF651" w14:textId="77777777" w:rsidR="00CF25C3" w:rsidRDefault="00CF25C3" w:rsidP="00C06335">
            <w:pPr>
              <w:pStyle w:val="afc"/>
              <w:jc w:val="left"/>
              <w:rPr>
                <w:lang w:eastAsia="zh-CN"/>
              </w:rPr>
            </w:pPr>
            <w:r>
              <w:rPr>
                <w:rFonts w:hint="eastAsia"/>
                <w:lang w:eastAsia="zh-CN"/>
              </w:rPr>
              <w:t>⑤</w:t>
            </w:r>
          </w:p>
        </w:tc>
        <w:tc>
          <w:tcPr>
            <w:tcW w:w="1456" w:type="pct"/>
          </w:tcPr>
          <w:p w14:paraId="74652B02" w14:textId="77777777" w:rsidR="00CF25C3" w:rsidRDefault="00CF25C3" w:rsidP="00C06335">
            <w:pPr>
              <w:pStyle w:val="afc"/>
              <w:jc w:val="left"/>
              <w:rPr>
                <w:lang w:eastAsia="zh-CN"/>
              </w:rPr>
            </w:pPr>
            <w:r>
              <w:rPr>
                <w:rFonts w:hint="eastAsia"/>
                <w:lang w:eastAsia="zh-CN"/>
              </w:rPr>
              <w:t>商品</w:t>
            </w:r>
            <w:r>
              <w:rPr>
                <w:rFonts w:hint="eastAsia"/>
                <w:lang w:eastAsia="zh-CN"/>
              </w:rPr>
              <w:t>Id</w:t>
            </w:r>
          </w:p>
        </w:tc>
        <w:tc>
          <w:tcPr>
            <w:tcW w:w="304" w:type="pct"/>
          </w:tcPr>
          <w:p w14:paraId="682FE4A9" w14:textId="77777777" w:rsidR="00CF25C3" w:rsidRDefault="00CF25C3" w:rsidP="00C06335">
            <w:pPr>
              <w:pStyle w:val="afc"/>
              <w:jc w:val="left"/>
              <w:rPr>
                <w:lang w:eastAsia="zh-CN"/>
              </w:rPr>
            </w:pPr>
            <w:r>
              <w:rPr>
                <w:rFonts w:hint="eastAsia"/>
                <w:lang w:eastAsia="zh-CN"/>
              </w:rPr>
              <w:t>T</w:t>
            </w:r>
          </w:p>
        </w:tc>
        <w:tc>
          <w:tcPr>
            <w:tcW w:w="257" w:type="pct"/>
          </w:tcPr>
          <w:p w14:paraId="10641338" w14:textId="77777777" w:rsidR="00CF25C3" w:rsidRDefault="00CF25C3" w:rsidP="00C06335">
            <w:pPr>
              <w:pStyle w:val="afc"/>
              <w:jc w:val="left"/>
              <w:rPr>
                <w:lang w:eastAsia="zh-CN"/>
              </w:rPr>
            </w:pPr>
            <w:r>
              <w:rPr>
                <w:rFonts w:hint="eastAsia"/>
                <w:lang w:eastAsia="zh-CN"/>
              </w:rPr>
              <w:t>T</w:t>
            </w:r>
          </w:p>
        </w:tc>
        <w:tc>
          <w:tcPr>
            <w:tcW w:w="257" w:type="pct"/>
          </w:tcPr>
          <w:p w14:paraId="6A420D6E" w14:textId="77777777" w:rsidR="00CF25C3" w:rsidRDefault="00CF25C3" w:rsidP="00C06335">
            <w:pPr>
              <w:pStyle w:val="afc"/>
              <w:jc w:val="left"/>
            </w:pPr>
            <w:r>
              <w:rPr>
                <w:rFonts w:hint="eastAsia"/>
                <w:lang w:eastAsia="zh-CN"/>
              </w:rPr>
              <w:t>-</w:t>
            </w:r>
          </w:p>
        </w:tc>
        <w:tc>
          <w:tcPr>
            <w:tcW w:w="257" w:type="pct"/>
          </w:tcPr>
          <w:p w14:paraId="030A16BF" w14:textId="77777777" w:rsidR="00CF25C3" w:rsidRDefault="00CF25C3" w:rsidP="00C06335">
            <w:pPr>
              <w:pStyle w:val="afc"/>
              <w:jc w:val="left"/>
              <w:rPr>
                <w:lang w:eastAsia="zh-CN"/>
              </w:rPr>
            </w:pPr>
            <w:r>
              <w:rPr>
                <w:rFonts w:hint="eastAsia"/>
                <w:lang w:eastAsia="zh-CN"/>
              </w:rPr>
              <w:t>-</w:t>
            </w:r>
          </w:p>
        </w:tc>
        <w:tc>
          <w:tcPr>
            <w:tcW w:w="257" w:type="pct"/>
          </w:tcPr>
          <w:p w14:paraId="35175270" w14:textId="77777777" w:rsidR="00CF25C3" w:rsidRDefault="00CF25C3" w:rsidP="00C06335">
            <w:pPr>
              <w:pStyle w:val="afc"/>
              <w:jc w:val="left"/>
              <w:rPr>
                <w:lang w:eastAsia="zh-CN"/>
              </w:rPr>
            </w:pPr>
            <w:r>
              <w:rPr>
                <w:rFonts w:hint="eastAsia"/>
                <w:lang w:eastAsia="zh-CN"/>
              </w:rPr>
              <w:t>-</w:t>
            </w:r>
          </w:p>
        </w:tc>
        <w:tc>
          <w:tcPr>
            <w:tcW w:w="247" w:type="pct"/>
          </w:tcPr>
          <w:p w14:paraId="5AC25D3E" w14:textId="77777777" w:rsidR="00CF25C3" w:rsidRDefault="00CF25C3" w:rsidP="00C06335">
            <w:pPr>
              <w:pStyle w:val="afc"/>
              <w:jc w:val="left"/>
              <w:rPr>
                <w:lang w:eastAsia="zh-CN"/>
              </w:rPr>
            </w:pPr>
            <w:r>
              <w:rPr>
                <w:rFonts w:hint="eastAsia"/>
                <w:lang w:eastAsia="zh-CN"/>
              </w:rPr>
              <w:t>F</w:t>
            </w:r>
          </w:p>
        </w:tc>
      </w:tr>
      <w:tr w:rsidR="00CF25C3" w14:paraId="3CD94B64" w14:textId="77777777" w:rsidTr="003C39E3">
        <w:tc>
          <w:tcPr>
            <w:tcW w:w="768" w:type="pct"/>
            <w:vMerge w:val="restart"/>
          </w:tcPr>
          <w:p w14:paraId="61AA8478" w14:textId="77777777" w:rsidR="00CF25C3" w:rsidRDefault="00CF25C3" w:rsidP="00C06335">
            <w:pPr>
              <w:pStyle w:val="afc"/>
              <w:jc w:val="left"/>
            </w:pPr>
          </w:p>
          <w:p w14:paraId="65A8E54E" w14:textId="77777777" w:rsidR="00CF25C3" w:rsidRDefault="00CF25C3" w:rsidP="00C06335">
            <w:pPr>
              <w:pStyle w:val="afc"/>
              <w:jc w:val="left"/>
            </w:pPr>
            <w:r>
              <w:rPr>
                <w:rFonts w:hint="eastAsia"/>
              </w:rPr>
              <w:t>动作桩</w:t>
            </w:r>
          </w:p>
        </w:tc>
        <w:tc>
          <w:tcPr>
            <w:tcW w:w="767" w:type="pct"/>
            <w:vMerge w:val="restart"/>
          </w:tcPr>
          <w:p w14:paraId="1B71C8E4" w14:textId="77777777" w:rsidR="00CF25C3" w:rsidRDefault="00CF25C3" w:rsidP="00C06335">
            <w:pPr>
              <w:pStyle w:val="afc"/>
              <w:jc w:val="left"/>
              <w:rPr>
                <w:lang w:eastAsia="zh-CN"/>
              </w:rPr>
            </w:pPr>
            <w:r>
              <w:rPr>
                <w:lang w:eastAsia="zh-CN"/>
              </w:rPr>
              <w:t>中间结果</w:t>
            </w:r>
          </w:p>
        </w:tc>
        <w:tc>
          <w:tcPr>
            <w:tcW w:w="431" w:type="pct"/>
          </w:tcPr>
          <w:p w14:paraId="7734875A" w14:textId="77777777" w:rsidR="00CF25C3" w:rsidRDefault="00CF25C3" w:rsidP="00C06335">
            <w:pPr>
              <w:pStyle w:val="afc"/>
              <w:jc w:val="left"/>
              <w:rPr>
                <w:lang w:eastAsia="zh-CN"/>
              </w:rPr>
            </w:pPr>
            <w:r>
              <w:rPr>
                <w:rFonts w:hint="eastAsia"/>
                <w:lang w:eastAsia="zh-CN"/>
              </w:rPr>
              <w:t>⑥</w:t>
            </w:r>
          </w:p>
        </w:tc>
        <w:tc>
          <w:tcPr>
            <w:tcW w:w="1456" w:type="pct"/>
          </w:tcPr>
          <w:p w14:paraId="35396E33" w14:textId="77777777" w:rsidR="00CF25C3" w:rsidRDefault="00CF25C3" w:rsidP="00C06335">
            <w:pPr>
              <w:pStyle w:val="afc"/>
              <w:jc w:val="left"/>
            </w:pPr>
            <w:r>
              <w:rPr>
                <w:rFonts w:hint="eastAsia"/>
              </w:rPr>
              <w:t>售货机库存更新</w:t>
            </w:r>
          </w:p>
        </w:tc>
        <w:tc>
          <w:tcPr>
            <w:tcW w:w="304" w:type="pct"/>
          </w:tcPr>
          <w:p w14:paraId="77456095" w14:textId="77777777" w:rsidR="00CF25C3" w:rsidRDefault="00CF25C3" w:rsidP="00C06335">
            <w:pPr>
              <w:pStyle w:val="afc"/>
              <w:jc w:val="left"/>
              <w:rPr>
                <w:lang w:eastAsia="zh-CN"/>
              </w:rPr>
            </w:pPr>
            <w:r>
              <w:rPr>
                <w:rFonts w:hint="eastAsia"/>
                <w:lang w:eastAsia="zh-CN"/>
              </w:rPr>
              <w:t>T</w:t>
            </w:r>
          </w:p>
        </w:tc>
        <w:tc>
          <w:tcPr>
            <w:tcW w:w="257" w:type="pct"/>
          </w:tcPr>
          <w:p w14:paraId="3B972DF7" w14:textId="77777777" w:rsidR="00CF25C3" w:rsidRDefault="00CF25C3" w:rsidP="00C06335">
            <w:pPr>
              <w:pStyle w:val="afc"/>
              <w:jc w:val="left"/>
              <w:rPr>
                <w:lang w:eastAsia="zh-CN"/>
              </w:rPr>
            </w:pPr>
            <w:r>
              <w:rPr>
                <w:rFonts w:hint="eastAsia"/>
                <w:lang w:eastAsia="zh-CN"/>
              </w:rPr>
              <w:t>T</w:t>
            </w:r>
          </w:p>
        </w:tc>
        <w:tc>
          <w:tcPr>
            <w:tcW w:w="257" w:type="pct"/>
          </w:tcPr>
          <w:p w14:paraId="31CB1DB2" w14:textId="77777777" w:rsidR="00CF25C3" w:rsidRDefault="00CF25C3" w:rsidP="00C06335">
            <w:pPr>
              <w:pStyle w:val="afc"/>
              <w:jc w:val="left"/>
              <w:rPr>
                <w:lang w:eastAsia="zh-CN"/>
              </w:rPr>
            </w:pPr>
            <w:r>
              <w:rPr>
                <w:rFonts w:hint="eastAsia"/>
                <w:lang w:eastAsia="zh-CN"/>
              </w:rPr>
              <w:t>F</w:t>
            </w:r>
          </w:p>
        </w:tc>
        <w:tc>
          <w:tcPr>
            <w:tcW w:w="257" w:type="pct"/>
          </w:tcPr>
          <w:p w14:paraId="583EFBA5" w14:textId="77777777" w:rsidR="00CF25C3" w:rsidRDefault="00CF25C3" w:rsidP="00C06335">
            <w:pPr>
              <w:pStyle w:val="afc"/>
              <w:jc w:val="left"/>
              <w:rPr>
                <w:lang w:eastAsia="zh-CN"/>
              </w:rPr>
            </w:pPr>
            <w:r>
              <w:rPr>
                <w:rFonts w:hint="eastAsia"/>
                <w:lang w:eastAsia="zh-CN"/>
              </w:rPr>
              <w:t>F</w:t>
            </w:r>
          </w:p>
        </w:tc>
        <w:tc>
          <w:tcPr>
            <w:tcW w:w="257" w:type="pct"/>
          </w:tcPr>
          <w:p w14:paraId="0348DBCF" w14:textId="77777777" w:rsidR="00CF25C3" w:rsidRDefault="00CF25C3" w:rsidP="00C06335">
            <w:pPr>
              <w:pStyle w:val="afc"/>
              <w:jc w:val="left"/>
              <w:rPr>
                <w:lang w:eastAsia="zh-CN"/>
              </w:rPr>
            </w:pPr>
            <w:r>
              <w:rPr>
                <w:lang w:eastAsia="zh-CN"/>
              </w:rPr>
              <w:t>F</w:t>
            </w:r>
          </w:p>
        </w:tc>
        <w:tc>
          <w:tcPr>
            <w:tcW w:w="247" w:type="pct"/>
          </w:tcPr>
          <w:p w14:paraId="1D255923" w14:textId="77777777" w:rsidR="00CF25C3" w:rsidRDefault="00CF25C3" w:rsidP="00C06335">
            <w:pPr>
              <w:pStyle w:val="afc"/>
              <w:jc w:val="left"/>
              <w:rPr>
                <w:lang w:eastAsia="zh-CN"/>
              </w:rPr>
            </w:pPr>
            <w:r>
              <w:rPr>
                <w:rFonts w:hint="eastAsia"/>
                <w:lang w:eastAsia="zh-CN"/>
              </w:rPr>
              <w:t>F</w:t>
            </w:r>
          </w:p>
        </w:tc>
      </w:tr>
      <w:tr w:rsidR="00CF25C3" w14:paraId="3321874A" w14:textId="77777777" w:rsidTr="003C39E3">
        <w:tc>
          <w:tcPr>
            <w:tcW w:w="768" w:type="pct"/>
            <w:vMerge/>
          </w:tcPr>
          <w:p w14:paraId="772E043B" w14:textId="77777777" w:rsidR="00CF25C3" w:rsidRDefault="00CF25C3" w:rsidP="00C06335">
            <w:pPr>
              <w:pStyle w:val="afc"/>
              <w:jc w:val="left"/>
            </w:pPr>
          </w:p>
        </w:tc>
        <w:tc>
          <w:tcPr>
            <w:tcW w:w="767" w:type="pct"/>
            <w:vMerge/>
          </w:tcPr>
          <w:p w14:paraId="3B654185" w14:textId="77777777" w:rsidR="00CF25C3" w:rsidRDefault="00CF25C3" w:rsidP="00C06335">
            <w:pPr>
              <w:pStyle w:val="afc"/>
              <w:jc w:val="left"/>
              <w:rPr>
                <w:lang w:eastAsia="zh-CN"/>
              </w:rPr>
            </w:pPr>
          </w:p>
        </w:tc>
        <w:tc>
          <w:tcPr>
            <w:tcW w:w="431" w:type="pct"/>
          </w:tcPr>
          <w:p w14:paraId="368F6F59" w14:textId="77777777" w:rsidR="00CF25C3" w:rsidRDefault="00CF25C3" w:rsidP="00C06335">
            <w:pPr>
              <w:pStyle w:val="afc"/>
              <w:jc w:val="left"/>
              <w:rPr>
                <w:lang w:eastAsia="zh-CN"/>
              </w:rPr>
            </w:pPr>
            <w:r>
              <w:rPr>
                <w:rFonts w:hint="eastAsia"/>
                <w:lang w:eastAsia="zh-CN"/>
              </w:rPr>
              <w:t>⑦</w:t>
            </w:r>
          </w:p>
        </w:tc>
        <w:tc>
          <w:tcPr>
            <w:tcW w:w="1456" w:type="pct"/>
          </w:tcPr>
          <w:p w14:paraId="37AF6F9E" w14:textId="77777777" w:rsidR="00CF25C3" w:rsidRDefault="00CF25C3" w:rsidP="00C06335">
            <w:pPr>
              <w:pStyle w:val="afc"/>
              <w:jc w:val="left"/>
              <w:rPr>
                <w:lang w:eastAsia="zh-CN"/>
              </w:rPr>
            </w:pPr>
            <w:r>
              <w:rPr>
                <w:rFonts w:hint="eastAsia"/>
                <w:lang w:eastAsia="zh-CN"/>
              </w:rPr>
              <w:t>营业员个人库存更新</w:t>
            </w:r>
          </w:p>
        </w:tc>
        <w:tc>
          <w:tcPr>
            <w:tcW w:w="304" w:type="pct"/>
          </w:tcPr>
          <w:p w14:paraId="6059C269" w14:textId="77777777" w:rsidR="00CF25C3" w:rsidRDefault="00CF25C3" w:rsidP="00C06335">
            <w:pPr>
              <w:pStyle w:val="afc"/>
              <w:jc w:val="left"/>
              <w:rPr>
                <w:lang w:eastAsia="zh-CN"/>
              </w:rPr>
            </w:pPr>
            <w:r>
              <w:rPr>
                <w:rFonts w:hint="eastAsia"/>
                <w:lang w:eastAsia="zh-CN"/>
              </w:rPr>
              <w:t>T</w:t>
            </w:r>
          </w:p>
        </w:tc>
        <w:tc>
          <w:tcPr>
            <w:tcW w:w="257" w:type="pct"/>
          </w:tcPr>
          <w:p w14:paraId="6E8410F5" w14:textId="77777777" w:rsidR="00CF25C3" w:rsidRDefault="00CF25C3" w:rsidP="00C06335">
            <w:pPr>
              <w:pStyle w:val="afc"/>
              <w:jc w:val="left"/>
              <w:rPr>
                <w:lang w:eastAsia="zh-CN"/>
              </w:rPr>
            </w:pPr>
            <w:r>
              <w:rPr>
                <w:rFonts w:hint="eastAsia"/>
                <w:lang w:eastAsia="zh-CN"/>
              </w:rPr>
              <w:t>F</w:t>
            </w:r>
          </w:p>
        </w:tc>
        <w:tc>
          <w:tcPr>
            <w:tcW w:w="257" w:type="pct"/>
          </w:tcPr>
          <w:p w14:paraId="5B8B6689" w14:textId="77777777" w:rsidR="00CF25C3" w:rsidRDefault="00CF25C3" w:rsidP="00C06335">
            <w:pPr>
              <w:pStyle w:val="afc"/>
              <w:jc w:val="left"/>
              <w:rPr>
                <w:lang w:eastAsia="zh-CN"/>
              </w:rPr>
            </w:pPr>
            <w:r>
              <w:rPr>
                <w:rFonts w:hint="eastAsia"/>
                <w:lang w:eastAsia="zh-CN"/>
              </w:rPr>
              <w:t>F</w:t>
            </w:r>
          </w:p>
        </w:tc>
        <w:tc>
          <w:tcPr>
            <w:tcW w:w="257" w:type="pct"/>
          </w:tcPr>
          <w:p w14:paraId="0DE98664" w14:textId="77777777" w:rsidR="00CF25C3" w:rsidRDefault="00CF25C3" w:rsidP="00C06335">
            <w:pPr>
              <w:pStyle w:val="afc"/>
              <w:jc w:val="left"/>
              <w:rPr>
                <w:lang w:eastAsia="zh-CN"/>
              </w:rPr>
            </w:pPr>
            <w:r>
              <w:rPr>
                <w:rFonts w:hint="eastAsia"/>
                <w:lang w:eastAsia="zh-CN"/>
              </w:rPr>
              <w:t>F</w:t>
            </w:r>
          </w:p>
        </w:tc>
        <w:tc>
          <w:tcPr>
            <w:tcW w:w="257" w:type="pct"/>
          </w:tcPr>
          <w:p w14:paraId="52D55E07" w14:textId="77777777" w:rsidR="00CF25C3" w:rsidRDefault="00CF25C3" w:rsidP="00C06335">
            <w:pPr>
              <w:pStyle w:val="afc"/>
              <w:jc w:val="left"/>
              <w:rPr>
                <w:lang w:eastAsia="zh-CN"/>
              </w:rPr>
            </w:pPr>
            <w:r>
              <w:rPr>
                <w:rFonts w:hint="eastAsia"/>
                <w:lang w:eastAsia="zh-CN"/>
              </w:rPr>
              <w:t>F</w:t>
            </w:r>
          </w:p>
        </w:tc>
        <w:tc>
          <w:tcPr>
            <w:tcW w:w="247" w:type="pct"/>
          </w:tcPr>
          <w:p w14:paraId="5E85191E" w14:textId="77777777" w:rsidR="00CF25C3" w:rsidRDefault="00CF25C3" w:rsidP="00C06335">
            <w:pPr>
              <w:pStyle w:val="afc"/>
              <w:jc w:val="left"/>
              <w:rPr>
                <w:lang w:eastAsia="zh-CN"/>
              </w:rPr>
            </w:pPr>
            <w:r>
              <w:rPr>
                <w:rFonts w:hint="eastAsia"/>
                <w:lang w:eastAsia="zh-CN"/>
              </w:rPr>
              <w:t>F</w:t>
            </w:r>
          </w:p>
        </w:tc>
      </w:tr>
      <w:tr w:rsidR="00CF25C3" w14:paraId="4CD224A7" w14:textId="77777777" w:rsidTr="003C39E3">
        <w:tc>
          <w:tcPr>
            <w:tcW w:w="768" w:type="pct"/>
            <w:vMerge/>
          </w:tcPr>
          <w:p w14:paraId="284FF13C" w14:textId="77777777" w:rsidR="00CF25C3" w:rsidRDefault="00CF25C3" w:rsidP="00C06335">
            <w:pPr>
              <w:pStyle w:val="afc"/>
              <w:jc w:val="left"/>
            </w:pPr>
          </w:p>
        </w:tc>
        <w:tc>
          <w:tcPr>
            <w:tcW w:w="767" w:type="pct"/>
          </w:tcPr>
          <w:p w14:paraId="1DE64BFD" w14:textId="77777777" w:rsidR="00CF25C3" w:rsidRDefault="00CF25C3" w:rsidP="00C06335">
            <w:pPr>
              <w:pStyle w:val="afc"/>
              <w:jc w:val="left"/>
              <w:rPr>
                <w:lang w:eastAsia="zh-CN"/>
              </w:rPr>
            </w:pPr>
            <w:r>
              <w:rPr>
                <w:rFonts w:hint="eastAsia"/>
                <w:lang w:eastAsia="zh-CN"/>
              </w:rPr>
              <w:t>结果</w:t>
            </w:r>
          </w:p>
        </w:tc>
        <w:tc>
          <w:tcPr>
            <w:tcW w:w="431" w:type="pct"/>
          </w:tcPr>
          <w:p w14:paraId="26FDDD70" w14:textId="77777777" w:rsidR="00CF25C3" w:rsidRDefault="00CF25C3" w:rsidP="00C06335">
            <w:pPr>
              <w:pStyle w:val="afc"/>
              <w:jc w:val="left"/>
              <w:rPr>
                <w:lang w:eastAsia="zh-CN"/>
              </w:rPr>
            </w:pPr>
            <w:r>
              <w:rPr>
                <w:rFonts w:hint="eastAsia"/>
                <w:lang w:eastAsia="zh-CN"/>
              </w:rPr>
              <w:t>⑧</w:t>
            </w:r>
          </w:p>
        </w:tc>
        <w:tc>
          <w:tcPr>
            <w:tcW w:w="1456" w:type="pct"/>
          </w:tcPr>
          <w:p w14:paraId="7424D1D3" w14:textId="77777777" w:rsidR="00CF25C3" w:rsidRDefault="00CF25C3" w:rsidP="00C06335">
            <w:pPr>
              <w:pStyle w:val="afc"/>
              <w:jc w:val="left"/>
              <w:rPr>
                <w:lang w:eastAsia="zh-CN"/>
              </w:rPr>
            </w:pPr>
            <w:r>
              <w:rPr>
                <w:rFonts w:hint="eastAsia"/>
                <w:lang w:eastAsia="zh-CN"/>
              </w:rPr>
              <w:t>更新成功</w:t>
            </w:r>
          </w:p>
        </w:tc>
        <w:tc>
          <w:tcPr>
            <w:tcW w:w="304" w:type="pct"/>
          </w:tcPr>
          <w:p w14:paraId="43927813" w14:textId="77777777" w:rsidR="00CF25C3" w:rsidRDefault="00CF25C3" w:rsidP="00C06335">
            <w:pPr>
              <w:pStyle w:val="afc"/>
              <w:jc w:val="left"/>
              <w:rPr>
                <w:lang w:eastAsia="zh-CN"/>
              </w:rPr>
            </w:pPr>
            <w:r>
              <w:rPr>
                <w:rFonts w:hint="eastAsia"/>
                <w:lang w:eastAsia="zh-CN"/>
              </w:rPr>
              <w:t>√</w:t>
            </w:r>
          </w:p>
        </w:tc>
        <w:tc>
          <w:tcPr>
            <w:tcW w:w="257" w:type="pct"/>
          </w:tcPr>
          <w:p w14:paraId="65154472" w14:textId="77777777" w:rsidR="00CF25C3" w:rsidRDefault="00CF25C3" w:rsidP="00C06335">
            <w:pPr>
              <w:pStyle w:val="afc"/>
              <w:jc w:val="left"/>
              <w:rPr>
                <w:lang w:eastAsia="zh-CN"/>
              </w:rPr>
            </w:pPr>
          </w:p>
        </w:tc>
        <w:tc>
          <w:tcPr>
            <w:tcW w:w="257" w:type="pct"/>
          </w:tcPr>
          <w:p w14:paraId="7BEFB78E" w14:textId="77777777" w:rsidR="00CF25C3" w:rsidRDefault="00CF25C3" w:rsidP="00C06335">
            <w:pPr>
              <w:pStyle w:val="afc"/>
              <w:jc w:val="left"/>
              <w:rPr>
                <w:lang w:eastAsia="zh-CN"/>
              </w:rPr>
            </w:pPr>
          </w:p>
        </w:tc>
        <w:tc>
          <w:tcPr>
            <w:tcW w:w="257" w:type="pct"/>
          </w:tcPr>
          <w:p w14:paraId="3661C33D" w14:textId="77777777" w:rsidR="00CF25C3" w:rsidRDefault="00CF25C3" w:rsidP="00C06335">
            <w:pPr>
              <w:pStyle w:val="afc"/>
              <w:jc w:val="left"/>
              <w:rPr>
                <w:lang w:eastAsia="zh-CN"/>
              </w:rPr>
            </w:pPr>
          </w:p>
        </w:tc>
        <w:tc>
          <w:tcPr>
            <w:tcW w:w="257" w:type="pct"/>
          </w:tcPr>
          <w:p w14:paraId="5F8BD05A" w14:textId="77777777" w:rsidR="00CF25C3" w:rsidRDefault="00CF25C3" w:rsidP="00C06335">
            <w:pPr>
              <w:pStyle w:val="afc"/>
              <w:jc w:val="left"/>
              <w:rPr>
                <w:lang w:eastAsia="zh-CN"/>
              </w:rPr>
            </w:pPr>
          </w:p>
        </w:tc>
        <w:tc>
          <w:tcPr>
            <w:tcW w:w="247" w:type="pct"/>
          </w:tcPr>
          <w:p w14:paraId="11C4FAB1" w14:textId="77777777" w:rsidR="00CF25C3" w:rsidRDefault="00CF25C3" w:rsidP="00C06335">
            <w:pPr>
              <w:pStyle w:val="afc"/>
              <w:jc w:val="left"/>
              <w:rPr>
                <w:lang w:eastAsia="zh-CN"/>
              </w:rPr>
            </w:pPr>
          </w:p>
        </w:tc>
      </w:tr>
    </w:tbl>
    <w:p w14:paraId="34D4F808" w14:textId="197C3488" w:rsidR="00CF25C3" w:rsidRDefault="00CF25C3" w:rsidP="00CF25C3">
      <w:pPr>
        <w:ind w:firstLine="480"/>
      </w:pPr>
      <w:r>
        <w:rPr>
          <w:rFonts w:hint="eastAsia"/>
        </w:rPr>
        <w:t>根据判定表</w:t>
      </w:r>
      <w:r w:rsidR="000A5913">
        <w:rPr>
          <w:rFonts w:hint="eastAsia"/>
        </w:rPr>
        <w:t>给出的条件桩和</w:t>
      </w:r>
      <w:r w:rsidR="00C82F26">
        <w:rPr>
          <w:rFonts w:hint="eastAsia"/>
        </w:rPr>
        <w:t>动作桩，</w:t>
      </w:r>
      <w:r>
        <w:rPr>
          <w:rFonts w:hint="eastAsia"/>
        </w:rPr>
        <w:t>只有在条件</w:t>
      </w:r>
      <w:r>
        <w:rPr>
          <w:rFonts w:hint="eastAsia"/>
        </w:rPr>
        <w:t>1</w:t>
      </w:r>
      <w:r w:rsidR="00A669BE">
        <w:rPr>
          <w:rFonts w:hint="eastAsia"/>
        </w:rPr>
        <w:t>的情况下，所有条件都输入且输入正确</w:t>
      </w:r>
      <w:r>
        <w:rPr>
          <w:rFonts w:hint="eastAsia"/>
        </w:rPr>
        <w:t>，才返回正确的测试结果，其他任何输入组合都返回错误的结果。测试结果良好，能够验证错误的测试用例，并正确处理。</w:t>
      </w:r>
    </w:p>
    <w:p w14:paraId="693C0AD1" w14:textId="77777777" w:rsidR="00CF25C3" w:rsidRDefault="00CF25C3" w:rsidP="00FD40AE">
      <w:pPr>
        <w:pStyle w:val="afe"/>
        <w:numPr>
          <w:ilvl w:val="0"/>
          <w:numId w:val="38"/>
        </w:numPr>
        <w:ind w:firstLineChars="0"/>
      </w:pPr>
      <w:r>
        <w:rPr>
          <w:rFonts w:hint="eastAsia"/>
        </w:rPr>
        <w:t>终端购物流程测试</w:t>
      </w:r>
    </w:p>
    <w:p w14:paraId="3F77F1CE" w14:textId="77777777" w:rsidR="00CF25C3" w:rsidRDefault="00CF25C3" w:rsidP="00CF25C3">
      <w:pPr>
        <w:ind w:firstLine="480"/>
      </w:pPr>
      <w:r>
        <w:t>对自动售货机终端购物流程的测试</w:t>
      </w:r>
      <w:r>
        <w:rPr>
          <w:rFonts w:hint="eastAsia"/>
        </w:rPr>
        <w:t>，</w:t>
      </w:r>
      <w:r>
        <w:t>主要测试以下功能</w:t>
      </w:r>
      <w:r>
        <w:rPr>
          <w:rFonts w:hint="eastAsia"/>
        </w:rPr>
        <w:t>：</w:t>
      </w:r>
    </w:p>
    <w:p w14:paraId="77844BAB" w14:textId="77777777" w:rsidR="00CF25C3" w:rsidRDefault="00CF25C3" w:rsidP="00CF25C3">
      <w:pPr>
        <w:pStyle w:val="afe"/>
        <w:numPr>
          <w:ilvl w:val="0"/>
          <w:numId w:val="36"/>
        </w:numPr>
        <w:ind w:firstLineChars="0"/>
      </w:pPr>
      <w:r>
        <w:t>进入选货页面</w:t>
      </w:r>
      <w:r>
        <w:rPr>
          <w:rFonts w:hint="eastAsia"/>
        </w:rPr>
        <w:t>，</w:t>
      </w:r>
      <w:r>
        <w:t>查看</w:t>
      </w:r>
      <w:r>
        <w:rPr>
          <w:rFonts w:hint="eastAsia"/>
        </w:rPr>
        <w:t>选货界面是否能够正常滚动、翻页</w:t>
      </w:r>
    </w:p>
    <w:p w14:paraId="2957C52D" w14:textId="77777777" w:rsidR="00CF25C3" w:rsidRDefault="00CF25C3" w:rsidP="00CF25C3">
      <w:pPr>
        <w:pStyle w:val="afe"/>
        <w:numPr>
          <w:ilvl w:val="0"/>
          <w:numId w:val="36"/>
        </w:numPr>
        <w:ind w:firstLineChars="0"/>
      </w:pPr>
      <w:r>
        <w:rPr>
          <w:rFonts w:hint="eastAsia"/>
        </w:rPr>
        <w:t>是否正常显示缺货信息</w:t>
      </w:r>
    </w:p>
    <w:p w14:paraId="2734121C" w14:textId="77777777" w:rsidR="00CF25C3" w:rsidRDefault="00CF25C3" w:rsidP="00CF25C3">
      <w:pPr>
        <w:pStyle w:val="afe"/>
        <w:numPr>
          <w:ilvl w:val="0"/>
          <w:numId w:val="36"/>
        </w:numPr>
        <w:ind w:firstLineChars="0"/>
      </w:pPr>
      <w:r>
        <w:rPr>
          <w:rFonts w:hint="eastAsia"/>
        </w:rPr>
        <w:t>点击缺货商品是否正常提示缺货信息</w:t>
      </w:r>
    </w:p>
    <w:p w14:paraId="13A78FF2" w14:textId="77777777" w:rsidR="00CF25C3" w:rsidRDefault="00CF25C3" w:rsidP="00CF25C3">
      <w:pPr>
        <w:pStyle w:val="afe"/>
        <w:numPr>
          <w:ilvl w:val="0"/>
          <w:numId w:val="36"/>
        </w:numPr>
        <w:ind w:firstLineChars="0"/>
      </w:pPr>
      <w:r>
        <w:rPr>
          <w:rFonts w:hint="eastAsia"/>
        </w:rPr>
        <w:t>确定选货后是否正常生成二维码</w:t>
      </w:r>
    </w:p>
    <w:p w14:paraId="1E49ED3D" w14:textId="77777777" w:rsidR="00CF25C3" w:rsidRDefault="00CF25C3" w:rsidP="00CF25C3">
      <w:pPr>
        <w:pStyle w:val="afe"/>
        <w:numPr>
          <w:ilvl w:val="0"/>
          <w:numId w:val="36"/>
        </w:numPr>
        <w:ind w:firstLineChars="0"/>
      </w:pPr>
      <w:r>
        <w:rPr>
          <w:rFonts w:hint="eastAsia"/>
        </w:rPr>
        <w:t>二维码超时时间内是否还能够正常支付</w:t>
      </w:r>
    </w:p>
    <w:p w14:paraId="151F0B17" w14:textId="77777777" w:rsidR="00CF25C3" w:rsidRDefault="00CF25C3" w:rsidP="00CF25C3">
      <w:pPr>
        <w:pStyle w:val="afe"/>
        <w:numPr>
          <w:ilvl w:val="0"/>
          <w:numId w:val="36"/>
        </w:numPr>
        <w:ind w:firstLineChars="0"/>
      </w:pPr>
      <w:r>
        <w:rPr>
          <w:rFonts w:hint="eastAsia"/>
        </w:rPr>
        <w:t>支付成功后能否正常出货。</w:t>
      </w:r>
    </w:p>
    <w:p w14:paraId="6125BFB6" w14:textId="555E6FC0" w:rsidR="00250A67" w:rsidRDefault="00CF25C3" w:rsidP="00E420DE">
      <w:pPr>
        <w:ind w:firstLine="480"/>
      </w:pPr>
      <w:r>
        <w:rPr>
          <w:rFonts w:hint="eastAsia"/>
        </w:rPr>
        <w:t>终端购物</w:t>
      </w:r>
      <w:r w:rsidRPr="002736AA">
        <w:rPr>
          <w:rFonts w:hint="eastAsia"/>
        </w:rPr>
        <w:t>APP</w:t>
      </w:r>
      <w:r w:rsidR="003C3218">
        <w:rPr>
          <w:rFonts w:hint="eastAsia"/>
        </w:rPr>
        <w:t>的串口信息收发过程</w:t>
      </w:r>
      <w:r>
        <w:rPr>
          <w:rFonts w:hint="eastAsia"/>
        </w:rPr>
        <w:t>使用</w:t>
      </w:r>
      <w:r w:rsidRPr="00F92C47">
        <w:t>serial port utility</w:t>
      </w:r>
      <w:r w:rsidRPr="00F92C47">
        <w:t>串</w:t>
      </w:r>
      <w:r>
        <w:t>口调试工具进行测试</w:t>
      </w:r>
      <w:r w:rsidR="00303E3D">
        <w:rPr>
          <w:rFonts w:hint="eastAsia"/>
        </w:rPr>
        <w:t>，用来模拟自动售货机的实际操作。</w:t>
      </w:r>
      <w:r w:rsidR="00303E3D">
        <w:rPr>
          <w:rFonts w:hint="eastAsia"/>
        </w:rPr>
        <w:t>serial</w:t>
      </w:r>
      <w:r w:rsidR="00303E3D">
        <w:t xml:space="preserve"> port utility</w:t>
      </w:r>
      <w:r w:rsidR="00303E3D">
        <w:t>串口调试工具和</w:t>
      </w:r>
      <w:r w:rsidR="00303E3D">
        <w:rPr>
          <w:rFonts w:hint="eastAsia"/>
        </w:rPr>
        <w:t>Android</w:t>
      </w:r>
      <w:r w:rsidR="00303E3D">
        <w:t xml:space="preserve"> Pad</w:t>
      </w:r>
      <w:r w:rsidR="00303E3D">
        <w:t>相连接</w:t>
      </w:r>
      <w:r w:rsidR="00303E3D">
        <w:rPr>
          <w:rFonts w:hint="eastAsia"/>
        </w:rPr>
        <w:t>，</w:t>
      </w:r>
      <w:r w:rsidR="00500914">
        <w:rPr>
          <w:rFonts w:hint="eastAsia"/>
        </w:rPr>
        <w:t>Android</w:t>
      </w:r>
      <w:r w:rsidR="00500914">
        <w:t xml:space="preserve"> Pad</w:t>
      </w:r>
      <w:r w:rsidR="00500914">
        <w:t>执行操作</w:t>
      </w:r>
      <w:r w:rsidR="00500914">
        <w:rPr>
          <w:rFonts w:hint="eastAsia"/>
        </w:rPr>
        <w:t>，</w:t>
      </w:r>
      <w:r w:rsidR="00500914">
        <w:t>并发送串口指令</w:t>
      </w:r>
      <w:r w:rsidR="00500914">
        <w:rPr>
          <w:rFonts w:hint="eastAsia"/>
        </w:rPr>
        <w:t>，</w:t>
      </w:r>
      <w:r w:rsidR="00500914">
        <w:t>serial port utility</w:t>
      </w:r>
      <w:r w:rsidR="00500914">
        <w:t>接收指令</w:t>
      </w:r>
      <w:r w:rsidR="00500914">
        <w:rPr>
          <w:rFonts w:hint="eastAsia"/>
        </w:rPr>
        <w:t>，</w:t>
      </w:r>
      <w:r w:rsidR="00500914">
        <w:t>并返回处理结果</w:t>
      </w:r>
      <w:r w:rsidR="00500914">
        <w:rPr>
          <w:rFonts w:hint="eastAsia"/>
        </w:rPr>
        <w:t>。</w:t>
      </w:r>
    </w:p>
    <w:p w14:paraId="39AAFED6" w14:textId="0A4386CA" w:rsidR="0049209C" w:rsidRDefault="0049209C" w:rsidP="0049209C">
      <w:pPr>
        <w:pStyle w:val="afe"/>
        <w:numPr>
          <w:ilvl w:val="0"/>
          <w:numId w:val="35"/>
        </w:numPr>
        <w:ind w:firstLineChars="0"/>
      </w:pPr>
      <w:r>
        <w:lastRenderedPageBreak/>
        <w:t>非功能测试</w:t>
      </w:r>
    </w:p>
    <w:p w14:paraId="704CE071" w14:textId="252581EE" w:rsidR="0049209C" w:rsidRPr="00C83A6C" w:rsidRDefault="00176A8D" w:rsidP="004F2BFA">
      <w:pPr>
        <w:ind w:firstLine="480"/>
      </w:pPr>
      <w:r>
        <w:rPr>
          <w:noProof/>
        </w:rPr>
        <w:drawing>
          <wp:anchor distT="0" distB="0" distL="114300" distR="114300" simplePos="0" relativeHeight="251977728" behindDoc="0" locked="0" layoutInCell="1" allowOverlap="1" wp14:anchorId="097447C4" wp14:editId="358E8F25">
            <wp:simplePos x="0" y="0"/>
            <wp:positionH relativeFrom="column">
              <wp:posOffset>295717</wp:posOffset>
            </wp:positionH>
            <wp:positionV relativeFrom="paragraph">
              <wp:posOffset>1335847</wp:posOffset>
            </wp:positionV>
            <wp:extent cx="4538345" cy="2551430"/>
            <wp:effectExtent l="0" t="0" r="0" b="127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微信截图_20171123201720.png"/>
                    <pic:cNvPicPr/>
                  </pic:nvPicPr>
                  <pic:blipFill>
                    <a:blip r:embed="rId78">
                      <a:extLst>
                        <a:ext uri="{28A0092B-C50C-407E-A947-70E740481C1C}">
                          <a14:useLocalDpi xmlns:a14="http://schemas.microsoft.com/office/drawing/2010/main" val="0"/>
                        </a:ext>
                      </a:extLst>
                    </a:blip>
                    <a:stretch>
                      <a:fillRect/>
                    </a:stretch>
                  </pic:blipFill>
                  <pic:spPr>
                    <a:xfrm>
                      <a:off x="0" y="0"/>
                      <a:ext cx="4538345" cy="2551430"/>
                    </a:xfrm>
                    <a:prstGeom prst="rect">
                      <a:avLst/>
                    </a:prstGeom>
                  </pic:spPr>
                </pic:pic>
              </a:graphicData>
            </a:graphic>
            <wp14:sizeRelH relativeFrom="page">
              <wp14:pctWidth>0</wp14:pctWidth>
            </wp14:sizeRelH>
            <wp14:sizeRelV relativeFrom="page">
              <wp14:pctHeight>0</wp14:pctHeight>
            </wp14:sizeRelV>
          </wp:anchor>
        </w:drawing>
      </w:r>
      <w:r w:rsidR="002657F2">
        <w:rPr>
          <w:rFonts w:hint="eastAsia"/>
        </w:rPr>
        <w:t>非</w:t>
      </w:r>
      <w:r w:rsidR="00755290">
        <w:rPr>
          <w:rFonts w:hint="eastAsia"/>
        </w:rPr>
        <w:t>功能测试主要</w:t>
      </w:r>
      <w:r w:rsidR="00DF6336">
        <w:rPr>
          <w:rFonts w:hint="eastAsia"/>
        </w:rPr>
        <w:t>是</w:t>
      </w:r>
      <w:r w:rsidR="00755290">
        <w:rPr>
          <w:rFonts w:hint="eastAsia"/>
        </w:rPr>
        <w:t>压力测试和性能测试，是在系统开发完成之后，对整个系统的整体运行质量进行</w:t>
      </w:r>
      <w:r w:rsidR="0081125E">
        <w:rPr>
          <w:rFonts w:hint="eastAsia"/>
        </w:rPr>
        <w:t>评估</w:t>
      </w:r>
      <w:r w:rsidR="00755290">
        <w:rPr>
          <w:rFonts w:hint="eastAsia"/>
        </w:rPr>
        <w:t>。</w:t>
      </w:r>
      <w:r w:rsidR="00BF15B1">
        <w:rPr>
          <w:rFonts w:hint="eastAsia"/>
        </w:rPr>
        <w:t>在压力测试时，编写</w:t>
      </w:r>
      <w:r w:rsidR="00BF15B1">
        <w:rPr>
          <w:rFonts w:hint="eastAsia"/>
        </w:rPr>
        <w:t>SQL</w:t>
      </w:r>
      <w:r w:rsidR="00BF15B1">
        <w:rPr>
          <w:rFonts w:hint="eastAsia"/>
        </w:rPr>
        <w:t>在数据库中生成大量测试数据，通过</w:t>
      </w:r>
      <w:r w:rsidR="00BF15B1">
        <w:rPr>
          <w:rFonts w:hint="eastAsia"/>
        </w:rPr>
        <w:t>J</w:t>
      </w:r>
      <w:r w:rsidR="00BF15B1">
        <w:t>Meter</w:t>
      </w:r>
      <w:r w:rsidR="00BF15B1">
        <w:t>软件进行</w:t>
      </w:r>
      <w:r w:rsidR="00BF15B1">
        <w:rPr>
          <w:rFonts w:hint="eastAsia"/>
        </w:rPr>
        <w:t>Http</w:t>
      </w:r>
      <w:r w:rsidR="00BF15B1">
        <w:rPr>
          <w:rFonts w:hint="eastAsia"/>
        </w:rPr>
        <w:t>请求的压力测试</w:t>
      </w:r>
      <w:r w:rsidR="00C83A6C">
        <w:rPr>
          <w:rFonts w:hint="eastAsia"/>
        </w:rPr>
        <w:t>，使用</w:t>
      </w:r>
      <w:r w:rsidR="00C83A6C">
        <w:rPr>
          <w:rFonts w:hint="eastAsia"/>
        </w:rPr>
        <w:t>Jmeter</w:t>
      </w:r>
      <w:r w:rsidR="00C83A6C">
        <w:rPr>
          <w:rFonts w:hint="eastAsia"/>
        </w:rPr>
        <w:t>模拟多个用户并发负载的过程</w:t>
      </w:r>
      <w:r w:rsidR="00D758A0">
        <w:rPr>
          <w:rFonts w:hint="eastAsia"/>
        </w:rPr>
        <w:t>，如图</w:t>
      </w:r>
      <w:r w:rsidR="00D758A0">
        <w:rPr>
          <w:rFonts w:hint="eastAsia"/>
        </w:rPr>
        <w:t>5-</w:t>
      </w:r>
      <w:r w:rsidR="00D758A0">
        <w:t>22</w:t>
      </w:r>
      <w:r w:rsidR="00D758A0">
        <w:t>所示</w:t>
      </w:r>
      <w:r w:rsidR="00D758A0">
        <w:rPr>
          <w:rFonts w:hint="eastAsia"/>
        </w:rPr>
        <w:t>。</w:t>
      </w:r>
    </w:p>
    <w:p w14:paraId="2301EA85" w14:textId="0A83F78C" w:rsidR="004F2BFA" w:rsidRDefault="007F5187" w:rsidP="007F5187">
      <w:pPr>
        <w:pStyle w:val="aff0"/>
      </w:pPr>
      <w:r>
        <w:t>图</w:t>
      </w:r>
      <w:r>
        <w:rPr>
          <w:rFonts w:hint="eastAsia"/>
        </w:rPr>
        <w:t>5-</w:t>
      </w:r>
      <w:r>
        <w:t>22</w:t>
      </w:r>
      <w:r>
        <w:t>使用</w:t>
      </w:r>
      <w:r>
        <w:rPr>
          <w:rFonts w:hint="eastAsia"/>
        </w:rPr>
        <w:t>JMeter</w:t>
      </w:r>
      <w:r>
        <w:rPr>
          <w:rFonts w:hint="eastAsia"/>
        </w:rPr>
        <w:t>测试</w:t>
      </w:r>
    </w:p>
    <w:p w14:paraId="050CF5F4" w14:textId="1E9EC4B6" w:rsidR="00E64A7B" w:rsidRDefault="004A54A6" w:rsidP="00452F32">
      <w:pPr>
        <w:ind w:firstLine="480"/>
      </w:pPr>
      <w:r>
        <w:t>经测试</w:t>
      </w:r>
      <w:r>
        <w:rPr>
          <w:rFonts w:hint="eastAsia"/>
        </w:rPr>
        <w:t>，</w:t>
      </w:r>
      <w:r w:rsidR="00452F32">
        <w:t>系统的响应时间可以控制在</w:t>
      </w:r>
      <w:r w:rsidR="00452F32">
        <w:rPr>
          <w:rFonts w:hint="eastAsia"/>
        </w:rPr>
        <w:t>2</w:t>
      </w:r>
      <w:r w:rsidR="00452F32">
        <w:rPr>
          <w:rFonts w:hint="eastAsia"/>
        </w:rPr>
        <w:t>秒之内，请求录入时间可以控制在</w:t>
      </w:r>
      <w:r w:rsidR="00452F32">
        <w:rPr>
          <w:rFonts w:hint="eastAsia"/>
        </w:rPr>
        <w:t>2</w:t>
      </w:r>
      <w:r w:rsidR="00452F32">
        <w:rPr>
          <w:rFonts w:hint="eastAsia"/>
        </w:rPr>
        <w:t>秒以内，请求查询响应时间在</w:t>
      </w:r>
      <w:r w:rsidR="00452F32">
        <w:rPr>
          <w:rFonts w:hint="eastAsia"/>
        </w:rPr>
        <w:t>2</w:t>
      </w:r>
      <w:r w:rsidR="00452F32">
        <w:rPr>
          <w:rFonts w:hint="eastAsia"/>
        </w:rPr>
        <w:t>秒之内。</w:t>
      </w:r>
    </w:p>
    <w:p w14:paraId="1DB47D11" w14:textId="08DA273A" w:rsidR="00A32582" w:rsidRPr="00F34224" w:rsidRDefault="00A32582" w:rsidP="00452F32">
      <w:pPr>
        <w:ind w:firstLine="480"/>
      </w:pPr>
      <w:r>
        <w:t>经过单元测试</w:t>
      </w:r>
      <w:r>
        <w:rPr>
          <w:rFonts w:hint="eastAsia"/>
        </w:rPr>
        <w:t>、</w:t>
      </w:r>
      <w:r>
        <w:t>集成测试</w:t>
      </w:r>
      <w:r>
        <w:rPr>
          <w:rFonts w:hint="eastAsia"/>
        </w:rPr>
        <w:t>、</w:t>
      </w:r>
      <w:r>
        <w:t>功能测试和非功能测试</w:t>
      </w:r>
      <w:r>
        <w:rPr>
          <w:rFonts w:hint="eastAsia"/>
        </w:rPr>
        <w:t>，</w:t>
      </w:r>
      <w:r>
        <w:t>测试结果表明</w:t>
      </w:r>
      <w:r>
        <w:rPr>
          <w:rFonts w:hint="eastAsia"/>
        </w:rPr>
        <w:t>，</w:t>
      </w:r>
      <w:r>
        <w:t>系统具有较好的易用性</w:t>
      </w:r>
      <w:r>
        <w:rPr>
          <w:rFonts w:hint="eastAsia"/>
        </w:rPr>
        <w:t>，能够满足用户的基本要求，无明显延迟，</w:t>
      </w:r>
      <w:r w:rsidR="003B3C53">
        <w:rPr>
          <w:rFonts w:hint="eastAsia"/>
        </w:rPr>
        <w:t>响应时间在合理范围之内。网页布局合理、界面美观、操作简便，具有较好的交互性。</w:t>
      </w:r>
    </w:p>
    <w:p w14:paraId="589E3556" w14:textId="3307C21F" w:rsidR="002D3998" w:rsidRPr="00C703A0" w:rsidRDefault="002D3998" w:rsidP="00C703A0">
      <w:pPr>
        <w:pStyle w:val="3"/>
      </w:pPr>
      <w:r w:rsidRPr="00C703A0">
        <w:br w:type="page"/>
      </w:r>
    </w:p>
    <w:p w14:paraId="01859124" w14:textId="0EB41A90" w:rsidR="004C4360" w:rsidRPr="00636514" w:rsidRDefault="00D57C3A" w:rsidP="006E2E2B">
      <w:pPr>
        <w:pStyle w:val="1"/>
        <w:ind w:leftChars="0" w:left="240"/>
      </w:pPr>
      <w:bookmarkStart w:id="78" w:name="_Toc499536407"/>
      <w:r w:rsidRPr="00636514">
        <w:rPr>
          <w:rFonts w:hint="eastAsia"/>
          <w:lang w:eastAsia="zh-CN"/>
        </w:rPr>
        <w:lastRenderedPageBreak/>
        <w:t>第</w:t>
      </w:r>
      <w:r w:rsidR="00D1688B">
        <w:rPr>
          <w:rFonts w:hint="eastAsia"/>
          <w:lang w:eastAsia="zh-CN"/>
        </w:rPr>
        <w:t>6</w:t>
      </w:r>
      <w:r w:rsidRPr="00636514">
        <w:rPr>
          <w:rFonts w:hint="eastAsia"/>
          <w:lang w:eastAsia="zh-CN"/>
        </w:rPr>
        <w:t>章</w:t>
      </w:r>
      <w:r w:rsidRPr="00636514">
        <w:rPr>
          <w:rFonts w:hint="eastAsia"/>
          <w:lang w:eastAsia="zh-CN"/>
        </w:rPr>
        <w:t xml:space="preserve"> </w:t>
      </w:r>
      <w:r w:rsidR="004C4360" w:rsidRPr="00636514">
        <w:rPr>
          <w:rFonts w:hint="eastAsia"/>
        </w:rPr>
        <w:t>总结与展望</w:t>
      </w:r>
      <w:bookmarkEnd w:id="72"/>
      <w:bookmarkEnd w:id="78"/>
    </w:p>
    <w:p w14:paraId="0E0772FE" w14:textId="42FF1030" w:rsidR="000C06E3" w:rsidRDefault="000C06E3" w:rsidP="00AE0698">
      <w:pPr>
        <w:pStyle w:val="2"/>
      </w:pPr>
      <w:bookmarkStart w:id="79" w:name="_Toc499536408"/>
      <w:r>
        <w:rPr>
          <w:rFonts w:hint="eastAsia"/>
          <w:lang w:eastAsia="zh-CN"/>
        </w:rPr>
        <w:t>6.1</w:t>
      </w:r>
      <w:r>
        <w:t xml:space="preserve"> </w:t>
      </w:r>
      <w:r>
        <w:rPr>
          <w:rFonts w:hint="eastAsia"/>
        </w:rPr>
        <w:t>总结</w:t>
      </w:r>
      <w:bookmarkEnd w:id="79"/>
    </w:p>
    <w:p w14:paraId="54F541C7" w14:textId="12B20B90" w:rsidR="00241747" w:rsidRDefault="0017707D" w:rsidP="00BA6890">
      <w:pPr>
        <w:ind w:firstLine="480"/>
      </w:pPr>
      <w:bookmarkStart w:id="80" w:name="OLE_LINK372"/>
      <w:r>
        <w:rPr>
          <w:rFonts w:hint="eastAsia"/>
        </w:rPr>
        <w:t>自动售货机联网</w:t>
      </w:r>
      <w:r w:rsidR="0082794C">
        <w:rPr>
          <w:rFonts w:hint="eastAsia"/>
        </w:rPr>
        <w:t>、</w:t>
      </w:r>
      <w:r w:rsidR="0082794C">
        <w:t>管理信息化和终端智能化</w:t>
      </w:r>
      <w:r w:rsidR="0082794C">
        <w:rPr>
          <w:rFonts w:hint="eastAsia"/>
        </w:rPr>
        <w:t>是自动售货机行业的</w:t>
      </w:r>
      <w:r>
        <w:rPr>
          <w:rFonts w:hint="eastAsia"/>
        </w:rPr>
        <w:t>发展趋势。然而，我国大部分运营商为中小型企业，根本不具备独立开发或购买一套新型软件的能力。</w:t>
      </w:r>
      <w:r w:rsidR="00430892">
        <w:rPr>
          <w:rFonts w:hint="eastAsia"/>
        </w:rPr>
        <w:t>基于这个原因，本文开发了一套可共享的自动售货机云平台</w:t>
      </w:r>
      <w:r w:rsidR="00412543">
        <w:rPr>
          <w:rFonts w:hint="eastAsia"/>
        </w:rPr>
        <w:t>系</w:t>
      </w:r>
      <w:r w:rsidR="00331D11">
        <w:rPr>
          <w:rFonts w:hint="eastAsia"/>
        </w:rPr>
        <w:t>统</w:t>
      </w:r>
      <w:r w:rsidR="00412543">
        <w:softHyphen/>
      </w:r>
      <w:r w:rsidR="00412543">
        <w:softHyphen/>
      </w:r>
      <w:r w:rsidR="00412543">
        <w:softHyphen/>
      </w:r>
      <w:r w:rsidR="00412543">
        <w:rPr>
          <w:rFonts w:hint="eastAsia"/>
        </w:rPr>
        <w:t>——</w:t>
      </w:r>
      <w:r w:rsidR="00B43BC2">
        <w:rPr>
          <w:rFonts w:hint="eastAsia"/>
        </w:rPr>
        <w:t>VMCloudPlatform</w:t>
      </w:r>
      <w:r w:rsidR="00B43BC2">
        <w:rPr>
          <w:rFonts w:hint="eastAsia"/>
        </w:rPr>
        <w:t>系统</w:t>
      </w:r>
      <w:r w:rsidR="00430892">
        <w:rPr>
          <w:rFonts w:hint="eastAsia"/>
        </w:rPr>
        <w:t>，</w:t>
      </w:r>
      <w:r w:rsidR="00261007">
        <w:rPr>
          <w:rFonts w:hint="eastAsia"/>
        </w:rPr>
        <w:t>旨在帮助中小型运营商以</w:t>
      </w:r>
      <w:r w:rsidR="00F92C47">
        <w:rPr>
          <w:rFonts w:hint="eastAsia"/>
        </w:rPr>
        <w:t>较</w:t>
      </w:r>
      <w:r w:rsidR="00261007">
        <w:rPr>
          <w:rFonts w:hint="eastAsia"/>
        </w:rPr>
        <w:t>低的成本</w:t>
      </w:r>
      <w:r w:rsidR="0098095E">
        <w:rPr>
          <w:rFonts w:hint="eastAsia"/>
        </w:rPr>
        <w:t>、较快的速度跟上行业</w:t>
      </w:r>
      <w:r w:rsidR="00826565">
        <w:rPr>
          <w:rFonts w:hint="eastAsia"/>
        </w:rPr>
        <w:t>发展</w:t>
      </w:r>
      <w:r w:rsidR="0098095E">
        <w:rPr>
          <w:rFonts w:hint="eastAsia"/>
        </w:rPr>
        <w:t>的</w:t>
      </w:r>
      <w:r w:rsidR="00826565">
        <w:rPr>
          <w:rFonts w:hint="eastAsia"/>
        </w:rPr>
        <w:t>潮流</w:t>
      </w:r>
      <w:r w:rsidR="00261007">
        <w:rPr>
          <w:rFonts w:hint="eastAsia"/>
        </w:rPr>
        <w:t>。</w:t>
      </w:r>
      <w:r w:rsidR="00895757">
        <w:rPr>
          <w:rFonts w:hint="eastAsia"/>
        </w:rPr>
        <w:t>V</w:t>
      </w:r>
      <w:r w:rsidR="00895757">
        <w:t>MCloudPlatform</w:t>
      </w:r>
      <w:r w:rsidR="00895757">
        <w:t>系统包括后台</w:t>
      </w:r>
      <w:r w:rsidR="00895757">
        <w:rPr>
          <w:rFonts w:hint="eastAsia"/>
        </w:rPr>
        <w:t>VMCloudPlatform</w:t>
      </w:r>
      <w:r w:rsidR="00895757">
        <w:t>管理系统和相应的售货终端软件</w:t>
      </w:r>
      <w:r w:rsidR="00895757">
        <w:rPr>
          <w:rFonts w:hint="eastAsia"/>
        </w:rPr>
        <w:t>VMSale</w:t>
      </w:r>
      <w:r w:rsidR="00895757">
        <w:t xml:space="preserve"> APP</w:t>
      </w:r>
      <w:r w:rsidR="00895757">
        <w:rPr>
          <w:rFonts w:hint="eastAsia"/>
        </w:rPr>
        <w:t>，</w:t>
      </w:r>
      <w:r w:rsidR="00895757">
        <w:t>以及便于营业员使用的</w:t>
      </w:r>
      <w:r w:rsidR="00895757">
        <w:rPr>
          <w:rFonts w:hint="eastAsia"/>
        </w:rPr>
        <w:t>VMManage</w:t>
      </w:r>
      <w:r w:rsidR="00895757">
        <w:t xml:space="preserve"> APP</w:t>
      </w:r>
      <w:r w:rsidR="00895757">
        <w:rPr>
          <w:rFonts w:hint="eastAsia"/>
        </w:rPr>
        <w:t>。</w:t>
      </w:r>
    </w:p>
    <w:p w14:paraId="28220897" w14:textId="75ED2F86" w:rsidR="00241747" w:rsidRDefault="00326DAF" w:rsidP="00BA6890">
      <w:pPr>
        <w:ind w:firstLine="480"/>
      </w:pPr>
      <w:r>
        <w:rPr>
          <w:rFonts w:hint="eastAsia"/>
        </w:rPr>
        <w:t>VMCloud</w:t>
      </w:r>
      <w:r w:rsidR="00F96EF2">
        <w:rPr>
          <w:rFonts w:hint="eastAsia"/>
        </w:rPr>
        <w:t>Platform</w:t>
      </w:r>
      <w:r>
        <w:t>管理系统是整个系统的核心</w:t>
      </w:r>
      <w:r>
        <w:rPr>
          <w:rFonts w:hint="eastAsia"/>
        </w:rPr>
        <w:t>，</w:t>
      </w:r>
      <w:r w:rsidR="004022A8">
        <w:t>实现了系统的用户权限</w:t>
      </w:r>
      <w:r w:rsidR="004022A8">
        <w:rPr>
          <w:rFonts w:hint="eastAsia"/>
        </w:rPr>
        <w:t>、运营商的租用，以及运营商内部自动售货机的管理和监控功能</w:t>
      </w:r>
      <w:r w:rsidR="00B243C2">
        <w:rPr>
          <w:rFonts w:hint="eastAsia"/>
        </w:rPr>
        <w:t>。</w:t>
      </w:r>
      <w:r w:rsidR="00D40319">
        <w:rPr>
          <w:rFonts w:hint="eastAsia"/>
        </w:rPr>
        <w:t>运营商可以通过该系统</w:t>
      </w:r>
      <w:r w:rsidR="004B1B99">
        <w:rPr>
          <w:rFonts w:hint="eastAsia"/>
        </w:rPr>
        <w:t>管理售货机</w:t>
      </w:r>
      <w:r w:rsidR="00D40319">
        <w:rPr>
          <w:rFonts w:hint="eastAsia"/>
        </w:rPr>
        <w:t>，</w:t>
      </w:r>
      <w:r w:rsidR="00E9626C">
        <w:rPr>
          <w:rFonts w:hint="eastAsia"/>
        </w:rPr>
        <w:t>远程的实施</w:t>
      </w:r>
      <w:r w:rsidR="00D40319">
        <w:rPr>
          <w:rFonts w:hint="eastAsia"/>
        </w:rPr>
        <w:t>监控，</w:t>
      </w:r>
      <w:r w:rsidR="002C6CDF">
        <w:rPr>
          <w:rFonts w:hint="eastAsia"/>
        </w:rPr>
        <w:t>从而</w:t>
      </w:r>
      <w:r w:rsidR="0048765C">
        <w:rPr>
          <w:rFonts w:hint="eastAsia"/>
        </w:rPr>
        <w:t>有效地</w:t>
      </w:r>
      <w:r w:rsidR="00D40319">
        <w:rPr>
          <w:rFonts w:hint="eastAsia"/>
        </w:rPr>
        <w:t>提高了</w:t>
      </w:r>
      <w:r w:rsidR="001C2277">
        <w:rPr>
          <w:rFonts w:hint="eastAsia"/>
        </w:rPr>
        <w:t>管理</w:t>
      </w:r>
      <w:r w:rsidR="00D40319">
        <w:rPr>
          <w:rFonts w:hint="eastAsia"/>
        </w:rPr>
        <w:t>效率，降低了人力成本。</w:t>
      </w:r>
      <w:r w:rsidR="00B243C2">
        <w:rPr>
          <w:rFonts w:hint="eastAsia"/>
        </w:rPr>
        <w:t>VMCloud</w:t>
      </w:r>
      <w:r w:rsidR="00B243C2">
        <w:t>Platform</w:t>
      </w:r>
      <w:r w:rsidR="00B243C2">
        <w:t>管理系统基于</w:t>
      </w:r>
      <w:r w:rsidR="00B243C2">
        <w:rPr>
          <w:rFonts w:hint="eastAsia"/>
        </w:rPr>
        <w:t>SaaS</w:t>
      </w:r>
      <w:r w:rsidR="00B243C2">
        <w:rPr>
          <w:rFonts w:hint="eastAsia"/>
        </w:rPr>
        <w:t>服务和多租户技术</w:t>
      </w:r>
      <w:r w:rsidR="006F0439">
        <w:rPr>
          <w:rFonts w:hint="eastAsia"/>
        </w:rPr>
        <w:t>，并</w:t>
      </w:r>
      <w:r w:rsidR="00463432">
        <w:t>采用了</w:t>
      </w:r>
      <w:r w:rsidR="00463432">
        <w:rPr>
          <w:rFonts w:hint="eastAsia"/>
        </w:rPr>
        <w:t>J2EE</w:t>
      </w:r>
      <w:r w:rsidR="00463432">
        <w:rPr>
          <w:rFonts w:hint="eastAsia"/>
        </w:rPr>
        <w:t>的</w:t>
      </w:r>
      <w:r w:rsidR="006F0439">
        <w:rPr>
          <w:rFonts w:hint="eastAsia"/>
        </w:rPr>
        <w:t>分层设计思想。</w:t>
      </w:r>
      <w:r w:rsidR="00D859F6">
        <w:rPr>
          <w:rFonts w:hint="eastAsia"/>
        </w:rPr>
        <w:t>VMCloudPlatform</w:t>
      </w:r>
      <w:r w:rsidR="00D859F6">
        <w:t>管理</w:t>
      </w:r>
      <w:r w:rsidR="00A97097">
        <w:t>系统</w:t>
      </w:r>
      <w:r w:rsidR="00D859F6">
        <w:t>数据字段的可扩展性和功能的可配置性</w:t>
      </w:r>
      <w:r w:rsidR="00EB5137">
        <w:rPr>
          <w:rFonts w:hint="eastAsia"/>
        </w:rPr>
        <w:t>在供多个租户共享使用的同时，</w:t>
      </w:r>
      <w:r w:rsidR="00C51FD8">
        <w:rPr>
          <w:rFonts w:hint="eastAsia"/>
        </w:rPr>
        <w:t>提供</w:t>
      </w:r>
      <w:r w:rsidR="00EB5137">
        <w:rPr>
          <w:rFonts w:hint="eastAsia"/>
        </w:rPr>
        <w:t>了“按需租用，按需付费”的特性。</w:t>
      </w:r>
    </w:p>
    <w:p w14:paraId="6AD3484D" w14:textId="48C678F5" w:rsidR="00290B4B" w:rsidRDefault="009351BB" w:rsidP="00BA6890">
      <w:pPr>
        <w:ind w:firstLine="480"/>
      </w:pPr>
      <w:r>
        <w:rPr>
          <w:rFonts w:hint="eastAsia"/>
        </w:rPr>
        <w:t>传统自动售货机通过加装</w:t>
      </w:r>
      <w:r>
        <w:rPr>
          <w:rFonts w:hint="eastAsia"/>
        </w:rPr>
        <w:t>Android</w:t>
      </w:r>
      <w:r>
        <w:t xml:space="preserve"> Pad</w:t>
      </w:r>
      <w:r>
        <w:t>并部署</w:t>
      </w:r>
      <w:r>
        <w:rPr>
          <w:rFonts w:hint="eastAsia"/>
        </w:rPr>
        <w:t>VMSale</w:t>
      </w:r>
      <w:r>
        <w:t xml:space="preserve"> APP</w:t>
      </w:r>
      <w:r>
        <w:t>实现智能化</w:t>
      </w:r>
      <w:r w:rsidR="00C84FED">
        <w:rPr>
          <w:rFonts w:hint="eastAsia"/>
        </w:rPr>
        <w:t>，</w:t>
      </w:r>
      <w:r w:rsidR="00C84FED">
        <w:rPr>
          <w:rFonts w:hint="eastAsia"/>
        </w:rPr>
        <w:t>Android</w:t>
      </w:r>
      <w:r w:rsidR="00C84FED">
        <w:t xml:space="preserve"> Pad</w:t>
      </w:r>
      <w:r w:rsidR="00C84FED">
        <w:rPr>
          <w:rFonts w:hint="eastAsia"/>
        </w:rPr>
        <w:t>通过</w:t>
      </w:r>
      <w:r w:rsidR="00C912B2">
        <w:rPr>
          <w:rFonts w:hint="eastAsia"/>
        </w:rPr>
        <w:t>FT312D</w:t>
      </w:r>
      <w:r w:rsidR="00C912B2">
        <w:rPr>
          <w:rFonts w:hint="eastAsia"/>
        </w:rPr>
        <w:t>芯片和售货机控制盒连接，实现串口通信</w:t>
      </w:r>
      <w:r w:rsidR="0047206F">
        <w:rPr>
          <w:rFonts w:hint="eastAsia"/>
        </w:rPr>
        <w:t>。</w:t>
      </w:r>
      <w:r w:rsidR="001434D7">
        <w:rPr>
          <w:rFonts w:hint="eastAsia"/>
        </w:rPr>
        <w:t>V</w:t>
      </w:r>
      <w:r w:rsidR="001434D7">
        <w:t>MSale APP</w:t>
      </w:r>
      <w:r w:rsidR="00212D70">
        <w:t>不仅将</w:t>
      </w:r>
      <w:r w:rsidR="00B97036">
        <w:t>销售数据</w:t>
      </w:r>
      <w:r w:rsidR="00212D70">
        <w:t>实时传送到后台</w:t>
      </w:r>
      <w:r w:rsidR="00212D70">
        <w:rPr>
          <w:rFonts w:hint="eastAsia"/>
        </w:rPr>
        <w:t>，</w:t>
      </w:r>
      <w:r w:rsidR="00212D70">
        <w:t>使运营商能够及时</w:t>
      </w:r>
      <w:r w:rsidR="00B22295">
        <w:t>准确</w:t>
      </w:r>
      <w:r w:rsidR="00757CC4">
        <w:t>地</w:t>
      </w:r>
      <w:r w:rsidR="00212D70">
        <w:t>掌握</w:t>
      </w:r>
      <w:r w:rsidR="002D0467">
        <w:t>每台售货机</w:t>
      </w:r>
      <w:bookmarkStart w:id="81" w:name="_GoBack"/>
      <w:r w:rsidR="002D0467">
        <w:t>的</w:t>
      </w:r>
      <w:bookmarkEnd w:id="81"/>
      <w:r w:rsidR="00212D70">
        <w:t>销售状况</w:t>
      </w:r>
      <w:r w:rsidR="005443D8">
        <w:rPr>
          <w:rFonts w:hint="eastAsia"/>
        </w:rPr>
        <w:t>，</w:t>
      </w:r>
      <w:r w:rsidR="005F50E0">
        <w:rPr>
          <w:rFonts w:hint="eastAsia"/>
        </w:rPr>
        <w:t>还</w:t>
      </w:r>
      <w:r w:rsidR="00290B4B">
        <w:rPr>
          <w:rFonts w:hint="eastAsia"/>
        </w:rPr>
        <w:t>满足了消费者</w:t>
      </w:r>
      <w:r w:rsidR="00C32120">
        <w:rPr>
          <w:rFonts w:hint="eastAsia"/>
        </w:rPr>
        <w:t>移动支付的需求</w:t>
      </w:r>
      <w:r w:rsidR="00680497">
        <w:rPr>
          <w:rFonts w:hint="eastAsia"/>
        </w:rPr>
        <w:t>。</w:t>
      </w:r>
    </w:p>
    <w:p w14:paraId="16EE45E5" w14:textId="005E2988" w:rsidR="00B40F6B" w:rsidRDefault="000532F7" w:rsidP="0091517E">
      <w:pPr>
        <w:ind w:firstLine="480"/>
      </w:pPr>
      <w:r>
        <w:rPr>
          <w:rFonts w:hint="eastAsia"/>
        </w:rPr>
        <w:t>VMManage</w:t>
      </w:r>
      <w:r>
        <w:t xml:space="preserve"> APP</w:t>
      </w:r>
      <w:r>
        <w:t>是一个方便运营商营业员使用的</w:t>
      </w:r>
      <w:r>
        <w:rPr>
          <w:rFonts w:hint="eastAsia"/>
        </w:rPr>
        <w:t>Android</w:t>
      </w:r>
      <w:r>
        <w:rPr>
          <w:rFonts w:hint="eastAsia"/>
        </w:rPr>
        <w:t>应用程序，它安装在营业员的移动设备中，</w:t>
      </w:r>
      <w:r w:rsidR="00914A90">
        <w:rPr>
          <w:rFonts w:hint="eastAsia"/>
        </w:rPr>
        <w:t>可以帮助营业员实时</w:t>
      </w:r>
      <w:r w:rsidR="001977F8">
        <w:t>地</w:t>
      </w:r>
      <w:r w:rsidR="00914A90">
        <w:rPr>
          <w:rFonts w:hint="eastAsia"/>
        </w:rPr>
        <w:t>更新</w:t>
      </w:r>
      <w:r w:rsidR="009A570D">
        <w:rPr>
          <w:rFonts w:hint="eastAsia"/>
        </w:rPr>
        <w:t>自动售货机库存信息</w:t>
      </w:r>
      <w:r w:rsidR="00914A90">
        <w:rPr>
          <w:rFonts w:hint="eastAsia"/>
        </w:rPr>
        <w:t>，提高工作效率。</w:t>
      </w:r>
    </w:p>
    <w:p w14:paraId="32D70741" w14:textId="09E6423F" w:rsidR="004A7F4F" w:rsidRPr="00636514" w:rsidRDefault="00300B66" w:rsidP="00660703">
      <w:pPr>
        <w:ind w:firstLine="480"/>
      </w:pPr>
      <w:r>
        <w:rPr>
          <w:rFonts w:hint="eastAsia"/>
        </w:rPr>
        <w:t>VMCloudPlatform</w:t>
      </w:r>
      <w:r w:rsidR="004A7F4F" w:rsidRPr="00636514">
        <w:rPr>
          <w:rFonts w:hint="eastAsia"/>
        </w:rPr>
        <w:t>系统主要有以下几个特点：</w:t>
      </w:r>
    </w:p>
    <w:p w14:paraId="7E3E1EED" w14:textId="35C595FC" w:rsidR="004A7F4F" w:rsidRPr="00636514" w:rsidRDefault="00BF4CF9" w:rsidP="00834EA6">
      <w:pPr>
        <w:numPr>
          <w:ilvl w:val="0"/>
          <w:numId w:val="4"/>
        </w:numPr>
        <w:ind w:firstLineChars="0"/>
      </w:pPr>
      <w:r>
        <w:rPr>
          <w:rFonts w:hint="eastAsia"/>
        </w:rPr>
        <w:t>易用性：系统基于</w:t>
      </w:r>
      <w:r w:rsidR="004A7F4F" w:rsidRPr="00636514">
        <w:rPr>
          <w:rFonts w:hint="eastAsia"/>
        </w:rPr>
        <w:t>SaaS</w:t>
      </w:r>
      <w:r w:rsidR="004A7F4F" w:rsidRPr="00636514">
        <w:t>进行开发</w:t>
      </w:r>
      <w:r w:rsidR="00A44659">
        <w:rPr>
          <w:rFonts w:hint="eastAsia"/>
        </w:rPr>
        <w:t>，</w:t>
      </w:r>
      <w:r w:rsidR="004A7F4F">
        <w:rPr>
          <w:rFonts w:hint="eastAsia"/>
        </w:rPr>
        <w:t>售货机厂商</w:t>
      </w:r>
      <w:r w:rsidR="00125829">
        <w:rPr>
          <w:rFonts w:hint="eastAsia"/>
        </w:rPr>
        <w:t>对</w:t>
      </w:r>
      <w:r w:rsidR="004A7F4F" w:rsidRPr="00636514">
        <w:rPr>
          <w:rFonts w:hint="eastAsia"/>
        </w:rPr>
        <w:t>系统部署和发布，</w:t>
      </w:r>
      <w:r w:rsidR="004A7F4F">
        <w:rPr>
          <w:rFonts w:hint="eastAsia"/>
        </w:rPr>
        <w:t>售货机运营商</w:t>
      </w:r>
      <w:r w:rsidR="00EC7B28">
        <w:rPr>
          <w:rFonts w:hint="eastAsia"/>
        </w:rPr>
        <w:t>直接通过浏览器</w:t>
      </w:r>
      <w:r w:rsidR="00216BA0">
        <w:rPr>
          <w:rFonts w:hint="eastAsia"/>
        </w:rPr>
        <w:t>访问，</w:t>
      </w:r>
      <w:r w:rsidR="00704E68">
        <w:rPr>
          <w:rFonts w:hint="eastAsia"/>
        </w:rPr>
        <w:t>使用便捷、简单易学</w:t>
      </w:r>
      <w:r w:rsidR="004A7F4F" w:rsidRPr="00636514">
        <w:rPr>
          <w:rFonts w:hint="eastAsia"/>
        </w:rPr>
        <w:t>。</w:t>
      </w:r>
    </w:p>
    <w:p w14:paraId="303573E4" w14:textId="7E7E014B" w:rsidR="004A7F4F" w:rsidRPr="00636514" w:rsidRDefault="004A7F4F" w:rsidP="00834EA6">
      <w:pPr>
        <w:numPr>
          <w:ilvl w:val="0"/>
          <w:numId w:val="4"/>
        </w:numPr>
        <w:ind w:firstLineChars="0"/>
      </w:pPr>
      <w:r w:rsidRPr="00636514">
        <w:t>通用性</w:t>
      </w:r>
      <w:r w:rsidRPr="00636514">
        <w:rPr>
          <w:rFonts w:hint="eastAsia"/>
        </w:rPr>
        <w:t>：</w:t>
      </w:r>
      <w:r w:rsidR="001D75F4">
        <w:t>系统面向</w:t>
      </w:r>
      <w:r w:rsidRPr="00636514">
        <w:t>自</w:t>
      </w:r>
      <w:r w:rsidR="00892154">
        <w:t>动售货机厂商</w:t>
      </w:r>
      <w:r w:rsidR="00224816">
        <w:t>和</w:t>
      </w:r>
      <w:r>
        <w:t>运营商</w:t>
      </w:r>
      <w:r w:rsidRPr="00636514">
        <w:rPr>
          <w:rFonts w:hint="eastAsia"/>
        </w:rPr>
        <w:t>，</w:t>
      </w:r>
      <w:r w:rsidRPr="00636514">
        <w:t>用户类型明确</w:t>
      </w:r>
      <w:r w:rsidRPr="00636514">
        <w:rPr>
          <w:rFonts w:hint="eastAsia"/>
        </w:rPr>
        <w:t>，</w:t>
      </w:r>
      <w:r w:rsidR="00597AEC">
        <w:rPr>
          <w:rFonts w:hint="eastAsia"/>
        </w:rPr>
        <w:t>满足自动售货机厂商和运营商的需求</w:t>
      </w:r>
      <w:r w:rsidRPr="00636514">
        <w:rPr>
          <w:rFonts w:hint="eastAsia"/>
        </w:rPr>
        <w:t>。</w:t>
      </w:r>
    </w:p>
    <w:p w14:paraId="0DABCD2B" w14:textId="5BA3F35E" w:rsidR="004A7F4F" w:rsidRPr="00636514" w:rsidRDefault="004A7F4F" w:rsidP="00834EA6">
      <w:pPr>
        <w:numPr>
          <w:ilvl w:val="0"/>
          <w:numId w:val="4"/>
        </w:numPr>
        <w:ind w:firstLineChars="0"/>
      </w:pPr>
      <w:r w:rsidRPr="00636514">
        <w:rPr>
          <w:rFonts w:hint="eastAsia"/>
        </w:rPr>
        <w:lastRenderedPageBreak/>
        <w:t>隔离性：系统采用多租户模式，各个租户之间数据进行隔离，防止信息的泄露。</w:t>
      </w:r>
    </w:p>
    <w:p w14:paraId="12EAAE36" w14:textId="185BF43C" w:rsidR="004A7F4F" w:rsidRPr="00636514" w:rsidRDefault="004A7F4F" w:rsidP="00834EA6">
      <w:pPr>
        <w:numPr>
          <w:ilvl w:val="0"/>
          <w:numId w:val="4"/>
        </w:numPr>
        <w:ind w:firstLineChars="0"/>
      </w:pPr>
      <w:r w:rsidRPr="00636514">
        <w:rPr>
          <w:rFonts w:hint="eastAsia"/>
        </w:rPr>
        <w:t>经济性：</w:t>
      </w:r>
      <w:r>
        <w:rPr>
          <w:rFonts w:hint="eastAsia"/>
        </w:rPr>
        <w:t>1</w:t>
      </w:r>
      <w:r w:rsidR="00E45F09">
        <w:rPr>
          <w:rFonts w:hint="eastAsia"/>
        </w:rPr>
        <w:t>）运营商不需要提供硬件、</w:t>
      </w:r>
      <w:r>
        <w:rPr>
          <w:rFonts w:hint="eastAsia"/>
        </w:rPr>
        <w:t>网络</w:t>
      </w:r>
      <w:r w:rsidR="0028118A">
        <w:rPr>
          <w:rFonts w:hint="eastAsia"/>
        </w:rPr>
        <w:t>、</w:t>
      </w:r>
      <w:r w:rsidR="00E45F09">
        <w:rPr>
          <w:rFonts w:hint="eastAsia"/>
        </w:rPr>
        <w:t>和运维</w:t>
      </w:r>
      <w:r w:rsidR="001B103C">
        <w:rPr>
          <w:rFonts w:hint="eastAsia"/>
        </w:rPr>
        <w:t>，</w:t>
      </w:r>
      <w:r>
        <w:rPr>
          <w:rFonts w:hint="eastAsia"/>
        </w:rPr>
        <w:t>省去</w:t>
      </w:r>
      <w:r w:rsidR="0086662C">
        <w:rPr>
          <w:rFonts w:hint="eastAsia"/>
        </w:rPr>
        <w:t>了雇佣技术人员的雇佣成本</w:t>
      </w:r>
      <w:r>
        <w:rPr>
          <w:rFonts w:hint="eastAsia"/>
        </w:rPr>
        <w:t>；</w:t>
      </w:r>
      <w:r>
        <w:rPr>
          <w:rFonts w:hint="eastAsia"/>
        </w:rPr>
        <w:t>3</w:t>
      </w:r>
      <w:r>
        <w:rPr>
          <w:rFonts w:hint="eastAsia"/>
        </w:rPr>
        <w:t>）</w:t>
      </w:r>
      <w:r w:rsidRPr="00636514">
        <w:rPr>
          <w:rFonts w:hint="eastAsia"/>
        </w:rPr>
        <w:t>一次开发</w:t>
      </w:r>
      <w:r w:rsidR="00B02D1A">
        <w:rPr>
          <w:rFonts w:hint="eastAsia"/>
        </w:rPr>
        <w:t>多次使用</w:t>
      </w:r>
      <w:r w:rsidRPr="00636514">
        <w:rPr>
          <w:rFonts w:hint="eastAsia"/>
        </w:rPr>
        <w:t>，</w:t>
      </w:r>
      <w:r>
        <w:rPr>
          <w:rFonts w:hint="eastAsia"/>
        </w:rPr>
        <w:t>租金低廉，</w:t>
      </w:r>
      <w:r>
        <w:t>帮助厂商吸引客户</w:t>
      </w:r>
      <w:r>
        <w:rPr>
          <w:rFonts w:hint="eastAsia"/>
        </w:rPr>
        <w:t>，增强竞争力；</w:t>
      </w:r>
      <w:r>
        <w:rPr>
          <w:rFonts w:hint="eastAsia"/>
        </w:rPr>
        <w:t>4</w:t>
      </w:r>
      <w:r>
        <w:rPr>
          <w:rFonts w:hint="eastAsia"/>
        </w:rPr>
        <w:t>）</w:t>
      </w:r>
      <w:r w:rsidR="00875B59">
        <w:rPr>
          <w:rFonts w:hint="eastAsia"/>
        </w:rPr>
        <w:t>终端</w:t>
      </w:r>
      <w:r w:rsidRPr="00636514">
        <w:rPr>
          <w:rFonts w:hint="eastAsia"/>
        </w:rPr>
        <w:t>使用价格低廉的</w:t>
      </w:r>
      <w:r w:rsidRPr="00636514">
        <w:rPr>
          <w:rFonts w:hint="eastAsia"/>
        </w:rPr>
        <w:t>Android</w:t>
      </w:r>
      <w:r w:rsidR="00875B59">
        <w:rPr>
          <w:rFonts w:hint="eastAsia"/>
        </w:rPr>
        <w:t>设备改造</w:t>
      </w:r>
      <w:r w:rsidR="006F0709">
        <w:rPr>
          <w:rFonts w:hint="eastAsia"/>
        </w:rPr>
        <w:t>；</w:t>
      </w:r>
      <w:r w:rsidR="006F0709">
        <w:rPr>
          <w:rFonts w:hint="eastAsia"/>
        </w:rPr>
        <w:t>5</w:t>
      </w:r>
      <w:r w:rsidR="006F0709">
        <w:rPr>
          <w:rFonts w:hint="eastAsia"/>
        </w:rPr>
        <w:t>）</w:t>
      </w:r>
      <w:r w:rsidR="00CB6774">
        <w:rPr>
          <w:rFonts w:hint="eastAsia"/>
        </w:rPr>
        <w:t>信息化的管理</w:t>
      </w:r>
      <w:r w:rsidR="001B7ABE">
        <w:rPr>
          <w:rFonts w:hint="eastAsia"/>
        </w:rPr>
        <w:t>，提高工作效率、</w:t>
      </w:r>
      <w:r w:rsidR="00CB6774">
        <w:rPr>
          <w:rFonts w:hint="eastAsia"/>
        </w:rPr>
        <w:t>降低人力成本</w:t>
      </w:r>
      <w:r w:rsidR="00A169F1">
        <w:rPr>
          <w:rFonts w:hint="eastAsia"/>
        </w:rPr>
        <w:t>。</w:t>
      </w:r>
    </w:p>
    <w:p w14:paraId="5029FAF3" w14:textId="16CBAA34" w:rsidR="004A7F4F" w:rsidRPr="00636514" w:rsidRDefault="004A7F4F" w:rsidP="00834EA6">
      <w:pPr>
        <w:numPr>
          <w:ilvl w:val="0"/>
          <w:numId w:val="4"/>
        </w:numPr>
        <w:ind w:firstLineChars="0"/>
      </w:pPr>
      <w:r w:rsidRPr="00636514">
        <w:t>便捷性</w:t>
      </w:r>
      <w:r w:rsidR="007864E5">
        <w:rPr>
          <w:rFonts w:hint="eastAsia"/>
        </w:rPr>
        <w:t>：</w:t>
      </w:r>
      <w:r w:rsidR="007864E5">
        <w:rPr>
          <w:rFonts w:hint="eastAsia"/>
        </w:rPr>
        <w:t>VMSale</w:t>
      </w:r>
      <w:r w:rsidR="007864E5">
        <w:t>APP</w:t>
      </w:r>
      <w:r w:rsidR="00366F48">
        <w:t>提供了货道更新操作和移动</w:t>
      </w:r>
      <w:r w:rsidRPr="00636514">
        <w:t>支付</w:t>
      </w:r>
      <w:r w:rsidRPr="00636514">
        <w:rPr>
          <w:rFonts w:hint="eastAsia"/>
        </w:rPr>
        <w:t>，</w:t>
      </w:r>
      <w:r>
        <w:t>营业员</w:t>
      </w:r>
      <w:r w:rsidRPr="00636514">
        <w:t>使用手机实时更新</w:t>
      </w:r>
      <w:r w:rsidR="003C489D">
        <w:rPr>
          <w:rFonts w:hint="eastAsia"/>
        </w:rPr>
        <w:t>售货机</w:t>
      </w:r>
      <w:r>
        <w:rPr>
          <w:rFonts w:hint="eastAsia"/>
        </w:rPr>
        <w:t>库存</w:t>
      </w:r>
      <w:r w:rsidRPr="00636514">
        <w:t>信息</w:t>
      </w:r>
      <w:r w:rsidRPr="00636514">
        <w:rPr>
          <w:rFonts w:hint="eastAsia"/>
        </w:rPr>
        <w:t>。</w:t>
      </w:r>
    </w:p>
    <w:p w14:paraId="758D11FE" w14:textId="77777777" w:rsidR="004A7F4F" w:rsidRDefault="004A7F4F" w:rsidP="00AE0698">
      <w:pPr>
        <w:pStyle w:val="2"/>
      </w:pPr>
      <w:bookmarkStart w:id="82" w:name="_Toc499536409"/>
      <w:r>
        <w:rPr>
          <w:rFonts w:hint="eastAsia"/>
          <w:lang w:eastAsia="zh-CN"/>
        </w:rPr>
        <w:t>6.2</w:t>
      </w:r>
      <w:r>
        <w:t xml:space="preserve"> </w:t>
      </w:r>
      <w:r>
        <w:rPr>
          <w:rFonts w:hint="eastAsia"/>
        </w:rPr>
        <w:t>展望</w:t>
      </w:r>
      <w:bookmarkEnd w:id="82"/>
    </w:p>
    <w:p w14:paraId="3FF835AF" w14:textId="1E9D5068" w:rsidR="004A7F4F" w:rsidRDefault="001B31EF" w:rsidP="002F4A54">
      <w:pPr>
        <w:ind w:firstLine="480"/>
      </w:pPr>
      <w:r>
        <w:rPr>
          <w:rFonts w:hint="eastAsia"/>
        </w:rPr>
        <w:t>当今自动售货机行业发展非常快，新机型</w:t>
      </w:r>
      <w:r w:rsidR="00862E8C">
        <w:rPr>
          <w:rFonts w:hint="eastAsia"/>
        </w:rPr>
        <w:t>、</w:t>
      </w:r>
      <w:r>
        <w:rPr>
          <w:rFonts w:hint="eastAsia"/>
        </w:rPr>
        <w:t>新应用层出不穷，</w:t>
      </w:r>
      <w:r w:rsidR="0093373E">
        <w:rPr>
          <w:rFonts w:hint="eastAsia"/>
        </w:rPr>
        <w:t>VMCloudPlatform</w:t>
      </w:r>
      <w:r w:rsidR="0093373E">
        <w:t>系统</w:t>
      </w:r>
      <w:r w:rsidR="008560C3">
        <w:t>也必须与时俱进</w:t>
      </w:r>
      <w:r w:rsidR="008560C3">
        <w:rPr>
          <w:rFonts w:hint="eastAsia"/>
        </w:rPr>
        <w:t>，</w:t>
      </w:r>
      <w:r w:rsidR="00C36D0E">
        <w:t>要</w:t>
      </w:r>
      <w:r w:rsidR="008560C3">
        <w:t>根据</w:t>
      </w:r>
      <w:r w:rsidR="00C36D0E">
        <w:t>需求的变化</w:t>
      </w:r>
      <w:r w:rsidR="008560C3">
        <w:t>不</w:t>
      </w:r>
      <w:r w:rsidR="00C36D0E">
        <w:t>断</w:t>
      </w:r>
      <w:r w:rsidR="008560C3">
        <w:t>地</w:t>
      </w:r>
      <w:r w:rsidR="00C36D0E">
        <w:t>更新</w:t>
      </w:r>
      <w:r w:rsidR="00892FAE">
        <w:rPr>
          <w:rFonts w:hint="eastAsia"/>
        </w:rPr>
        <w:t>、</w:t>
      </w:r>
      <w:r w:rsidR="00C36D0E">
        <w:t>完善</w:t>
      </w:r>
      <w:r w:rsidR="00892FAE">
        <w:rPr>
          <w:rFonts w:hint="eastAsia"/>
        </w:rPr>
        <w:t>和</w:t>
      </w:r>
      <w:r w:rsidR="00826CB0">
        <w:t>扩展</w:t>
      </w:r>
      <w:r w:rsidR="00D07174">
        <w:rPr>
          <w:rFonts w:hint="eastAsia"/>
        </w:rPr>
        <w:t>，</w:t>
      </w:r>
      <w:r w:rsidR="00157284">
        <w:rPr>
          <w:rFonts w:hint="eastAsia"/>
        </w:rPr>
        <w:t>VMCloudPlatform</w:t>
      </w:r>
      <w:r w:rsidR="00157284">
        <w:t>系统的</w:t>
      </w:r>
      <w:r w:rsidR="008F2B93">
        <w:rPr>
          <w:rFonts w:hint="eastAsia"/>
        </w:rPr>
        <w:t>设计已对此作了充分地</w:t>
      </w:r>
      <w:r w:rsidR="00157284">
        <w:rPr>
          <w:rFonts w:hint="eastAsia"/>
        </w:rPr>
        <w:t>考虑</w:t>
      </w:r>
      <w:r w:rsidR="00C36D0E">
        <w:rPr>
          <w:rFonts w:hint="eastAsia"/>
        </w:rPr>
        <w:t>。</w:t>
      </w:r>
      <w:r w:rsidR="008560C3">
        <w:rPr>
          <w:rFonts w:hint="eastAsia"/>
        </w:rPr>
        <w:t>近年来，信息</w:t>
      </w:r>
      <w:r w:rsidR="00157284">
        <w:rPr>
          <w:rFonts w:hint="eastAsia"/>
        </w:rPr>
        <w:t>安全</w:t>
      </w:r>
      <w:r w:rsidR="008560C3">
        <w:rPr>
          <w:rFonts w:hint="eastAsia"/>
        </w:rPr>
        <w:t>问题越来越受到重视</w:t>
      </w:r>
      <w:r w:rsidR="000B4F67">
        <w:rPr>
          <w:rFonts w:hint="eastAsia"/>
        </w:rPr>
        <w:t>，</w:t>
      </w:r>
      <w:r w:rsidR="004A7F4F">
        <w:rPr>
          <w:rFonts w:hint="eastAsia"/>
        </w:rPr>
        <w:t>未来</w:t>
      </w:r>
      <w:r w:rsidR="000B4F67">
        <w:rPr>
          <w:rFonts w:hint="eastAsia"/>
        </w:rPr>
        <w:t>运营商</w:t>
      </w:r>
      <w:r w:rsidR="004A7F4F">
        <w:rPr>
          <w:rFonts w:hint="eastAsia"/>
        </w:rPr>
        <w:t>对数据的安全隔离要求</w:t>
      </w:r>
      <w:r w:rsidR="00A34FEE">
        <w:rPr>
          <w:rFonts w:hint="eastAsia"/>
        </w:rPr>
        <w:t>也必定</w:t>
      </w:r>
      <w:r w:rsidR="000B4F67">
        <w:rPr>
          <w:rFonts w:hint="eastAsia"/>
        </w:rPr>
        <w:t>会</w:t>
      </w:r>
      <w:r w:rsidR="004A7F4F">
        <w:rPr>
          <w:rFonts w:hint="eastAsia"/>
        </w:rPr>
        <w:t>越来越高，</w:t>
      </w:r>
      <w:r w:rsidR="006E6BE7">
        <w:rPr>
          <w:rFonts w:hint="eastAsia"/>
        </w:rPr>
        <w:t>进一步</w:t>
      </w:r>
      <w:r w:rsidR="004A7F4F">
        <w:rPr>
          <w:rFonts w:hint="eastAsia"/>
        </w:rPr>
        <w:t>探究</w:t>
      </w:r>
      <w:r w:rsidR="004A7F4F">
        <w:t>S</w:t>
      </w:r>
      <w:r w:rsidR="004A7F4F">
        <w:rPr>
          <w:rFonts w:hint="eastAsia"/>
        </w:rPr>
        <w:t>aaS</w:t>
      </w:r>
      <w:r w:rsidR="00F94A2F">
        <w:rPr>
          <w:rFonts w:hint="eastAsia"/>
        </w:rPr>
        <w:t>隔离级别和多租户模式的优化</w:t>
      </w:r>
      <w:r w:rsidR="008560C3">
        <w:rPr>
          <w:rFonts w:hint="eastAsia"/>
        </w:rPr>
        <w:t>将是十分必要的</w:t>
      </w:r>
      <w:r w:rsidR="00F94A2F">
        <w:rPr>
          <w:rFonts w:hint="eastAsia"/>
        </w:rPr>
        <w:t>。</w:t>
      </w:r>
      <w:r w:rsidR="00ED438D">
        <w:rPr>
          <w:rFonts w:hint="eastAsia"/>
        </w:rPr>
        <w:t>随着</w:t>
      </w:r>
      <w:r w:rsidR="00274030">
        <w:rPr>
          <w:rFonts w:hint="eastAsia"/>
        </w:rPr>
        <w:t>平台的</w:t>
      </w:r>
      <w:r w:rsidR="008560C3">
        <w:rPr>
          <w:rFonts w:hint="eastAsia"/>
        </w:rPr>
        <w:t>持续运营</w:t>
      </w:r>
      <w:r w:rsidR="00274030">
        <w:rPr>
          <w:rFonts w:hint="eastAsia"/>
        </w:rPr>
        <w:t>，</w:t>
      </w:r>
      <w:r w:rsidR="008560C3">
        <w:rPr>
          <w:rFonts w:hint="eastAsia"/>
        </w:rPr>
        <w:t>其中所积累</w:t>
      </w:r>
      <w:r w:rsidR="0035117E">
        <w:rPr>
          <w:rFonts w:hint="eastAsia"/>
        </w:rPr>
        <w:t>的</w:t>
      </w:r>
      <w:r w:rsidR="004A7F4F">
        <w:rPr>
          <w:rFonts w:hint="eastAsia"/>
        </w:rPr>
        <w:t>销售记录</w:t>
      </w:r>
      <w:r w:rsidR="00F94A2F">
        <w:rPr>
          <w:rFonts w:hint="eastAsia"/>
        </w:rPr>
        <w:t>逐渐</w:t>
      </w:r>
      <w:r w:rsidR="00ED438D">
        <w:rPr>
          <w:rFonts w:hint="eastAsia"/>
        </w:rPr>
        <w:t>增多</w:t>
      </w:r>
      <w:r w:rsidR="004A7F4F">
        <w:rPr>
          <w:rFonts w:hint="eastAsia"/>
        </w:rPr>
        <w:t>，</w:t>
      </w:r>
      <w:r w:rsidR="00274030">
        <w:rPr>
          <w:rFonts w:hint="eastAsia"/>
        </w:rPr>
        <w:t>这些数据</w:t>
      </w:r>
      <w:r w:rsidR="008560C3">
        <w:rPr>
          <w:rFonts w:hint="eastAsia"/>
        </w:rPr>
        <w:t>将</w:t>
      </w:r>
      <w:r w:rsidR="00274030">
        <w:rPr>
          <w:rFonts w:hint="eastAsia"/>
        </w:rPr>
        <w:t>是一笔宝贵的财富</w:t>
      </w:r>
      <w:r w:rsidR="00242486">
        <w:rPr>
          <w:rFonts w:hint="eastAsia"/>
        </w:rPr>
        <w:t>，</w:t>
      </w:r>
      <w:r w:rsidR="008560C3">
        <w:rPr>
          <w:rFonts w:hint="eastAsia"/>
        </w:rPr>
        <w:t>如何充分利用</w:t>
      </w:r>
      <w:r w:rsidR="008076F4">
        <w:rPr>
          <w:rFonts w:hint="eastAsia"/>
        </w:rPr>
        <w:t>海量数据</w:t>
      </w:r>
      <w:r w:rsidR="004A7F4F">
        <w:rPr>
          <w:rFonts w:hint="eastAsia"/>
        </w:rPr>
        <w:t>进行二次</w:t>
      </w:r>
      <w:r w:rsidR="008076F4">
        <w:rPr>
          <w:rFonts w:hint="eastAsia"/>
        </w:rPr>
        <w:t>开发</w:t>
      </w:r>
      <w:r w:rsidR="004A7F4F">
        <w:rPr>
          <w:rFonts w:hint="eastAsia"/>
        </w:rPr>
        <w:t>，</w:t>
      </w:r>
      <w:r w:rsidR="008076F4">
        <w:rPr>
          <w:rFonts w:hint="eastAsia"/>
        </w:rPr>
        <w:t>从中挖掘出有价值的信息也</w:t>
      </w:r>
      <w:r w:rsidR="00E83A95">
        <w:rPr>
          <w:rFonts w:hint="eastAsia"/>
        </w:rPr>
        <w:t>将</w:t>
      </w:r>
      <w:r w:rsidR="008076F4">
        <w:rPr>
          <w:rFonts w:hint="eastAsia"/>
        </w:rPr>
        <w:t>是今后必须研究的课题</w:t>
      </w:r>
      <w:r w:rsidR="00262052">
        <w:rPr>
          <w:rFonts w:hint="eastAsia"/>
        </w:rPr>
        <w:t>。</w:t>
      </w:r>
    </w:p>
    <w:bookmarkEnd w:id="80"/>
    <w:p w14:paraId="6380E774" w14:textId="77777777" w:rsidR="009310F4" w:rsidRPr="00636514" w:rsidRDefault="0055124F" w:rsidP="00042A16">
      <w:pPr>
        <w:pStyle w:val="1"/>
        <w:ind w:leftChars="0" w:left="0"/>
      </w:pPr>
      <w:r w:rsidRPr="00636514">
        <w:br w:type="page"/>
      </w:r>
      <w:bookmarkStart w:id="83" w:name="_Toc492673791"/>
      <w:bookmarkStart w:id="84" w:name="_Toc499536410"/>
      <w:r w:rsidR="009310F4" w:rsidRPr="00636514">
        <w:lastRenderedPageBreak/>
        <w:t>致谢</w:t>
      </w:r>
      <w:bookmarkEnd w:id="83"/>
      <w:bookmarkEnd w:id="84"/>
    </w:p>
    <w:p w14:paraId="08FD35E7" w14:textId="77777777" w:rsidR="00585FFC" w:rsidRPr="00636514" w:rsidRDefault="00585FFC" w:rsidP="00585FFC">
      <w:pPr>
        <w:ind w:firstLine="480"/>
      </w:pPr>
      <w:r w:rsidRPr="00636514">
        <w:t>时光飞逝</w:t>
      </w:r>
      <w:r w:rsidRPr="00636514">
        <w:rPr>
          <w:rFonts w:hint="eastAsia"/>
        </w:rPr>
        <w:t>，</w:t>
      </w: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14:paraId="750989A0" w14:textId="77777777" w:rsidR="00585FFC" w:rsidRPr="00636514" w:rsidRDefault="00585FFC" w:rsidP="00585FFC">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14:paraId="09F1AD7F" w14:textId="6C9D6E83" w:rsidR="00585FFC" w:rsidRPr="00636514" w:rsidRDefault="00585FFC" w:rsidP="00585FFC">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亓麟、贾高胜、孟庆红，师弟何卓立、钱宝健、瞿夏君、吴凯宗</w:t>
      </w:r>
      <w:r>
        <w:rPr>
          <w:rFonts w:hint="eastAsia"/>
        </w:rPr>
        <w:t>，腾</w:t>
      </w:r>
      <w:r w:rsidR="00832B56">
        <w:rPr>
          <w:rFonts w:hint="eastAsia"/>
        </w:rPr>
        <w:t>宇</w:t>
      </w:r>
      <w:r w:rsidRPr="00636514">
        <w:rPr>
          <w:rFonts w:hint="eastAsia"/>
        </w:rPr>
        <w:t>，师妹朱曼、方雪，厉劲草，对我学习和生活上的陪伴和帮助。</w:t>
      </w:r>
    </w:p>
    <w:p w14:paraId="1799AA0B" w14:textId="77777777" w:rsidR="00585FFC" w:rsidRDefault="00585FFC" w:rsidP="00585FFC">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14:paraId="7B2E5CAE" w14:textId="77777777" w:rsidR="009B2E8B" w:rsidRDefault="009B2E8B">
      <w:pPr>
        <w:widowControl/>
        <w:spacing w:line="240" w:lineRule="auto"/>
        <w:ind w:firstLineChars="0" w:firstLine="0"/>
        <w:jc w:val="left"/>
        <w:rPr>
          <w:rFonts w:eastAsia="黑体"/>
          <w:b/>
          <w:bCs/>
          <w:kern w:val="44"/>
          <w:sz w:val="32"/>
          <w:szCs w:val="44"/>
          <w:lang w:val="x-none" w:eastAsia="x-none"/>
        </w:rPr>
      </w:pPr>
      <w:r>
        <w:br w:type="page"/>
      </w:r>
    </w:p>
    <w:p w14:paraId="675F701B" w14:textId="73A00854" w:rsidR="004B1D41" w:rsidRDefault="00710A3C" w:rsidP="004B1D41">
      <w:pPr>
        <w:pStyle w:val="1"/>
        <w:ind w:left="240"/>
      </w:pPr>
      <w:bookmarkStart w:id="85" w:name="_Toc499536411"/>
      <w:r>
        <w:lastRenderedPageBreak/>
        <w:t>参考文献</w:t>
      </w:r>
      <w:bookmarkEnd w:id="85"/>
    </w:p>
    <w:p w14:paraId="27A590C3" w14:textId="77777777" w:rsidR="004B1D41" w:rsidRPr="004B1D41" w:rsidRDefault="004B1D41" w:rsidP="00522282">
      <w:pPr>
        <w:ind w:firstLineChars="0" w:firstLine="0"/>
        <w:rPr>
          <w:lang w:val="x-none" w:eastAsia="x-none"/>
        </w:rPr>
      </w:pPr>
    </w:p>
    <w:sectPr w:rsidR="004B1D41" w:rsidRPr="004B1D41" w:rsidSect="00B66FA5">
      <w:endnotePr>
        <w:numFmt w:val="decimal"/>
      </w:endnotePr>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2B5204" w14:textId="77777777" w:rsidR="00BE6ED7" w:rsidRPr="005B5109" w:rsidRDefault="00BE6ED7" w:rsidP="005B5109">
      <w:pPr>
        <w:pStyle w:val="a6"/>
        <w:ind w:firstLineChars="0" w:firstLine="0"/>
      </w:pPr>
    </w:p>
  </w:endnote>
  <w:endnote w:type="continuationSeparator" w:id="0">
    <w:p w14:paraId="66129B77" w14:textId="77777777" w:rsidR="00BE6ED7" w:rsidRPr="005651D7" w:rsidRDefault="00BE6ED7" w:rsidP="005651D7">
      <w:pPr>
        <w:pStyle w:val="a6"/>
        <w:ind w:firstLineChars="0" w:firstLine="0"/>
      </w:pPr>
    </w:p>
  </w:endnote>
  <w:endnote w:type="continuationNotice" w:id="1">
    <w:p w14:paraId="0B44F2AD" w14:textId="77777777" w:rsidR="00BE6ED7" w:rsidRPr="00632ABF" w:rsidRDefault="00BE6ED7" w:rsidP="005651D7">
      <w:pPr>
        <w:pStyle w:val="a6"/>
        <w:ind w:firstLineChars="0" w:firstLine="0"/>
      </w:pPr>
    </w:p>
  </w:endnote>
  <w:endnote w:id="2">
    <w:p w14:paraId="22BD2F37" w14:textId="6760BF9F" w:rsidR="00624074" w:rsidRPr="00F2661D" w:rsidRDefault="00624074" w:rsidP="00D25E3A">
      <w:pPr>
        <w:ind w:left="480" w:hangingChars="200" w:hanging="480"/>
      </w:pPr>
      <w:r w:rsidRPr="004B1D41">
        <w:t>[</w:t>
      </w:r>
      <w:r w:rsidRPr="004B1D41">
        <w:endnoteRef/>
      </w:r>
      <w:r w:rsidRPr="004B1D41">
        <w:t>]</w:t>
      </w:r>
      <w:r>
        <w:t xml:space="preserve"> </w:t>
      </w:r>
      <w:r w:rsidRPr="00F2661D">
        <w:t>Brown G. Automated vending machine system for recorded goods: U.S. Patent 5,445,295[P]. 1995-8-29.</w:t>
      </w:r>
    </w:p>
  </w:endnote>
  <w:endnote w:id="3">
    <w:p w14:paraId="66388C64" w14:textId="05A42E80" w:rsidR="00624074" w:rsidRPr="00C178D5" w:rsidRDefault="00624074" w:rsidP="00D25E3A">
      <w:pPr>
        <w:ind w:left="480" w:hangingChars="200" w:hanging="480"/>
      </w:pPr>
      <w:r w:rsidRPr="004B1D41">
        <w:t>[</w:t>
      </w:r>
      <w:r w:rsidRPr="00DD45F9">
        <w:endnoteRef/>
      </w:r>
      <w:r w:rsidRPr="004B1D41">
        <w:t>]</w:t>
      </w:r>
      <w:r>
        <w:t xml:space="preserve"> </w:t>
      </w:r>
      <w:r w:rsidRPr="00DD45F9">
        <w:rPr>
          <w:rFonts w:hint="eastAsia"/>
        </w:rPr>
        <w:t>魏浩</w:t>
      </w:r>
      <w:r w:rsidRPr="00DD45F9">
        <w:t xml:space="preserve">, </w:t>
      </w:r>
      <w:r w:rsidRPr="00DD45F9">
        <w:rPr>
          <w:rFonts w:hint="eastAsia"/>
        </w:rPr>
        <w:t>郭也</w:t>
      </w:r>
      <w:r w:rsidRPr="00DD45F9">
        <w:t xml:space="preserve">. </w:t>
      </w:r>
      <w:r w:rsidRPr="00DD45F9">
        <w:rPr>
          <w:rFonts w:hint="eastAsia"/>
        </w:rPr>
        <w:t>中国制造业单位劳动力成本及其国际比较研究</w:t>
      </w:r>
      <w:r w:rsidRPr="00DD45F9">
        <w:t xml:space="preserve">[J]. </w:t>
      </w:r>
      <w:r w:rsidRPr="00DD45F9">
        <w:rPr>
          <w:rFonts w:hint="eastAsia"/>
        </w:rPr>
        <w:t>统计研究</w:t>
      </w:r>
      <w:r w:rsidRPr="00DD45F9">
        <w:t>, 2013, 30(8):102-110.</w:t>
      </w:r>
    </w:p>
  </w:endnote>
  <w:endnote w:id="4">
    <w:p w14:paraId="12CB9985" w14:textId="0698A205" w:rsidR="00624074" w:rsidRPr="00DD45F9" w:rsidRDefault="00624074" w:rsidP="00D25E3A">
      <w:pPr>
        <w:ind w:left="480" w:hangingChars="200" w:hanging="480"/>
      </w:pPr>
      <w:r>
        <w:t>[</w:t>
      </w:r>
      <w:r w:rsidRPr="00DD45F9">
        <w:endnoteRef/>
      </w:r>
      <w:r>
        <w:rPr>
          <w:rFonts w:hint="eastAsia"/>
        </w:rPr>
        <w:t>]</w:t>
      </w:r>
      <w:r>
        <w:t xml:space="preserve"> </w:t>
      </w:r>
      <w:r w:rsidRPr="00DD45F9">
        <w:t>宁安毅</w:t>
      </w:r>
      <w:r w:rsidRPr="00DD45F9">
        <w:t xml:space="preserve">, </w:t>
      </w:r>
      <w:r w:rsidRPr="00DD45F9">
        <w:t>张文娣</w:t>
      </w:r>
      <w:r w:rsidRPr="00DD45F9">
        <w:t xml:space="preserve">, </w:t>
      </w:r>
      <w:r w:rsidRPr="00DD45F9">
        <w:t>赵伟</w:t>
      </w:r>
      <w:r w:rsidRPr="00DD45F9">
        <w:t>,</w:t>
      </w:r>
      <w:r w:rsidRPr="00DD45F9">
        <w:t>等</w:t>
      </w:r>
      <w:r w:rsidRPr="00DD45F9">
        <w:t xml:space="preserve">. </w:t>
      </w:r>
      <w:r w:rsidRPr="00DD45F9">
        <w:t>自动售货机的兴起与发展</w:t>
      </w:r>
      <w:r w:rsidRPr="00DD45F9">
        <w:t xml:space="preserve">[J]. </w:t>
      </w:r>
      <w:r w:rsidRPr="00DD45F9">
        <w:t>黑龙江科技信息</w:t>
      </w:r>
      <w:r w:rsidRPr="00DD45F9">
        <w:t>, 2015(9)</w:t>
      </w:r>
      <w:r>
        <w:rPr>
          <w:rFonts w:hint="eastAsia"/>
        </w:rPr>
        <w:t>:63</w:t>
      </w:r>
      <w:r w:rsidRPr="00DD45F9">
        <w:t>.</w:t>
      </w:r>
    </w:p>
  </w:endnote>
  <w:endnote w:id="5">
    <w:p w14:paraId="2A8B203B" w14:textId="288C522A" w:rsidR="00624074" w:rsidRPr="004B1D41" w:rsidRDefault="00624074" w:rsidP="00D25E3A">
      <w:pPr>
        <w:ind w:left="480" w:hangingChars="200" w:hanging="480"/>
      </w:pPr>
      <w:r w:rsidRPr="004B1D41">
        <w:t>[</w:t>
      </w:r>
      <w:r w:rsidRPr="004B1D41">
        <w:endnoteRef/>
      </w:r>
      <w:r w:rsidRPr="004B1D41">
        <w:t>]</w:t>
      </w:r>
      <w:r>
        <w:t xml:space="preserve"> </w:t>
      </w:r>
      <w:r w:rsidRPr="00C04361">
        <w:t>马涛</w:t>
      </w:r>
      <w:r w:rsidRPr="00C04361">
        <w:t xml:space="preserve">. </w:t>
      </w:r>
      <w:r w:rsidRPr="00C04361">
        <w:t>我国移动支付业务发展分析</w:t>
      </w:r>
      <w:r w:rsidRPr="00C04361">
        <w:t xml:space="preserve">[J]. </w:t>
      </w:r>
      <w:r w:rsidRPr="00C04361">
        <w:t>华南金融电脑</w:t>
      </w:r>
      <w:r w:rsidRPr="00C04361">
        <w:t>, 2005, 13(3): 9-10.</w:t>
      </w:r>
    </w:p>
  </w:endnote>
  <w:endnote w:id="6">
    <w:p w14:paraId="29ED3D9B" w14:textId="0D1DC77A" w:rsidR="00624074" w:rsidRPr="00787D88" w:rsidRDefault="00624074" w:rsidP="00D25E3A">
      <w:pPr>
        <w:ind w:left="480" w:hangingChars="200" w:hanging="480"/>
      </w:pPr>
      <w:r>
        <w:rPr>
          <w:rFonts w:hint="eastAsia"/>
        </w:rPr>
        <w:t>[</w:t>
      </w:r>
      <w:r w:rsidRPr="0095376A">
        <w:endnoteRef/>
      </w:r>
      <w:r>
        <w:t xml:space="preserve">] </w:t>
      </w:r>
      <w:r w:rsidRPr="0095376A">
        <w:t>倪春洪</w:t>
      </w:r>
      <w:r w:rsidRPr="0095376A">
        <w:t xml:space="preserve">. </w:t>
      </w:r>
      <w:r w:rsidRPr="0095376A">
        <w:t>新生代消费心理趋势研究</w:t>
      </w:r>
      <w:r w:rsidRPr="0095376A">
        <w:t xml:space="preserve">[J]. </w:t>
      </w:r>
      <w:r w:rsidRPr="0095376A">
        <w:t>艺术与设计</w:t>
      </w:r>
      <w:r w:rsidRPr="0095376A">
        <w:t>:</w:t>
      </w:r>
      <w:r w:rsidRPr="0095376A">
        <w:t>理论版</w:t>
      </w:r>
      <w:r w:rsidRPr="0095376A">
        <w:t>, 2011(2X):255-256.</w:t>
      </w:r>
    </w:p>
  </w:endnote>
  <w:endnote w:id="7">
    <w:p w14:paraId="445B1D82" w14:textId="1BA01124" w:rsidR="00624074" w:rsidRPr="00932E5A" w:rsidRDefault="00624074" w:rsidP="00D25E3A">
      <w:pPr>
        <w:ind w:left="480" w:hangingChars="200" w:hanging="480"/>
        <w:rPr>
          <w:lang w:val="x-none"/>
        </w:rPr>
      </w:pPr>
      <w:r>
        <w:t>[</w:t>
      </w:r>
      <w:r w:rsidRPr="00932E5A">
        <w:endnoteRef/>
      </w:r>
      <w:r>
        <w:rPr>
          <w:rFonts w:hint="eastAsia"/>
        </w:rPr>
        <w:t>]</w:t>
      </w:r>
      <w:r>
        <w:t xml:space="preserve"> </w:t>
      </w:r>
      <w:r w:rsidRPr="004B1D41">
        <w:t>余世明</w:t>
      </w:r>
      <w:r w:rsidRPr="004B1D41">
        <w:t xml:space="preserve">, </w:t>
      </w:r>
      <w:r w:rsidRPr="004B1D41">
        <w:t>晁岳磊</w:t>
      </w:r>
      <w:r w:rsidRPr="004B1D41">
        <w:t xml:space="preserve">, </w:t>
      </w:r>
      <w:r w:rsidRPr="004B1D41">
        <w:t>缪仁将</w:t>
      </w:r>
      <w:r w:rsidRPr="004B1D41">
        <w:t xml:space="preserve">. </w:t>
      </w:r>
      <w:r w:rsidRPr="004B1D41">
        <w:t>自动售货机研究现状及展望</w:t>
      </w:r>
      <w:r w:rsidRPr="004B1D41">
        <w:rPr>
          <w:rFonts w:hint="eastAsia"/>
        </w:rPr>
        <w:t>[</w:t>
      </w:r>
      <w:r w:rsidRPr="004B1D41">
        <w:t xml:space="preserve">J]. </w:t>
      </w:r>
      <w:r w:rsidRPr="004B1D41">
        <w:t>中国工程科学</w:t>
      </w:r>
      <w:r w:rsidRPr="004B1D41">
        <w:t>, 2008, 10(7):51-56.</w:t>
      </w:r>
    </w:p>
  </w:endnote>
  <w:endnote w:id="8">
    <w:p w14:paraId="1B6A2DB5" w14:textId="66BE4E78" w:rsidR="00624074" w:rsidRPr="00787D88" w:rsidRDefault="00624074" w:rsidP="00D25E3A">
      <w:pPr>
        <w:ind w:left="480" w:hangingChars="200" w:hanging="480"/>
      </w:pPr>
      <w:r w:rsidRPr="00787D88">
        <w:t>[</w:t>
      </w:r>
      <w:r w:rsidRPr="0095376A">
        <w:endnoteRef/>
      </w:r>
      <w:r w:rsidRPr="00787D88">
        <w:t>]</w:t>
      </w:r>
      <w:r>
        <w:t xml:space="preserve"> </w:t>
      </w:r>
      <w:r w:rsidRPr="0095376A">
        <w:t>李向文</w:t>
      </w:r>
      <w:r w:rsidRPr="0095376A">
        <w:t xml:space="preserve">. </w:t>
      </w:r>
      <w:r w:rsidRPr="0095376A">
        <w:t>欧、美、日韩及我国的物联网发展战略</w:t>
      </w:r>
      <w:r w:rsidRPr="0095376A">
        <w:t>——</w:t>
      </w:r>
      <w:r w:rsidRPr="0095376A">
        <w:t>物联网的全球发展行动</w:t>
      </w:r>
      <w:r w:rsidRPr="0095376A">
        <w:t xml:space="preserve">[J]. </w:t>
      </w:r>
      <w:r w:rsidRPr="0095376A">
        <w:t>射频世界</w:t>
      </w:r>
      <w:r w:rsidRPr="0095376A">
        <w:t>, 2010(3):49-53.</w:t>
      </w:r>
    </w:p>
  </w:endnote>
  <w:endnote w:id="9">
    <w:p w14:paraId="797B15B0" w14:textId="2DD53ADF" w:rsidR="00624074" w:rsidRPr="00932E5A" w:rsidRDefault="00624074" w:rsidP="00D25E3A">
      <w:pPr>
        <w:ind w:left="480" w:hangingChars="200" w:hanging="480"/>
      </w:pPr>
      <w:r>
        <w:rPr>
          <w:rFonts w:hint="eastAsia"/>
        </w:rPr>
        <w:t>[</w:t>
      </w:r>
      <w:r w:rsidRPr="00932E5A">
        <w:endnoteRef/>
      </w:r>
      <w:r>
        <w:t xml:space="preserve">] </w:t>
      </w:r>
      <w:r w:rsidRPr="00932E5A">
        <w:t>王黎楠</w:t>
      </w:r>
      <w:r w:rsidRPr="00932E5A">
        <w:t xml:space="preserve">. </w:t>
      </w:r>
      <w:r w:rsidRPr="00932E5A">
        <w:t>我国自动售货行业的困境和建议</w:t>
      </w:r>
      <w:r w:rsidRPr="00932E5A">
        <w:t xml:space="preserve">[J]. </w:t>
      </w:r>
      <w:r w:rsidRPr="00932E5A">
        <w:t>卷宗</w:t>
      </w:r>
      <w:r w:rsidRPr="00932E5A">
        <w:t>, 2016(7).</w:t>
      </w:r>
    </w:p>
  </w:endnote>
  <w:endnote w:id="10">
    <w:p w14:paraId="39825292" w14:textId="6840385A" w:rsidR="00624074" w:rsidRPr="00A46C57" w:rsidRDefault="00624074" w:rsidP="00D25E3A">
      <w:pPr>
        <w:ind w:left="480" w:hangingChars="200" w:hanging="480"/>
      </w:pPr>
      <w:r>
        <w:t>[</w:t>
      </w:r>
      <w:r w:rsidRPr="00932E5A">
        <w:endnoteRef/>
      </w:r>
      <w:r>
        <w:rPr>
          <w:rFonts w:hint="eastAsia"/>
        </w:rPr>
        <w:t>]</w:t>
      </w:r>
      <w:r>
        <w:t xml:space="preserve"> </w:t>
      </w:r>
      <w:r w:rsidRPr="00932E5A">
        <w:t>王萌皎</w:t>
      </w:r>
      <w:r w:rsidRPr="00932E5A">
        <w:t xml:space="preserve">. </w:t>
      </w:r>
      <w:r w:rsidRPr="00932E5A">
        <w:t>自动售货机的盈利模式</w:t>
      </w:r>
      <w:r w:rsidRPr="00932E5A">
        <w:t xml:space="preserve">[J]. </w:t>
      </w:r>
      <w:r w:rsidRPr="00932E5A">
        <w:t>中国市场</w:t>
      </w:r>
      <w:r w:rsidRPr="00932E5A">
        <w:t>, 2017(19):97-97.</w:t>
      </w:r>
    </w:p>
  </w:endnote>
  <w:endnote w:id="11">
    <w:p w14:paraId="7F7F5C55" w14:textId="02BECF82" w:rsidR="00624074" w:rsidRPr="006B1015" w:rsidRDefault="00624074" w:rsidP="00D25E3A">
      <w:pPr>
        <w:ind w:left="480" w:hangingChars="200" w:hanging="480"/>
      </w:pPr>
      <w:r>
        <w:t>[</w:t>
      </w:r>
      <w:r w:rsidRPr="006B1015">
        <w:endnoteRef/>
      </w:r>
      <w:r>
        <w:rPr>
          <w:rFonts w:hint="eastAsia"/>
        </w:rPr>
        <w:t>]</w:t>
      </w:r>
      <w:r>
        <w:t xml:space="preserve"> </w:t>
      </w:r>
      <w:r w:rsidRPr="00C04361">
        <w:t>周婷婷</w:t>
      </w:r>
      <w:r w:rsidRPr="00C04361">
        <w:t xml:space="preserve">, </w:t>
      </w:r>
      <w:r w:rsidRPr="00C04361">
        <w:t>王宁诚</w:t>
      </w:r>
      <w:r w:rsidRPr="00C04361">
        <w:t xml:space="preserve">. </w:t>
      </w:r>
      <w:r w:rsidRPr="00C04361">
        <w:t>自动售货机销售监测反馈系统</w:t>
      </w:r>
      <w:r w:rsidRPr="00C04361">
        <w:t xml:space="preserve">[J]. </w:t>
      </w:r>
      <w:r w:rsidRPr="00C04361">
        <w:t>电脑知识与技术</w:t>
      </w:r>
      <w:r w:rsidRPr="00C04361">
        <w:t>, 2016 (4X): 275-277.</w:t>
      </w:r>
    </w:p>
  </w:endnote>
  <w:endnote w:id="12">
    <w:p w14:paraId="2B49C2D9" w14:textId="6D2B5689" w:rsidR="00624074" w:rsidRPr="00806705" w:rsidRDefault="00624074" w:rsidP="00D25E3A">
      <w:pPr>
        <w:ind w:left="480" w:hangingChars="200" w:hanging="480"/>
      </w:pPr>
      <w:r>
        <w:rPr>
          <w:rFonts w:hint="eastAsia"/>
        </w:rPr>
        <w:t>[</w:t>
      </w:r>
      <w:r w:rsidRPr="00752CAC">
        <w:endnoteRef/>
      </w:r>
      <w:r>
        <w:t xml:space="preserve">] </w:t>
      </w:r>
      <w:r w:rsidRPr="00376B07">
        <w:t>朱先妮</w:t>
      </w:r>
      <w:r>
        <w:rPr>
          <w:rFonts w:hint="eastAsia"/>
        </w:rPr>
        <w:t>.</w:t>
      </w:r>
      <w:r w:rsidRPr="00376B07">
        <w:rPr>
          <w:rFonts w:hint="eastAsia"/>
        </w:rPr>
        <w:t>友宝在线：小售货机里的大乾坤</w:t>
      </w:r>
      <w:r>
        <w:rPr>
          <w:rFonts w:hint="eastAsia"/>
        </w:rPr>
        <w:t>[</w:t>
      </w:r>
      <w:r>
        <w:t>N</w:t>
      </w:r>
      <w:r>
        <w:rPr>
          <w:rFonts w:hint="eastAsia"/>
        </w:rPr>
        <w:t>].</w:t>
      </w:r>
      <w:r w:rsidRPr="00376B07">
        <w:rPr>
          <w:rFonts w:hint="eastAsia"/>
        </w:rPr>
        <w:t>上海证券报，</w:t>
      </w:r>
      <w:r w:rsidRPr="00376B07">
        <w:rPr>
          <w:rFonts w:hint="eastAsia"/>
        </w:rPr>
        <w:t>2016-</w:t>
      </w:r>
      <w:r w:rsidRPr="00376B07">
        <w:t>09</w:t>
      </w:r>
      <w:r w:rsidRPr="00376B07">
        <w:rPr>
          <w:rFonts w:hint="eastAsia"/>
        </w:rPr>
        <w:t>-</w:t>
      </w:r>
      <w:r w:rsidRPr="00376B07">
        <w:t>20</w:t>
      </w:r>
      <w:r>
        <w:t>(007).</w:t>
      </w:r>
    </w:p>
  </w:endnote>
  <w:endnote w:id="13">
    <w:p w14:paraId="5D8FFB81" w14:textId="32A3BB56" w:rsidR="00624074" w:rsidRPr="00376B07" w:rsidRDefault="00624074" w:rsidP="00D25E3A">
      <w:pPr>
        <w:ind w:left="480" w:hangingChars="200" w:hanging="480"/>
      </w:pPr>
      <w:r w:rsidRPr="00565088">
        <w:rPr>
          <w:rFonts w:hint="eastAsia"/>
        </w:rPr>
        <w:t>[</w:t>
      </w:r>
      <w:r w:rsidRPr="00565088">
        <w:endnoteRef/>
      </w:r>
      <w:r w:rsidRPr="00565088">
        <w:t>]</w:t>
      </w:r>
      <w:r>
        <w:t xml:space="preserve"> </w:t>
      </w:r>
      <w:r w:rsidRPr="00565088">
        <w:t>赵明阳</w:t>
      </w:r>
      <w:r w:rsidRPr="00565088">
        <w:t xml:space="preserve">, </w:t>
      </w:r>
      <w:r w:rsidRPr="00565088">
        <w:t>杨晓妮</w:t>
      </w:r>
      <w:r w:rsidRPr="00565088">
        <w:t xml:space="preserve">. </w:t>
      </w:r>
      <w:r w:rsidRPr="00565088">
        <w:t>云计算及其关键技术</w:t>
      </w:r>
      <w:r w:rsidRPr="00565088">
        <w:t xml:space="preserve">[J]. </w:t>
      </w:r>
      <w:r w:rsidRPr="00565088">
        <w:t>软件</w:t>
      </w:r>
      <w:r>
        <w:rPr>
          <w:rFonts w:hint="eastAsia"/>
        </w:rPr>
        <w:t>(</w:t>
      </w:r>
      <w:r>
        <w:rPr>
          <w:rFonts w:hint="eastAsia"/>
        </w:rPr>
        <w:t>教育现代化</w:t>
      </w:r>
      <w:r>
        <w:rPr>
          <w:rFonts w:hint="eastAsia"/>
        </w:rPr>
        <w:t>)</w:t>
      </w:r>
      <w:r>
        <w:rPr>
          <w:rFonts w:hint="eastAsia"/>
        </w:rPr>
        <w:t>（</w:t>
      </w:r>
      <w:r w:rsidRPr="00565088">
        <w:t>电子版</w:t>
      </w:r>
      <w:r>
        <w:rPr>
          <w:rFonts w:hint="eastAsia"/>
        </w:rPr>
        <w:t>）</w:t>
      </w:r>
      <w:r w:rsidRPr="00565088">
        <w:t>, 2013(5):115-116.</w:t>
      </w:r>
    </w:p>
  </w:endnote>
  <w:endnote w:id="14">
    <w:p w14:paraId="2E4CCAFC" w14:textId="4E569C7F" w:rsidR="00624074" w:rsidRPr="00B70C8B" w:rsidRDefault="00624074" w:rsidP="00D25E3A">
      <w:pPr>
        <w:ind w:left="480" w:hangingChars="200" w:hanging="480"/>
        <w:rPr>
          <w:lang w:val="x-none"/>
        </w:rPr>
      </w:pPr>
      <w:r w:rsidRPr="00C146FE">
        <w:t>[</w:t>
      </w:r>
      <w:r w:rsidRPr="00C146FE">
        <w:endnoteRef/>
      </w:r>
      <w:r w:rsidRPr="00C146FE">
        <w:rPr>
          <w:rFonts w:hint="eastAsia"/>
        </w:rPr>
        <w:t>]</w:t>
      </w:r>
      <w:r>
        <w:t xml:space="preserve"> </w:t>
      </w:r>
      <w:r w:rsidRPr="00C146FE">
        <w:t>王磊</w:t>
      </w:r>
      <w:r w:rsidRPr="00C146FE">
        <w:t xml:space="preserve">, </w:t>
      </w:r>
      <w:r w:rsidRPr="00C146FE">
        <w:t>陈刚</w:t>
      </w:r>
      <w:r w:rsidRPr="00C146FE">
        <w:t xml:space="preserve">, </w:t>
      </w:r>
      <w:r w:rsidRPr="00C146FE">
        <w:t>陆忠华</w:t>
      </w:r>
      <w:r w:rsidRPr="00C146FE">
        <w:t xml:space="preserve">. </w:t>
      </w:r>
      <w:r w:rsidRPr="00C146FE">
        <w:t>基于云计算的高效科学计算应用软件框架</w:t>
      </w:r>
      <w:r w:rsidRPr="00C146FE">
        <w:t xml:space="preserve">[J]. </w:t>
      </w:r>
      <w:r w:rsidRPr="00C146FE">
        <w:t>华中科技大学学报</w:t>
      </w:r>
      <w:r w:rsidRPr="00C146FE">
        <w:t>(</w:t>
      </w:r>
      <w:r w:rsidRPr="00C146FE">
        <w:t>自然科学版</w:t>
      </w:r>
      <w:r w:rsidRPr="00C146FE">
        <w:t>), 2011, 39(s1):166-169.</w:t>
      </w:r>
    </w:p>
  </w:endnote>
  <w:endnote w:id="15">
    <w:p w14:paraId="0FAA810C" w14:textId="6BBE8E33" w:rsidR="00624074" w:rsidRPr="004B1D41" w:rsidRDefault="00624074" w:rsidP="00D25E3A">
      <w:pPr>
        <w:ind w:left="480" w:hangingChars="200" w:hanging="480"/>
      </w:pPr>
      <w:r w:rsidRPr="004B1D41">
        <w:t>[</w:t>
      </w:r>
      <w:r w:rsidRPr="004B1D41">
        <w:endnoteRef/>
      </w:r>
      <w:r w:rsidRPr="004B1D41">
        <w:t>]</w:t>
      </w:r>
      <w:r>
        <w:t xml:space="preserve"> </w:t>
      </w:r>
      <w:r w:rsidRPr="004B1D41">
        <w:rPr>
          <w:rFonts w:hint="eastAsia"/>
        </w:rPr>
        <w:t>李森</w:t>
      </w:r>
      <w:r w:rsidRPr="004B1D41">
        <w:rPr>
          <w:rFonts w:hint="eastAsia"/>
        </w:rPr>
        <w:t xml:space="preserve">. </w:t>
      </w:r>
      <w:r w:rsidRPr="004B1D41">
        <w:rPr>
          <w:rFonts w:hint="eastAsia"/>
        </w:rPr>
        <w:t>浅析基于</w:t>
      </w:r>
      <w:r w:rsidRPr="004B1D41">
        <w:rPr>
          <w:rFonts w:hint="eastAsia"/>
        </w:rPr>
        <w:t>SaaS</w:t>
      </w:r>
      <w:r w:rsidRPr="004B1D41">
        <w:rPr>
          <w:rFonts w:hint="eastAsia"/>
        </w:rPr>
        <w:t>架构的多租户技术</w:t>
      </w:r>
      <w:r w:rsidRPr="004B1D41">
        <w:rPr>
          <w:rFonts w:hint="eastAsia"/>
        </w:rPr>
        <w:t xml:space="preserve">[J]. </w:t>
      </w:r>
      <w:r w:rsidRPr="004B1D41">
        <w:rPr>
          <w:rFonts w:hint="eastAsia"/>
        </w:rPr>
        <w:t>电子设计工程</w:t>
      </w:r>
      <w:r w:rsidRPr="004B1D41">
        <w:rPr>
          <w:rFonts w:hint="eastAsia"/>
        </w:rPr>
        <w:t>, 2013, 21(20):41-44.</w:t>
      </w:r>
    </w:p>
  </w:endnote>
  <w:endnote w:id="16">
    <w:p w14:paraId="5BCE140F" w14:textId="0862211C" w:rsidR="00624074" w:rsidRPr="004B1D41" w:rsidRDefault="00624074" w:rsidP="00D25E3A">
      <w:pPr>
        <w:ind w:left="480" w:hangingChars="200" w:hanging="480"/>
      </w:pPr>
      <w:r w:rsidRPr="004B1D41">
        <w:t>[</w:t>
      </w:r>
      <w:r w:rsidRPr="004B1D41">
        <w:endnoteRef/>
      </w:r>
      <w:r w:rsidRPr="004B1D41">
        <w:t>]</w:t>
      </w:r>
      <w:r>
        <w:t xml:space="preserve"> </w:t>
      </w:r>
      <w:r w:rsidRPr="004B1D41">
        <w:rPr>
          <w:rFonts w:hint="eastAsia"/>
        </w:rPr>
        <w:t>刘国萍</w:t>
      </w:r>
      <w:r w:rsidRPr="004B1D41">
        <w:rPr>
          <w:rFonts w:hint="eastAsia"/>
        </w:rPr>
        <w:t xml:space="preserve">, </w:t>
      </w:r>
      <w:r w:rsidRPr="004B1D41">
        <w:rPr>
          <w:rFonts w:hint="eastAsia"/>
        </w:rPr>
        <w:t>刘建峰</w:t>
      </w:r>
      <w:r w:rsidRPr="004B1D41">
        <w:rPr>
          <w:rFonts w:hint="eastAsia"/>
        </w:rPr>
        <w:t xml:space="preserve">, </w:t>
      </w:r>
      <w:r w:rsidRPr="004B1D41">
        <w:rPr>
          <w:rFonts w:hint="eastAsia"/>
        </w:rPr>
        <w:t>谭国权</w:t>
      </w:r>
      <w:r w:rsidRPr="004B1D41">
        <w:rPr>
          <w:rFonts w:hint="eastAsia"/>
        </w:rPr>
        <w:t xml:space="preserve">. </w:t>
      </w:r>
      <w:r w:rsidRPr="004B1D41">
        <w:rPr>
          <w:rFonts w:hint="eastAsia"/>
        </w:rPr>
        <w:t>多租户</w:t>
      </w:r>
      <w:r w:rsidRPr="004B1D41">
        <w:rPr>
          <w:rFonts w:hint="eastAsia"/>
        </w:rPr>
        <w:t>SaaS</w:t>
      </w:r>
      <w:r w:rsidRPr="004B1D41">
        <w:rPr>
          <w:rFonts w:hint="eastAsia"/>
        </w:rPr>
        <w:t>服务安全技术研究</w:t>
      </w:r>
      <w:r w:rsidRPr="004B1D41">
        <w:rPr>
          <w:rFonts w:hint="eastAsia"/>
        </w:rPr>
        <w:t xml:space="preserve">[J]. </w:t>
      </w:r>
      <w:r w:rsidRPr="004B1D41">
        <w:rPr>
          <w:rFonts w:hint="eastAsia"/>
        </w:rPr>
        <w:t>电信科学</w:t>
      </w:r>
      <w:r w:rsidRPr="004B1D41">
        <w:rPr>
          <w:rFonts w:hint="eastAsia"/>
        </w:rPr>
        <w:t>, 2011(S1):11-15.</w:t>
      </w:r>
    </w:p>
  </w:endnote>
  <w:endnote w:id="17">
    <w:p w14:paraId="77813B34" w14:textId="379CD5E9" w:rsidR="00624074" w:rsidRPr="004B1D41" w:rsidRDefault="00624074" w:rsidP="00D25E3A">
      <w:pPr>
        <w:ind w:left="480" w:hangingChars="200" w:hanging="480"/>
      </w:pPr>
      <w:r w:rsidRPr="004B1D41">
        <w:t>[</w:t>
      </w:r>
      <w:r w:rsidRPr="004B1D41">
        <w:endnoteRef/>
      </w:r>
      <w:r w:rsidRPr="004B1D41">
        <w:t>]</w:t>
      </w:r>
      <w:r>
        <w:t xml:space="preserve"> </w:t>
      </w:r>
      <w:r w:rsidRPr="004B1D41">
        <w:rPr>
          <w:rFonts w:hint="eastAsia"/>
        </w:rPr>
        <w:t>何海棠</w:t>
      </w:r>
      <w:r w:rsidRPr="004B1D41">
        <w:rPr>
          <w:rFonts w:hint="eastAsia"/>
        </w:rPr>
        <w:t xml:space="preserve">, </w:t>
      </w:r>
      <w:r w:rsidRPr="004B1D41">
        <w:rPr>
          <w:rFonts w:hint="eastAsia"/>
        </w:rPr>
        <w:t>朱晓辉</w:t>
      </w:r>
      <w:r w:rsidRPr="004B1D41">
        <w:rPr>
          <w:rFonts w:hint="eastAsia"/>
        </w:rPr>
        <w:t xml:space="preserve">, </w:t>
      </w:r>
      <w:r w:rsidRPr="004B1D41">
        <w:rPr>
          <w:rFonts w:hint="eastAsia"/>
        </w:rPr>
        <w:t>陈苏蓉</w:t>
      </w:r>
      <w:r w:rsidRPr="004B1D41">
        <w:rPr>
          <w:rFonts w:hint="eastAsia"/>
        </w:rPr>
        <w:t>. SaaS</w:t>
      </w:r>
      <w:r w:rsidRPr="004B1D41">
        <w:rPr>
          <w:rFonts w:hint="eastAsia"/>
        </w:rPr>
        <w:t>模式下多租户数据库的研究</w:t>
      </w:r>
      <w:r w:rsidRPr="004B1D41">
        <w:rPr>
          <w:rFonts w:hint="eastAsia"/>
        </w:rPr>
        <w:t xml:space="preserve">[J]. </w:t>
      </w:r>
      <w:r w:rsidRPr="004B1D41">
        <w:rPr>
          <w:rFonts w:hint="eastAsia"/>
        </w:rPr>
        <w:t>郑州铁路职业技术学院学报</w:t>
      </w:r>
      <w:r w:rsidRPr="004B1D41">
        <w:rPr>
          <w:rFonts w:hint="eastAsia"/>
        </w:rPr>
        <w:t>, 2012(3):31-33.</w:t>
      </w:r>
    </w:p>
  </w:endnote>
  <w:endnote w:id="18">
    <w:p w14:paraId="6E42C53E" w14:textId="706EBDCB" w:rsidR="00624074" w:rsidRPr="004B1D41" w:rsidRDefault="00624074" w:rsidP="00D25E3A">
      <w:pPr>
        <w:ind w:left="480" w:hangingChars="200" w:hanging="480"/>
      </w:pPr>
      <w:r w:rsidRPr="004B1D41">
        <w:t>[</w:t>
      </w:r>
      <w:r w:rsidRPr="004B1D41">
        <w:endnoteRef/>
      </w:r>
      <w:r w:rsidRPr="004B1D41">
        <w:t>]</w:t>
      </w:r>
      <w:r>
        <w:t xml:space="preserve"> </w:t>
      </w:r>
      <w:r w:rsidRPr="00C04361">
        <w:t>Bezemer C P, Zaidman A. Multi-tenant SaaS applications: maintenance dream or nightmare?[C]//Proceedings of the Joint ERCIM Workshop on Software Evolution (EVOL) and International Workshop on Principles of Software Evolution (IWPSE). ACM, 2010: 88-92.</w:t>
      </w:r>
    </w:p>
  </w:endnote>
  <w:endnote w:id="19">
    <w:p w14:paraId="1D4D37C5" w14:textId="2D96ECFA" w:rsidR="00624074" w:rsidRPr="003A5F94" w:rsidRDefault="00624074" w:rsidP="00D25E3A">
      <w:pPr>
        <w:ind w:left="480" w:hangingChars="200" w:hanging="480"/>
      </w:pPr>
      <w:r>
        <w:t>[</w:t>
      </w:r>
      <w:r w:rsidRPr="000F5EB3">
        <w:endnoteRef/>
      </w:r>
      <w:r>
        <w:t xml:space="preserve">] </w:t>
      </w:r>
      <w:r w:rsidRPr="00C04361">
        <w:t>Cusumano M. Cloud computing and SaaS as new computing platforms[J]. Communications of the ACM, 2010, 53(4): 27-29.</w:t>
      </w:r>
    </w:p>
  </w:endnote>
  <w:endnote w:id="20">
    <w:p w14:paraId="3D2336A2" w14:textId="62D99108" w:rsidR="00624074" w:rsidRPr="003B7152" w:rsidRDefault="00624074" w:rsidP="00D25E3A">
      <w:pPr>
        <w:ind w:left="480" w:hangingChars="200" w:hanging="480"/>
        <w:rPr>
          <w:lang w:val="x-none"/>
        </w:rPr>
      </w:pPr>
      <w:r>
        <w:t>[</w:t>
      </w:r>
      <w:r w:rsidRPr="003B7152">
        <w:endnoteRef/>
      </w:r>
      <w:r>
        <w:t xml:space="preserve">] </w:t>
      </w:r>
      <w:r w:rsidRPr="00C04361">
        <w:t>Chong F, Carraro G. Architecture strategies for catching the long tail[J]. MSDN Library, Microsoft Corporation, 2006: 9-10.</w:t>
      </w:r>
    </w:p>
  </w:endnote>
  <w:endnote w:id="21">
    <w:p w14:paraId="49837AD0" w14:textId="1716BD27" w:rsidR="00624074" w:rsidRPr="00527EC9" w:rsidRDefault="00624074" w:rsidP="00D25E3A">
      <w:pPr>
        <w:ind w:left="480" w:hangingChars="200" w:hanging="480"/>
      </w:pPr>
      <w:r>
        <w:t>[</w:t>
      </w:r>
      <w:r w:rsidRPr="00527EC9">
        <w:endnoteRef/>
      </w:r>
      <w:r>
        <w:t xml:space="preserve">] </w:t>
      </w:r>
      <w:r w:rsidRPr="00527EC9">
        <w:t>耿冰</w:t>
      </w:r>
      <w:r w:rsidRPr="00527EC9">
        <w:t xml:space="preserve">, </w:t>
      </w:r>
      <w:r w:rsidRPr="00527EC9">
        <w:t>于修理</w:t>
      </w:r>
      <w:r w:rsidRPr="00527EC9">
        <w:t>. SaaS</w:t>
      </w:r>
      <w:r w:rsidRPr="00527EC9">
        <w:t>与传统软件的比较研究</w:t>
      </w:r>
      <w:r w:rsidRPr="00527EC9">
        <w:t xml:space="preserve">[J]. </w:t>
      </w:r>
      <w:r w:rsidRPr="00527EC9">
        <w:t>沈阳师范大学学报</w:t>
      </w:r>
      <w:r w:rsidRPr="00527EC9">
        <w:t>(</w:t>
      </w:r>
      <w:r w:rsidRPr="00527EC9">
        <w:t>自然科学版</w:t>
      </w:r>
      <w:r w:rsidRPr="00527EC9">
        <w:t>), 2009, 27(1):84-86.</w:t>
      </w:r>
    </w:p>
  </w:endnote>
  <w:endnote w:id="22">
    <w:p w14:paraId="3076AFC1" w14:textId="5E633CBC" w:rsidR="00624074" w:rsidRPr="00C04361" w:rsidRDefault="00624074" w:rsidP="00D25E3A">
      <w:pPr>
        <w:ind w:left="480" w:hangingChars="200" w:hanging="480"/>
      </w:pPr>
      <w:r w:rsidRPr="003A5F94">
        <w:t>[</w:t>
      </w:r>
      <w:r w:rsidRPr="003A5F94">
        <w:endnoteRef/>
      </w:r>
      <w:r w:rsidRPr="003A5F94">
        <w:t>]</w:t>
      </w:r>
      <w:r>
        <w:t xml:space="preserve"> </w:t>
      </w:r>
      <w:r w:rsidRPr="003A5F94">
        <w:t>陈鹏</w:t>
      </w:r>
      <w:r w:rsidRPr="003A5F94">
        <w:t xml:space="preserve">, </w:t>
      </w:r>
      <w:r w:rsidRPr="003A5F94">
        <w:t>薛恒新</w:t>
      </w:r>
      <w:r w:rsidRPr="003A5F94">
        <w:t xml:space="preserve">. </w:t>
      </w:r>
      <w:r w:rsidRPr="003A5F94">
        <w:t>面向中小企业信息化的</w:t>
      </w:r>
      <w:r w:rsidRPr="003A5F94">
        <w:t>SaaS</w:t>
      </w:r>
      <w:r w:rsidRPr="003A5F94">
        <w:t>应用研究</w:t>
      </w:r>
      <w:r w:rsidRPr="003A5F94">
        <w:t xml:space="preserve">[J]. </w:t>
      </w:r>
      <w:r w:rsidRPr="003A5F94">
        <w:t>机械设计与制造工程</w:t>
      </w:r>
      <w:r w:rsidRPr="003A5F94">
        <w:t>, 2008, 37(1):10-13.</w:t>
      </w:r>
    </w:p>
  </w:endnote>
  <w:endnote w:id="23">
    <w:p w14:paraId="5B6DD714" w14:textId="201DE1A6" w:rsidR="00624074" w:rsidRPr="004B1D41" w:rsidRDefault="00624074" w:rsidP="00D25E3A">
      <w:pPr>
        <w:ind w:left="480" w:hangingChars="200" w:hanging="480"/>
      </w:pPr>
      <w:r w:rsidRPr="004B1D41">
        <w:t>[</w:t>
      </w:r>
      <w:r w:rsidRPr="004B1D41">
        <w:endnoteRef/>
      </w:r>
      <w:r w:rsidRPr="004B1D41">
        <w:t>]</w:t>
      </w:r>
      <w:r>
        <w:t xml:space="preserve"> </w:t>
      </w:r>
      <w:r w:rsidRPr="00C04361">
        <w:t>Zhang D, Wei Z, Yang Y. Research on lightweight MVC framework based on spring MVC and mybatis[C]//Computational Intelligence and Design (ISCID), 2013 Sixth International Symposium on. IEEE, 2013, 1: 350-353.</w:t>
      </w:r>
    </w:p>
  </w:endnote>
  <w:endnote w:id="24">
    <w:p w14:paraId="3FC90C2A" w14:textId="35665F9E" w:rsidR="00624074" w:rsidRPr="004B1D41" w:rsidRDefault="00624074" w:rsidP="00D25E3A">
      <w:pPr>
        <w:ind w:left="480" w:hangingChars="200" w:hanging="480"/>
      </w:pPr>
      <w:r w:rsidRPr="004B1D41">
        <w:t>[</w:t>
      </w:r>
      <w:r w:rsidRPr="004B1D41">
        <w:endnoteRef/>
      </w:r>
      <w:r w:rsidRPr="004B1D41">
        <w:t>]</w:t>
      </w:r>
      <w:r>
        <w:t xml:space="preserve"> </w:t>
      </w:r>
      <w:r w:rsidRPr="004B1D41">
        <w:rPr>
          <w:rFonts w:hint="eastAsia"/>
        </w:rPr>
        <w:t>王建国</w:t>
      </w:r>
      <w:r w:rsidRPr="004B1D41">
        <w:rPr>
          <w:rFonts w:hint="eastAsia"/>
        </w:rPr>
        <w:t xml:space="preserve">, </w:t>
      </w:r>
      <w:r w:rsidRPr="004B1D41">
        <w:rPr>
          <w:rFonts w:hint="eastAsia"/>
        </w:rPr>
        <w:t>王建英</w:t>
      </w:r>
      <w:r w:rsidRPr="004B1D41">
        <w:rPr>
          <w:rFonts w:hint="eastAsia"/>
        </w:rPr>
        <w:t>. Struts+Spring+Hibernate</w:t>
      </w:r>
      <w:r w:rsidRPr="004B1D41">
        <w:rPr>
          <w:rFonts w:hint="eastAsia"/>
        </w:rPr>
        <w:t>框架及应用开发</w:t>
      </w:r>
      <w:r w:rsidRPr="004B1D41">
        <w:rPr>
          <w:rFonts w:hint="eastAsia"/>
        </w:rPr>
        <w:t xml:space="preserve">[M]. </w:t>
      </w:r>
      <w:r w:rsidRPr="004B1D41">
        <w:rPr>
          <w:rFonts w:hint="eastAsia"/>
        </w:rPr>
        <w:t>清华大学出版社</w:t>
      </w:r>
      <w:r w:rsidRPr="004B1D41">
        <w:rPr>
          <w:rFonts w:hint="eastAsia"/>
        </w:rPr>
        <w:t>, 2011</w:t>
      </w:r>
      <w:r>
        <w:rPr>
          <w:rFonts w:hint="eastAsia"/>
        </w:rPr>
        <w:t>:</w:t>
      </w:r>
      <w:r>
        <w:t>293-357</w:t>
      </w:r>
      <w:r w:rsidRPr="004B1D41">
        <w:rPr>
          <w:rFonts w:hint="eastAsia"/>
        </w:rPr>
        <w:t>.</w:t>
      </w:r>
    </w:p>
  </w:endnote>
  <w:endnote w:id="25">
    <w:p w14:paraId="57FCC6A8" w14:textId="336F00B9" w:rsidR="00624074" w:rsidRPr="004B1D41" w:rsidRDefault="00624074" w:rsidP="00D25E3A">
      <w:pPr>
        <w:ind w:left="480" w:hangingChars="200" w:hanging="480"/>
      </w:pPr>
      <w:r w:rsidRPr="004B1D41">
        <w:t>[</w:t>
      </w:r>
      <w:r w:rsidRPr="004B1D41">
        <w:endnoteRef/>
      </w:r>
      <w:r w:rsidRPr="004B1D41">
        <w:t>]</w:t>
      </w:r>
      <w:r>
        <w:t xml:space="preserve"> </w:t>
      </w:r>
      <w:r w:rsidRPr="004B1D41">
        <w:rPr>
          <w:rFonts w:hint="eastAsia"/>
        </w:rPr>
        <w:t>陈雄华</w:t>
      </w:r>
      <w:r w:rsidRPr="004B1D41">
        <w:rPr>
          <w:rFonts w:hint="eastAsia"/>
        </w:rPr>
        <w:t xml:space="preserve">, </w:t>
      </w:r>
      <w:r w:rsidRPr="004B1D41">
        <w:rPr>
          <w:rFonts w:hint="eastAsia"/>
        </w:rPr>
        <w:t>林开雄</w:t>
      </w:r>
      <w:r w:rsidRPr="004B1D41">
        <w:rPr>
          <w:rFonts w:hint="eastAsia"/>
        </w:rPr>
        <w:t>. Spring 3.x</w:t>
      </w:r>
      <w:r w:rsidRPr="004B1D41">
        <w:rPr>
          <w:rFonts w:hint="eastAsia"/>
        </w:rPr>
        <w:t>企业应用开发实战</w:t>
      </w:r>
      <w:r w:rsidRPr="004B1D41">
        <w:rPr>
          <w:rFonts w:hint="eastAsia"/>
        </w:rPr>
        <w:t xml:space="preserve">[M]. </w:t>
      </w:r>
      <w:r w:rsidRPr="004B1D41">
        <w:rPr>
          <w:rFonts w:hint="eastAsia"/>
        </w:rPr>
        <w:t>电子工业出版社</w:t>
      </w:r>
      <w:r w:rsidRPr="004B1D41">
        <w:rPr>
          <w:rFonts w:hint="eastAsia"/>
        </w:rPr>
        <w:t>, 2012.</w:t>
      </w:r>
    </w:p>
  </w:endnote>
  <w:endnote w:id="26">
    <w:p w14:paraId="4ACED37A" w14:textId="69B2C2EC" w:rsidR="00624074" w:rsidRPr="004B1D41" w:rsidRDefault="00624074" w:rsidP="00D25E3A">
      <w:pPr>
        <w:ind w:left="480" w:hangingChars="200" w:hanging="480"/>
      </w:pPr>
      <w:r w:rsidRPr="004B1D41">
        <w:t>[</w:t>
      </w:r>
      <w:r w:rsidRPr="004B1D41">
        <w:endnoteRef/>
      </w:r>
      <w:r>
        <w:t xml:space="preserve">] </w:t>
      </w:r>
      <w:r w:rsidRPr="004B1D41">
        <w:t>Mudunuri S. Mybatis in Practice: A Step by Step Approach for Learning Mybatis Framework[J]. 2013.</w:t>
      </w:r>
    </w:p>
  </w:endnote>
  <w:endnote w:id="27">
    <w:p w14:paraId="045B62D1" w14:textId="09ECD372" w:rsidR="00624074" w:rsidRPr="004B1D41" w:rsidRDefault="00624074" w:rsidP="00D25E3A">
      <w:pPr>
        <w:ind w:left="480" w:hangingChars="200" w:hanging="480"/>
      </w:pPr>
      <w:r w:rsidRPr="004B1D41">
        <w:t>[</w:t>
      </w:r>
      <w:r w:rsidRPr="004B1D41">
        <w:endnoteRef/>
      </w:r>
      <w:r w:rsidRPr="004B1D41">
        <w:t>]</w:t>
      </w:r>
      <w:r>
        <w:t xml:space="preserve"> </w:t>
      </w:r>
      <w:r w:rsidRPr="00C04361">
        <w:t>Zhang D, Wei Z, Yang Y. Research on lightweight MVC framework based on spring MVC and mybatis[C]//Computational Intelligence and Design (ISCID), 2013 Sixth International Symposium on. IEEE, 2013, 1: 350-353.</w:t>
      </w:r>
    </w:p>
  </w:endnote>
  <w:endnote w:id="28">
    <w:p w14:paraId="596823CC" w14:textId="5D786B9E" w:rsidR="00624074" w:rsidRPr="004B1D41" w:rsidRDefault="00624074" w:rsidP="00D25E3A">
      <w:pPr>
        <w:ind w:left="480" w:hangingChars="200" w:hanging="480"/>
      </w:pPr>
      <w:r w:rsidRPr="004B1D41">
        <w:t>[</w:t>
      </w:r>
      <w:r w:rsidRPr="004B1D41">
        <w:endnoteRef/>
      </w:r>
      <w:r w:rsidRPr="004B1D41">
        <w:t>]</w:t>
      </w:r>
      <w:r>
        <w:t xml:space="preserve"> </w:t>
      </w:r>
      <w:r w:rsidRPr="004B1D41">
        <w:rPr>
          <w:rFonts w:hint="eastAsia"/>
        </w:rPr>
        <w:t>宫志方</w:t>
      </w:r>
      <w:r w:rsidRPr="004B1D41">
        <w:rPr>
          <w:rFonts w:hint="eastAsia"/>
        </w:rPr>
        <w:t xml:space="preserve">, </w:t>
      </w:r>
      <w:r w:rsidRPr="004B1D41">
        <w:rPr>
          <w:rFonts w:hint="eastAsia"/>
        </w:rPr>
        <w:t>程林</w:t>
      </w:r>
      <w:r w:rsidRPr="004B1D41">
        <w:rPr>
          <w:rFonts w:hint="eastAsia"/>
        </w:rPr>
        <w:t xml:space="preserve">, </w:t>
      </w:r>
      <w:r w:rsidRPr="004B1D41">
        <w:rPr>
          <w:rFonts w:hint="eastAsia"/>
        </w:rPr>
        <w:t>杨培强</w:t>
      </w:r>
      <w:r w:rsidRPr="004B1D41">
        <w:rPr>
          <w:rFonts w:hint="eastAsia"/>
        </w:rPr>
        <w:t xml:space="preserve">. </w:t>
      </w:r>
      <w:r w:rsidRPr="004B1D41">
        <w:rPr>
          <w:rFonts w:hint="eastAsia"/>
        </w:rPr>
        <w:t>一种基于</w:t>
      </w:r>
      <w:r w:rsidRPr="004B1D41">
        <w:rPr>
          <w:rFonts w:hint="eastAsia"/>
        </w:rPr>
        <w:t>Spring</w:t>
      </w:r>
      <w:r w:rsidRPr="004B1D41">
        <w:rPr>
          <w:rFonts w:hint="eastAsia"/>
        </w:rPr>
        <w:t>和</w:t>
      </w:r>
      <w:r w:rsidRPr="004B1D41">
        <w:rPr>
          <w:rFonts w:hint="eastAsia"/>
        </w:rPr>
        <w:t>MyBatis</w:t>
      </w:r>
      <w:r w:rsidRPr="004B1D41">
        <w:rPr>
          <w:rFonts w:hint="eastAsia"/>
        </w:rPr>
        <w:t>的</w:t>
      </w:r>
      <w:r w:rsidRPr="004B1D41">
        <w:rPr>
          <w:rFonts w:hint="eastAsia"/>
        </w:rPr>
        <w:t>MVC</w:t>
      </w:r>
      <w:r w:rsidRPr="004B1D41">
        <w:rPr>
          <w:rFonts w:hint="eastAsia"/>
        </w:rPr>
        <w:t>框架</w:t>
      </w:r>
      <w:r w:rsidRPr="004B1D41">
        <w:rPr>
          <w:rFonts w:hint="eastAsia"/>
        </w:rPr>
        <w:t>:, CN 105843609 A</w:t>
      </w:r>
      <w:r w:rsidRPr="004B1D41">
        <w:t>[</w:t>
      </w:r>
      <w:r w:rsidRPr="004B1D41">
        <w:rPr>
          <w:rFonts w:hint="eastAsia"/>
        </w:rPr>
        <w:t>P]. 2016.</w:t>
      </w:r>
    </w:p>
  </w:endnote>
  <w:endnote w:id="29">
    <w:p w14:paraId="2198DB97" w14:textId="6FC576DE" w:rsidR="00624074" w:rsidRPr="004B1D41" w:rsidRDefault="00624074" w:rsidP="00D25E3A">
      <w:pPr>
        <w:ind w:left="480" w:hangingChars="200" w:hanging="480"/>
      </w:pPr>
      <w:r w:rsidRPr="004B1D41">
        <w:t>[</w:t>
      </w:r>
      <w:r w:rsidRPr="004B1D41">
        <w:endnoteRef/>
      </w:r>
      <w:r w:rsidRPr="004B1D41">
        <w:t>]</w:t>
      </w:r>
      <w:r>
        <w:t xml:space="preserve"> </w:t>
      </w:r>
      <w:r w:rsidRPr="004B1D41">
        <w:t>杨潇亮</w:t>
      </w:r>
      <w:r w:rsidRPr="004B1D41">
        <w:t xml:space="preserve">. </w:t>
      </w:r>
      <w:r w:rsidRPr="004B1D41">
        <w:t>基于安卓操作系统的应用软件开发</w:t>
      </w:r>
      <w:r w:rsidRPr="004B1D41">
        <w:rPr>
          <w:rFonts w:hint="eastAsia"/>
        </w:rPr>
        <w:t>[</w:t>
      </w:r>
      <w:r w:rsidRPr="004B1D41">
        <w:t xml:space="preserve">J]. </w:t>
      </w:r>
      <w:r w:rsidRPr="004B1D41">
        <w:t>电子制作</w:t>
      </w:r>
      <w:r w:rsidRPr="004B1D41">
        <w:t>, 2014(19):45-46.</w:t>
      </w:r>
    </w:p>
  </w:endnote>
  <w:endnote w:id="30">
    <w:p w14:paraId="0DA7BAAF" w14:textId="056E2720" w:rsidR="00624074" w:rsidRPr="004B1D41" w:rsidRDefault="00624074" w:rsidP="00D25E3A">
      <w:pPr>
        <w:ind w:left="480" w:hangingChars="200" w:hanging="480"/>
      </w:pPr>
      <w:r w:rsidRPr="004B1D41">
        <w:t>[</w:t>
      </w:r>
      <w:r w:rsidRPr="004B1D41">
        <w:endnoteRef/>
      </w:r>
      <w:r w:rsidRPr="004B1D41">
        <w:t>]</w:t>
      </w:r>
      <w:r>
        <w:t xml:space="preserve"> </w:t>
      </w:r>
      <w:r w:rsidRPr="004B1D41">
        <w:t>曾健平</w:t>
      </w:r>
      <w:r w:rsidRPr="004B1D41">
        <w:t xml:space="preserve">, </w:t>
      </w:r>
      <w:r w:rsidRPr="004B1D41">
        <w:t>邵艳洁</w:t>
      </w:r>
      <w:r w:rsidRPr="004B1D41">
        <w:t>. Android</w:t>
      </w:r>
      <w:r w:rsidRPr="004B1D41">
        <w:t>系统架构及应用程序开发研究</w:t>
      </w:r>
      <w:r w:rsidRPr="004B1D41">
        <w:rPr>
          <w:rFonts w:hint="eastAsia"/>
        </w:rPr>
        <w:t>[</w:t>
      </w:r>
      <w:r w:rsidRPr="004B1D41">
        <w:t xml:space="preserve">J]. </w:t>
      </w:r>
      <w:r w:rsidRPr="004B1D41">
        <w:t>微计算机信息</w:t>
      </w:r>
      <w:r w:rsidRPr="004B1D41">
        <w:t>, 2011(9):1-3.</w:t>
      </w:r>
    </w:p>
  </w:endnote>
  <w:endnote w:id="31">
    <w:p w14:paraId="3762846A" w14:textId="6DDFAF7E" w:rsidR="00624074" w:rsidRPr="004B1D41" w:rsidRDefault="00624074" w:rsidP="00D25E3A">
      <w:pPr>
        <w:ind w:left="480" w:hangingChars="200" w:hanging="480"/>
      </w:pPr>
      <w:r w:rsidRPr="004B1D41">
        <w:t>[</w:t>
      </w:r>
      <w:r w:rsidRPr="004B1D41">
        <w:endnoteRef/>
      </w:r>
      <w:r w:rsidRPr="004B1D41">
        <w:t>]</w:t>
      </w:r>
      <w:r>
        <w:t xml:space="preserve"> </w:t>
      </w:r>
      <w:r w:rsidRPr="004B1D41">
        <w:rPr>
          <w:rFonts w:hint="eastAsia"/>
        </w:rPr>
        <w:t>郭霖</w:t>
      </w:r>
      <w:r w:rsidRPr="004B1D41">
        <w:rPr>
          <w:rFonts w:hint="eastAsia"/>
        </w:rPr>
        <w:t xml:space="preserve">. </w:t>
      </w:r>
      <w:r w:rsidRPr="004B1D41">
        <w:rPr>
          <w:rFonts w:hint="eastAsia"/>
        </w:rPr>
        <w:t>第一行代码</w:t>
      </w:r>
      <w:r>
        <w:rPr>
          <w:rFonts w:hint="eastAsia"/>
        </w:rPr>
        <w:t>[</w:t>
      </w:r>
      <w:r w:rsidRPr="004B1D41">
        <w:rPr>
          <w:rFonts w:hint="eastAsia"/>
        </w:rPr>
        <w:t xml:space="preserve">M]. </w:t>
      </w:r>
      <w:r w:rsidRPr="004B1D41">
        <w:rPr>
          <w:rFonts w:hint="eastAsia"/>
        </w:rPr>
        <w:t>人民邮电出版社</w:t>
      </w:r>
      <w:r w:rsidRPr="004B1D41">
        <w:rPr>
          <w:rFonts w:hint="eastAsia"/>
        </w:rPr>
        <w:t>, 2014.</w:t>
      </w:r>
    </w:p>
  </w:endnote>
  <w:endnote w:id="32">
    <w:p w14:paraId="77C9DF50" w14:textId="395C6FCE" w:rsidR="00624074" w:rsidRPr="004B1D41" w:rsidRDefault="00624074" w:rsidP="00D25E3A">
      <w:pPr>
        <w:ind w:left="480" w:hangingChars="200" w:hanging="480"/>
      </w:pPr>
      <w:r w:rsidRPr="004B1D41">
        <w:t>[</w:t>
      </w:r>
      <w:r w:rsidRPr="004B1D41">
        <w:endnoteRef/>
      </w:r>
      <w:r w:rsidRPr="004B1D41">
        <w:t>]</w:t>
      </w:r>
      <w:r>
        <w:t xml:space="preserve"> </w:t>
      </w:r>
      <w:r w:rsidRPr="004B1D41">
        <w:t>董晓刚</w:t>
      </w:r>
      <w:r w:rsidRPr="004B1D41">
        <w:t xml:space="preserve">. </w:t>
      </w:r>
      <w:r w:rsidRPr="004B1D41">
        <w:t>浅析</w:t>
      </w:r>
      <w:r w:rsidRPr="004B1D41">
        <w:t>Android</w:t>
      </w:r>
      <w:r w:rsidRPr="004B1D41">
        <w:t>系统的四大基本组件</w:t>
      </w:r>
      <w:r w:rsidRPr="004B1D41">
        <w:rPr>
          <w:rFonts w:hint="eastAsia"/>
        </w:rPr>
        <w:t>[</w:t>
      </w:r>
      <w:r w:rsidRPr="004B1D41">
        <w:t xml:space="preserve">J]. </w:t>
      </w:r>
      <w:r w:rsidRPr="004B1D41">
        <w:t>中国电子商务</w:t>
      </w:r>
      <w:r w:rsidRPr="004B1D41">
        <w:t>, 2013(1):39-39.</w:t>
      </w:r>
    </w:p>
  </w:endnote>
  <w:endnote w:id="33">
    <w:p w14:paraId="0868FE65" w14:textId="2A3A1591" w:rsidR="00624074" w:rsidRPr="004B1D41" w:rsidRDefault="00624074" w:rsidP="00D25E3A">
      <w:pPr>
        <w:ind w:left="480" w:hangingChars="200" w:hanging="480"/>
      </w:pPr>
      <w:r w:rsidRPr="004B1D41">
        <w:t>[</w:t>
      </w:r>
      <w:r w:rsidRPr="004B1D41">
        <w:endnoteRef/>
      </w:r>
      <w:r w:rsidRPr="004B1D41">
        <w:t>]</w:t>
      </w:r>
      <w:r>
        <w:t xml:space="preserve"> </w:t>
      </w:r>
      <w:r w:rsidRPr="004B1D41">
        <w:t>纪晓阳</w:t>
      </w:r>
      <w:r w:rsidRPr="004B1D41">
        <w:t xml:space="preserve">. </w:t>
      </w:r>
      <w:r w:rsidRPr="004B1D41">
        <w:t>线程在</w:t>
      </w:r>
      <w:r w:rsidRPr="004B1D41">
        <w:t>Android</w:t>
      </w:r>
      <w:r w:rsidRPr="004B1D41">
        <w:t>开发中的应用</w:t>
      </w:r>
      <w:r w:rsidRPr="004B1D41">
        <w:rPr>
          <w:rFonts w:hint="eastAsia"/>
        </w:rPr>
        <w:t>[</w:t>
      </w:r>
      <w:r w:rsidRPr="004B1D41">
        <w:t xml:space="preserve">J]. </w:t>
      </w:r>
      <w:r w:rsidRPr="004B1D41">
        <w:t>软件</w:t>
      </w:r>
      <w:r w:rsidRPr="004B1D41">
        <w:t>, 2013(8):24-26.</w:t>
      </w:r>
    </w:p>
  </w:endnote>
  <w:endnote w:id="34">
    <w:p w14:paraId="576AE019" w14:textId="122B1DFB" w:rsidR="00624074" w:rsidRPr="004B1D41" w:rsidRDefault="00624074" w:rsidP="00D25E3A">
      <w:pPr>
        <w:ind w:left="480" w:hangingChars="200" w:hanging="480"/>
      </w:pPr>
      <w:r w:rsidRPr="004B1D41">
        <w:t>[</w:t>
      </w:r>
      <w:r w:rsidRPr="004B1D41">
        <w:endnoteRef/>
      </w:r>
      <w:r w:rsidRPr="004B1D41">
        <w:t>]</w:t>
      </w:r>
      <w:r>
        <w:t xml:space="preserve"> </w:t>
      </w:r>
      <w:r w:rsidRPr="004B1D41">
        <w:rPr>
          <w:rFonts w:hint="eastAsia"/>
        </w:rPr>
        <w:t>尹京花</w:t>
      </w:r>
      <w:r w:rsidRPr="004B1D41">
        <w:rPr>
          <w:rFonts w:hint="eastAsia"/>
        </w:rPr>
        <w:t xml:space="preserve">, </w:t>
      </w:r>
      <w:r w:rsidRPr="004B1D41">
        <w:rPr>
          <w:rFonts w:hint="eastAsia"/>
        </w:rPr>
        <w:t>王华军</w:t>
      </w:r>
      <w:r w:rsidRPr="004B1D41">
        <w:rPr>
          <w:rFonts w:hint="eastAsia"/>
        </w:rPr>
        <w:t xml:space="preserve">. </w:t>
      </w:r>
      <w:r w:rsidRPr="004B1D41">
        <w:rPr>
          <w:rFonts w:hint="eastAsia"/>
        </w:rPr>
        <w:t>基于</w:t>
      </w:r>
      <w:r w:rsidRPr="004B1D41">
        <w:rPr>
          <w:rFonts w:hint="eastAsia"/>
        </w:rPr>
        <w:t>Android</w:t>
      </w:r>
      <w:r w:rsidRPr="004B1D41">
        <w:rPr>
          <w:rFonts w:hint="eastAsia"/>
        </w:rPr>
        <w:t>开发的数据存储</w:t>
      </w:r>
      <w:r w:rsidRPr="004B1D41">
        <w:rPr>
          <w:rFonts w:hint="eastAsia"/>
        </w:rPr>
        <w:t xml:space="preserve">[J]. </w:t>
      </w:r>
      <w:r w:rsidRPr="004B1D41">
        <w:rPr>
          <w:rFonts w:hint="eastAsia"/>
        </w:rPr>
        <w:t>数字通信</w:t>
      </w:r>
      <w:r w:rsidRPr="004B1D41">
        <w:rPr>
          <w:rFonts w:hint="eastAsia"/>
        </w:rPr>
        <w:t>, 2012, 39(6):79-81.</w:t>
      </w:r>
    </w:p>
  </w:endnote>
  <w:endnote w:id="35">
    <w:p w14:paraId="18595F19" w14:textId="4B680A46" w:rsidR="00624074" w:rsidRPr="002A536B" w:rsidRDefault="00624074" w:rsidP="00D25E3A">
      <w:pPr>
        <w:ind w:left="480" w:hangingChars="200" w:hanging="480"/>
        <w:rPr>
          <w:lang w:val="x-none"/>
        </w:rPr>
      </w:pPr>
      <w:r w:rsidRPr="002A536B">
        <w:rPr>
          <w:rFonts w:hint="eastAsia"/>
        </w:rPr>
        <w:t>[</w:t>
      </w:r>
      <w:r w:rsidRPr="002A536B">
        <w:endnoteRef/>
      </w:r>
      <w:r w:rsidRPr="002A536B">
        <w:t>]</w:t>
      </w:r>
      <w:r>
        <w:t xml:space="preserve"> </w:t>
      </w:r>
      <w:r w:rsidRPr="002A536B">
        <w:rPr>
          <w:rFonts w:hint="eastAsia"/>
        </w:rPr>
        <w:t>夏伟</w:t>
      </w:r>
      <w:r w:rsidRPr="002A536B">
        <w:rPr>
          <w:rFonts w:hint="eastAsia"/>
        </w:rPr>
        <w:t>.</w:t>
      </w:r>
      <w:r w:rsidRPr="002A536B">
        <w:rPr>
          <w:rFonts w:hint="eastAsia"/>
        </w:rPr>
        <w:t>基于</w:t>
      </w:r>
      <w:r w:rsidRPr="002A536B">
        <w:rPr>
          <w:rFonts w:hint="eastAsia"/>
        </w:rPr>
        <w:t>3G</w:t>
      </w:r>
      <w:r w:rsidRPr="002A536B">
        <w:rPr>
          <w:rFonts w:hint="eastAsia"/>
        </w:rPr>
        <w:t>网络的自动售餐机系统设计与实现</w:t>
      </w:r>
      <w:r w:rsidRPr="002A536B">
        <w:rPr>
          <w:rFonts w:hint="eastAsia"/>
        </w:rPr>
        <w:t>[D].</w:t>
      </w:r>
      <w:r w:rsidRPr="002A536B">
        <w:rPr>
          <w:rFonts w:hint="eastAsia"/>
        </w:rPr>
        <w:t>中南大学</w:t>
      </w:r>
      <w:r w:rsidRPr="002A536B">
        <w:rPr>
          <w:rFonts w:hint="eastAsia"/>
        </w:rPr>
        <w:t>,2013.</w:t>
      </w:r>
    </w:p>
  </w:endnote>
  <w:endnote w:id="36">
    <w:p w14:paraId="4A4FCECC" w14:textId="715EF8BE" w:rsidR="00624074" w:rsidRPr="003D3F09" w:rsidRDefault="00624074" w:rsidP="00D25E3A">
      <w:pPr>
        <w:ind w:left="480" w:hangingChars="200" w:hanging="480"/>
        <w:rPr>
          <w:lang w:val="x-none"/>
        </w:rPr>
      </w:pPr>
      <w:r>
        <w:t>[</w:t>
      </w:r>
      <w:r w:rsidRPr="003D3F09">
        <w:endnoteRef/>
      </w:r>
      <w:r>
        <w:t xml:space="preserve">] </w:t>
      </w:r>
      <w:r w:rsidRPr="003D3F09">
        <w:t>赵春亭</w:t>
      </w:r>
      <w:r w:rsidRPr="003D3F09">
        <w:t xml:space="preserve">, </w:t>
      </w:r>
      <w:r w:rsidRPr="003D3F09">
        <w:t>左小五</w:t>
      </w:r>
      <w:r w:rsidRPr="003D3F09">
        <w:t xml:space="preserve">. </w:t>
      </w:r>
      <w:r w:rsidRPr="003D3F09">
        <w:t>基于</w:t>
      </w:r>
      <w:r w:rsidRPr="003D3F09">
        <w:t>Android</w:t>
      </w:r>
      <w:r w:rsidRPr="003D3F09">
        <w:t>系统的</w:t>
      </w:r>
      <w:r w:rsidRPr="003D3F09">
        <w:t>USB</w:t>
      </w:r>
      <w:r w:rsidRPr="003D3F09">
        <w:t>转串口的研究</w:t>
      </w:r>
      <w:r w:rsidRPr="003D3F09">
        <w:t xml:space="preserve">[J]. </w:t>
      </w:r>
      <w:r w:rsidRPr="003D3F09">
        <w:t>工业控制计算机</w:t>
      </w:r>
      <w:r w:rsidRPr="003D3F09">
        <w:t>, 2014, 27(1):83-84.</w:t>
      </w:r>
    </w:p>
  </w:endnote>
  <w:endnote w:id="37">
    <w:p w14:paraId="7DF3E3D0" w14:textId="63797EA4" w:rsidR="00624074" w:rsidRPr="007F34E7" w:rsidRDefault="00624074" w:rsidP="00D25E3A">
      <w:pPr>
        <w:ind w:left="480" w:hangingChars="200" w:hanging="480"/>
        <w:rPr>
          <w:lang w:val="x-none"/>
        </w:rPr>
      </w:pPr>
      <w:r w:rsidRPr="007F34E7">
        <w:t>[</w:t>
      </w:r>
      <w:r w:rsidRPr="007F34E7">
        <w:endnoteRef/>
      </w:r>
      <w:r w:rsidRPr="007F34E7">
        <w:rPr>
          <w:rFonts w:hint="eastAsia"/>
        </w:rPr>
        <w:t>]</w:t>
      </w:r>
      <w:r>
        <w:t xml:space="preserve"> </w:t>
      </w:r>
      <w:r w:rsidRPr="007F34E7">
        <w:t>李炜键</w:t>
      </w:r>
      <w:r w:rsidRPr="007F34E7">
        <w:t xml:space="preserve">, </w:t>
      </w:r>
      <w:r w:rsidRPr="007F34E7">
        <w:t>孙飞</w:t>
      </w:r>
      <w:r w:rsidRPr="007F34E7">
        <w:t xml:space="preserve">. </w:t>
      </w:r>
      <w:r w:rsidRPr="007F34E7">
        <w:t>基于</w:t>
      </w:r>
      <w:r w:rsidRPr="007F34E7">
        <w:t>4G</w:t>
      </w:r>
      <w:r w:rsidRPr="007F34E7">
        <w:t>通信技术的无线网络安全通信分析</w:t>
      </w:r>
      <w:r w:rsidRPr="007F34E7">
        <w:t xml:space="preserve">[J]. </w:t>
      </w:r>
      <w:r w:rsidRPr="007F34E7">
        <w:t>电力信息与通信技术</w:t>
      </w:r>
      <w:r w:rsidRPr="007F34E7">
        <w:t>, 2014, 12(1):127-131.</w:t>
      </w:r>
    </w:p>
  </w:endnote>
  <w:endnote w:id="38">
    <w:p w14:paraId="1077B161" w14:textId="46FC4FE4" w:rsidR="00624074" w:rsidRPr="00A22381" w:rsidRDefault="00624074" w:rsidP="00D25E3A">
      <w:pPr>
        <w:ind w:left="480" w:hangingChars="200" w:hanging="480"/>
        <w:rPr>
          <w:lang w:val="x-none"/>
        </w:rPr>
      </w:pPr>
      <w:r>
        <w:t>[</w:t>
      </w:r>
      <w:r w:rsidRPr="00DE3AF5">
        <w:endnoteRef/>
      </w:r>
      <w:r>
        <w:rPr>
          <w:rFonts w:hint="eastAsia"/>
        </w:rPr>
        <w:t>]</w:t>
      </w:r>
      <w:r>
        <w:t xml:space="preserve"> </w:t>
      </w:r>
      <w:r w:rsidRPr="00DE3AF5">
        <w:t>徐述书</w:t>
      </w:r>
      <w:r w:rsidRPr="00DE3AF5">
        <w:t xml:space="preserve">. </w:t>
      </w:r>
      <w:r w:rsidRPr="00DE3AF5">
        <w:t>基于</w:t>
      </w:r>
      <w:r w:rsidRPr="00DE3AF5">
        <w:t>GPRS</w:t>
      </w:r>
      <w:r w:rsidRPr="00DE3AF5">
        <w:t>和</w:t>
      </w:r>
      <w:r w:rsidRPr="00DE3AF5">
        <w:t>GIS</w:t>
      </w:r>
      <w:r w:rsidRPr="00DE3AF5">
        <w:t>的自动售货机监控管理系统</w:t>
      </w:r>
      <w:r w:rsidRPr="00DE3AF5">
        <w:t xml:space="preserve">[D]. </w:t>
      </w:r>
      <w:r w:rsidRPr="00DE3AF5">
        <w:t>东南大学</w:t>
      </w:r>
      <w:r w:rsidRPr="00DE3AF5">
        <w:t>, 2012.</w:t>
      </w:r>
    </w:p>
  </w:endnote>
  <w:endnote w:id="39">
    <w:p w14:paraId="5ADC91CE" w14:textId="5891B066" w:rsidR="00624074" w:rsidRPr="00DF52A8" w:rsidRDefault="00624074" w:rsidP="00D25E3A">
      <w:pPr>
        <w:ind w:left="480" w:hangingChars="200" w:hanging="480"/>
      </w:pPr>
      <w:r>
        <w:rPr>
          <w:rFonts w:hint="eastAsia"/>
        </w:rPr>
        <w:t>[</w:t>
      </w:r>
      <w:r w:rsidRPr="00DF52A8">
        <w:endnoteRef/>
      </w:r>
      <w:r>
        <w:t xml:space="preserve">] </w:t>
      </w:r>
      <w:r w:rsidRPr="00DF52A8">
        <w:t>景东男</w:t>
      </w:r>
      <w:r w:rsidRPr="00DF52A8">
        <w:t xml:space="preserve">, </w:t>
      </w:r>
      <w:r w:rsidRPr="00DF52A8">
        <w:t>韩建民</w:t>
      </w:r>
      <w:r w:rsidRPr="00DF52A8">
        <w:t xml:space="preserve">, </w:t>
      </w:r>
      <w:r w:rsidRPr="00DF52A8">
        <w:t>王爱华</w:t>
      </w:r>
      <w:r w:rsidRPr="00DF52A8">
        <w:t xml:space="preserve">. </w:t>
      </w:r>
      <w:r w:rsidRPr="00DF52A8">
        <w:t>基于物联网的自动售货机及远程监控系统</w:t>
      </w:r>
      <w:r w:rsidRPr="00DF52A8">
        <w:t xml:space="preserve">[J]. </w:t>
      </w:r>
      <w:r w:rsidRPr="00DF52A8">
        <w:t>计算机技术与发展</w:t>
      </w:r>
      <w:r w:rsidRPr="00DF52A8">
        <w:t>, 2013(5):228-230.</w:t>
      </w:r>
    </w:p>
  </w:endnote>
  <w:endnote w:id="40">
    <w:p w14:paraId="5AD2752F" w14:textId="68291956" w:rsidR="00624074" w:rsidRPr="006B1015" w:rsidRDefault="00624074" w:rsidP="00D25E3A">
      <w:pPr>
        <w:ind w:left="480" w:hangingChars="200" w:hanging="480"/>
      </w:pPr>
      <w:r>
        <w:t>[</w:t>
      </w:r>
      <w:r w:rsidRPr="00DE3AF5">
        <w:endnoteRef/>
      </w:r>
      <w:r>
        <w:rPr>
          <w:rFonts w:hint="eastAsia"/>
        </w:rPr>
        <w:t>]</w:t>
      </w:r>
      <w:r>
        <w:t xml:space="preserve"> </w:t>
      </w:r>
      <w:r w:rsidRPr="00DE3AF5">
        <w:t>舒新峰</w:t>
      </w:r>
      <w:r w:rsidRPr="00DE3AF5">
        <w:t xml:space="preserve">. </w:t>
      </w:r>
      <w:r w:rsidRPr="00DE3AF5">
        <w:t>无线网络自动售货机系统设计</w:t>
      </w:r>
      <w:r w:rsidRPr="00DE3AF5">
        <w:t xml:space="preserve">[J]. </w:t>
      </w:r>
      <w:r w:rsidRPr="00DE3AF5">
        <w:t>西安邮电大学学报</w:t>
      </w:r>
      <w:r w:rsidRPr="00DE3AF5">
        <w:t>, 2009, 14(3):92-94.</w:t>
      </w:r>
    </w:p>
  </w:endnote>
  <w:endnote w:id="41">
    <w:p w14:paraId="3C02FDF7" w14:textId="0BBDE1BF" w:rsidR="00624074" w:rsidRPr="004B1D41" w:rsidRDefault="00624074" w:rsidP="00D25E3A">
      <w:pPr>
        <w:ind w:left="480" w:hangingChars="200" w:hanging="480"/>
        <w:rPr>
          <w:lang w:val="x-none"/>
        </w:rPr>
      </w:pPr>
      <w:r w:rsidRPr="004B1D41">
        <w:t>[</w:t>
      </w:r>
      <w:r w:rsidRPr="004B1D41">
        <w:endnoteRef/>
      </w:r>
      <w:r w:rsidRPr="004B1D41">
        <w:t>]</w:t>
      </w:r>
      <w:r>
        <w:t xml:space="preserve"> </w:t>
      </w:r>
      <w:r w:rsidRPr="004B1D41">
        <w:t>陈旭</w:t>
      </w:r>
      <w:r w:rsidRPr="004B1D41">
        <w:t xml:space="preserve">, </w:t>
      </w:r>
      <w:r w:rsidRPr="004B1D41">
        <w:t>武振业</w:t>
      </w:r>
      <w:r w:rsidRPr="004B1D41">
        <w:t xml:space="preserve">. </w:t>
      </w:r>
      <w:r w:rsidRPr="004B1D41">
        <w:t>中小企业管理信息系统总体设计研究</w:t>
      </w:r>
      <w:r w:rsidRPr="004B1D41">
        <w:t xml:space="preserve">[J]. </w:t>
      </w:r>
      <w:r w:rsidRPr="004B1D41">
        <w:t>计算机应用研究</w:t>
      </w:r>
      <w:r w:rsidRPr="004B1D41">
        <w:t>, 1999(12):11-14.</w:t>
      </w:r>
    </w:p>
  </w:endnote>
  <w:endnote w:id="42">
    <w:p w14:paraId="355721EC" w14:textId="0E8A0646" w:rsidR="00624074" w:rsidRPr="00876AFC" w:rsidRDefault="00624074" w:rsidP="00D25E3A">
      <w:pPr>
        <w:ind w:left="480" w:hangingChars="200" w:hanging="480"/>
        <w:rPr>
          <w:lang w:val="x-none"/>
        </w:rPr>
      </w:pPr>
      <w:r>
        <w:rPr>
          <w:rFonts w:hint="eastAsia"/>
        </w:rPr>
        <w:t>[</w:t>
      </w:r>
      <w:r w:rsidRPr="00876AFC">
        <w:endnoteRef/>
      </w:r>
      <w:r>
        <w:t xml:space="preserve">] </w:t>
      </w:r>
      <w:r w:rsidRPr="00876AFC">
        <w:t>陈萌</w:t>
      </w:r>
      <w:r w:rsidRPr="00876AFC">
        <w:t xml:space="preserve">, </w:t>
      </w:r>
      <w:r w:rsidRPr="00876AFC">
        <w:t>叶桦</w:t>
      </w:r>
      <w:r w:rsidRPr="00876AFC">
        <w:t xml:space="preserve">, </w:t>
      </w:r>
      <w:r w:rsidRPr="00876AFC">
        <w:t>达飞鹏</w:t>
      </w:r>
      <w:r w:rsidRPr="00876AFC">
        <w:t xml:space="preserve">. </w:t>
      </w:r>
      <w:r w:rsidRPr="00876AFC">
        <w:t>自动售货机主控制器及执行机构的设计与实现</w:t>
      </w:r>
      <w:r w:rsidRPr="00876AFC">
        <w:t xml:space="preserve">[J]. </w:t>
      </w:r>
      <w:r w:rsidRPr="00876AFC">
        <w:t>东南大学学报</w:t>
      </w:r>
      <w:r w:rsidRPr="00876AFC">
        <w:t>(</w:t>
      </w:r>
      <w:r w:rsidRPr="00876AFC">
        <w:t>自然科学版</w:t>
      </w:r>
      <w:r w:rsidRPr="00876AFC">
        <w:t>), 2007, 37(s1):24-28.</w:t>
      </w:r>
    </w:p>
  </w:endnote>
  <w:endnote w:id="43">
    <w:p w14:paraId="21BEF7AD" w14:textId="601F7382" w:rsidR="00624074" w:rsidRPr="008A6523" w:rsidRDefault="00624074" w:rsidP="00D25E3A">
      <w:pPr>
        <w:ind w:left="480" w:hangingChars="200" w:hanging="480"/>
        <w:rPr>
          <w:lang w:val="x-none"/>
        </w:rPr>
      </w:pPr>
      <w:r w:rsidRPr="008A6523">
        <w:t>[</w:t>
      </w:r>
      <w:r w:rsidRPr="008A6523">
        <w:endnoteRef/>
      </w:r>
      <w:r w:rsidRPr="008A6523">
        <w:t>]</w:t>
      </w:r>
      <w:r>
        <w:t xml:space="preserve"> </w:t>
      </w:r>
      <w:r w:rsidRPr="00C04361">
        <w:t>马艳丽</w:t>
      </w:r>
      <w:r w:rsidRPr="00C04361">
        <w:t xml:space="preserve">, </w:t>
      </w:r>
      <w:r w:rsidRPr="00C04361">
        <w:t>杨奎河</w:t>
      </w:r>
      <w:r w:rsidRPr="00C04361">
        <w:t xml:space="preserve">. </w:t>
      </w:r>
      <w:r w:rsidRPr="00C04361">
        <w:t>基于</w:t>
      </w:r>
      <w:r w:rsidRPr="00C04361">
        <w:t xml:space="preserve"> SSH </w:t>
      </w:r>
      <w:r w:rsidRPr="00C04361">
        <w:t>框架的自动售货机远程监控管理系统的设计与实现</w:t>
      </w:r>
      <w:r w:rsidRPr="00C04361">
        <w:t xml:space="preserve">[J]. </w:t>
      </w:r>
      <w:r w:rsidRPr="00C04361">
        <w:t>数字通信世界</w:t>
      </w:r>
      <w:r w:rsidRPr="00C04361">
        <w:t>, 2017, 8: 135.</w:t>
      </w:r>
    </w:p>
  </w:endnote>
  <w:endnote w:id="44">
    <w:p w14:paraId="24064D6D" w14:textId="319F3864" w:rsidR="00624074" w:rsidRPr="008B1875" w:rsidRDefault="00624074" w:rsidP="00D25E3A">
      <w:pPr>
        <w:ind w:left="480" w:hangingChars="200" w:hanging="480"/>
        <w:rPr>
          <w:lang w:val="x-none"/>
        </w:rPr>
      </w:pPr>
      <w:r>
        <w:t>[</w:t>
      </w:r>
      <w:r w:rsidRPr="008B1875">
        <w:endnoteRef/>
      </w:r>
      <w:r>
        <w:rPr>
          <w:rFonts w:hint="eastAsia"/>
        </w:rPr>
        <w:t>]</w:t>
      </w:r>
      <w:r>
        <w:t xml:space="preserve"> </w:t>
      </w:r>
      <w:r w:rsidRPr="008B1875">
        <w:t>彭荣</w:t>
      </w:r>
      <w:r w:rsidRPr="008B1875">
        <w:t>. SaaS</w:t>
      </w:r>
      <w:r w:rsidRPr="008B1875">
        <w:t>模式下多租户系统架构及关键技术研究</w:t>
      </w:r>
      <w:r w:rsidRPr="008B1875">
        <w:t xml:space="preserve">[D]. </w:t>
      </w:r>
      <w:r w:rsidRPr="008B1875">
        <w:t>大连海事大学</w:t>
      </w:r>
      <w:r w:rsidRPr="008B1875">
        <w:t>, 2010.</w:t>
      </w:r>
    </w:p>
  </w:endnote>
  <w:endnote w:id="45">
    <w:p w14:paraId="11C9CBB6" w14:textId="444318F6" w:rsidR="00624074" w:rsidRPr="00587B0C" w:rsidRDefault="00624074" w:rsidP="00D25E3A">
      <w:pPr>
        <w:ind w:left="480" w:hangingChars="200" w:hanging="480"/>
      </w:pPr>
      <w:r>
        <w:rPr>
          <w:rFonts w:hint="eastAsia"/>
        </w:rPr>
        <w:t>[</w:t>
      </w:r>
      <w:r w:rsidRPr="00587B0C">
        <w:endnoteRef/>
      </w:r>
      <w:r>
        <w:t xml:space="preserve">] </w:t>
      </w:r>
      <w:r w:rsidRPr="00587B0C">
        <w:t>邓伟华</w:t>
      </w:r>
      <w:r w:rsidRPr="00587B0C">
        <w:t>. SAAS</w:t>
      </w:r>
      <w:r w:rsidRPr="00587B0C">
        <w:t>应用的数据模型研究与设计</w:t>
      </w:r>
      <w:r w:rsidRPr="00587B0C">
        <w:t xml:space="preserve">[J]. </w:t>
      </w:r>
      <w:r w:rsidRPr="00587B0C">
        <w:t>电脑编程技巧与维护</w:t>
      </w:r>
      <w:r w:rsidRPr="00587B0C">
        <w:t>, 2009(8):5-6.</w:t>
      </w:r>
    </w:p>
  </w:endnote>
  <w:endnote w:id="46">
    <w:p w14:paraId="0598BBBE" w14:textId="5D217DE4" w:rsidR="00624074" w:rsidRPr="0037556C" w:rsidRDefault="00624074" w:rsidP="00D25E3A">
      <w:pPr>
        <w:ind w:left="480" w:hangingChars="200" w:hanging="480"/>
        <w:rPr>
          <w:lang w:val="x-none"/>
        </w:rPr>
      </w:pPr>
      <w:r>
        <w:t>[</w:t>
      </w:r>
      <w:r w:rsidRPr="0037556C">
        <w:endnoteRef/>
      </w:r>
      <w:r>
        <w:t xml:space="preserve">] </w:t>
      </w:r>
      <w:r w:rsidRPr="0037556C">
        <w:t>陈国庆</w:t>
      </w:r>
      <w:r w:rsidRPr="0037556C">
        <w:t xml:space="preserve">, </w:t>
      </w:r>
      <w:r w:rsidRPr="0037556C">
        <w:t>郑洋洋</w:t>
      </w:r>
      <w:r w:rsidRPr="0037556C">
        <w:t xml:space="preserve">. </w:t>
      </w:r>
      <w:r w:rsidRPr="0037556C">
        <w:t>云计算多租户架构中数据处理系统及处理方法</w:t>
      </w:r>
      <w:r w:rsidRPr="0037556C">
        <w:t>:, CN102930027A[P]. 2013.</w:t>
      </w:r>
    </w:p>
  </w:endnote>
  <w:endnote w:id="47">
    <w:p w14:paraId="4F672B75" w14:textId="68E77C93" w:rsidR="00624074" w:rsidRPr="00D339B5" w:rsidRDefault="00624074" w:rsidP="00D25E3A">
      <w:pPr>
        <w:ind w:left="480" w:hangingChars="200" w:hanging="480"/>
      </w:pPr>
      <w:r w:rsidRPr="00D339B5">
        <w:t>[</w:t>
      </w:r>
      <w:r w:rsidRPr="00D339B5">
        <w:endnoteRef/>
      </w:r>
      <w:r w:rsidRPr="00D339B5">
        <w:t>]</w:t>
      </w:r>
      <w:r>
        <w:t xml:space="preserve"> </w:t>
      </w:r>
      <w:r w:rsidRPr="00D339B5">
        <w:t>刘腾飞</w:t>
      </w:r>
      <w:r w:rsidRPr="00D339B5">
        <w:t>. SECloud</w:t>
      </w:r>
      <w:r w:rsidRPr="00D339B5">
        <w:t>系统多租户数据库的研究与实现</w:t>
      </w:r>
      <w:r w:rsidRPr="00D339B5">
        <w:t xml:space="preserve">[D]. </w:t>
      </w:r>
      <w:r w:rsidRPr="00D339B5">
        <w:t>重庆大学</w:t>
      </w:r>
      <w:r w:rsidRPr="00D339B5">
        <w:t>, 2014.</w:t>
      </w:r>
    </w:p>
  </w:endnote>
  <w:endnote w:id="48">
    <w:p w14:paraId="43FB13A0" w14:textId="13A3110F" w:rsidR="00624074" w:rsidRPr="00791ACF" w:rsidRDefault="00624074" w:rsidP="00D25E3A">
      <w:pPr>
        <w:ind w:left="480" w:hangingChars="200" w:hanging="480"/>
      </w:pPr>
      <w:r w:rsidRPr="004B1D41">
        <w:t>[</w:t>
      </w:r>
      <w:r w:rsidRPr="004B1D41">
        <w:endnoteRef/>
      </w:r>
      <w:r w:rsidRPr="004B1D41">
        <w:t>]</w:t>
      </w:r>
      <w:r>
        <w:t xml:space="preserve"> </w:t>
      </w:r>
      <w:r w:rsidRPr="004B1D41">
        <w:t>王兰生</w:t>
      </w:r>
      <w:r w:rsidRPr="004B1D41">
        <w:t xml:space="preserve">, </w:t>
      </w:r>
      <w:r w:rsidRPr="004B1D41">
        <w:t>尹湛</w:t>
      </w:r>
      <w:r w:rsidRPr="004B1D41">
        <w:t xml:space="preserve">. </w:t>
      </w:r>
      <w:r w:rsidRPr="004B1D41">
        <w:t>面向对象数据库视图的研究与实现</w:t>
      </w:r>
      <w:r w:rsidRPr="004B1D41">
        <w:t xml:space="preserve">[J]. </w:t>
      </w:r>
      <w:r w:rsidRPr="004B1D41">
        <w:t>南京邮电大学学报</w:t>
      </w:r>
      <w:r w:rsidRPr="004B1D41">
        <w:t>(</w:t>
      </w:r>
      <w:r w:rsidRPr="004B1D41">
        <w:t>自然科学版</w:t>
      </w:r>
      <w:r w:rsidRPr="004B1D41">
        <w:t>), 2000, 20(3):73-76.</w:t>
      </w:r>
    </w:p>
  </w:endnote>
  <w:endnote w:id="49">
    <w:p w14:paraId="122CBF17" w14:textId="71D23760" w:rsidR="00624074" w:rsidRPr="00AA7410" w:rsidRDefault="00624074" w:rsidP="00D25E3A">
      <w:pPr>
        <w:ind w:left="480" w:hangingChars="200" w:hanging="480"/>
      </w:pPr>
      <w:r>
        <w:rPr>
          <w:rFonts w:hint="eastAsia"/>
        </w:rPr>
        <w:t>[</w:t>
      </w:r>
      <w:r w:rsidRPr="00AA7410">
        <w:endnoteRef/>
      </w:r>
      <w:r>
        <w:t xml:space="preserve">] </w:t>
      </w:r>
      <w:r w:rsidRPr="00AA7410">
        <w:t>王正飞</w:t>
      </w:r>
      <w:r w:rsidRPr="00AA7410">
        <w:t xml:space="preserve">. </w:t>
      </w:r>
      <w:r w:rsidRPr="00AA7410">
        <w:t>数据库加密技术及其应用研究</w:t>
      </w:r>
      <w:r w:rsidRPr="00AA7410">
        <w:t xml:space="preserve">[D]. </w:t>
      </w:r>
      <w:r w:rsidRPr="00AA7410">
        <w:t>复旦大学</w:t>
      </w:r>
      <w:r w:rsidRPr="00AA7410">
        <w:t>, 2005.</w:t>
      </w:r>
    </w:p>
  </w:endnote>
  <w:endnote w:id="50">
    <w:p w14:paraId="5407EB58" w14:textId="28A3504B" w:rsidR="00624074" w:rsidRDefault="00624074" w:rsidP="00D25E3A">
      <w:pPr>
        <w:ind w:left="480" w:hangingChars="200" w:hanging="480"/>
      </w:pPr>
      <w:r>
        <w:t>[</w:t>
      </w:r>
      <w:r w:rsidRPr="00F63B16">
        <w:endnoteRef/>
      </w:r>
      <w:r>
        <w:t xml:space="preserve">] </w:t>
      </w:r>
      <w:r w:rsidRPr="00F63B16">
        <w:t>汤滢江</w:t>
      </w:r>
      <w:r w:rsidRPr="00F63B16">
        <w:t xml:space="preserve">, </w:t>
      </w:r>
      <w:r w:rsidRPr="00F63B16">
        <w:t>何铁军</w:t>
      </w:r>
      <w:r w:rsidRPr="00F63B16">
        <w:t xml:space="preserve">, </w:t>
      </w:r>
      <w:r w:rsidRPr="00F63B16">
        <w:t>贾通</w:t>
      </w:r>
      <w:r w:rsidRPr="00F63B16">
        <w:t>,</w:t>
      </w:r>
      <w:r w:rsidRPr="00F63B16">
        <w:t>等</w:t>
      </w:r>
      <w:r w:rsidRPr="00F63B16">
        <w:t>. Android</w:t>
      </w:r>
      <w:r w:rsidRPr="00F63B16">
        <w:t>环境下</w:t>
      </w:r>
      <w:r w:rsidRPr="00F63B16">
        <w:t>USB</w:t>
      </w:r>
      <w:r w:rsidRPr="00F63B16">
        <w:t>扩展串口方法研究</w:t>
      </w:r>
      <w:r w:rsidRPr="00F63B16">
        <w:t xml:space="preserve">[J]. </w:t>
      </w:r>
      <w:r w:rsidRPr="00F63B16">
        <w:t>金陵科技学院学报</w:t>
      </w:r>
      <w:r w:rsidRPr="00F63B16">
        <w:t>, 2013(4):9-14.</w:t>
      </w:r>
    </w:p>
  </w:endnote>
  <w:endnote w:id="51">
    <w:p w14:paraId="05D541BB" w14:textId="1C4C0ED0" w:rsidR="00624074" w:rsidRPr="000D3B11" w:rsidRDefault="00624074" w:rsidP="00D25E3A">
      <w:pPr>
        <w:ind w:left="480" w:hangingChars="200" w:hanging="480"/>
      </w:pPr>
      <w:r>
        <w:t>[</w:t>
      </w:r>
      <w:r w:rsidRPr="00423071">
        <w:endnoteRef/>
      </w:r>
      <w:r>
        <w:rPr>
          <w:rFonts w:hint="eastAsia"/>
        </w:rPr>
        <w:t>]</w:t>
      </w:r>
      <w:r>
        <w:t xml:space="preserve"> </w:t>
      </w:r>
      <w:r w:rsidRPr="00423071">
        <w:t>高海彬</w:t>
      </w:r>
      <w:r w:rsidRPr="00423071">
        <w:t>. JNI</w:t>
      </w:r>
      <w:r w:rsidRPr="00423071">
        <w:t>在</w:t>
      </w:r>
      <w:r w:rsidRPr="00423071">
        <w:t>Android</w:t>
      </w:r>
      <w:r w:rsidRPr="00423071">
        <w:t>系统下串口控制的应用</w:t>
      </w:r>
      <w:r w:rsidRPr="00423071">
        <w:t xml:space="preserve">[J]. </w:t>
      </w:r>
      <w:r w:rsidRPr="00423071">
        <w:t>信息技术</w:t>
      </w:r>
      <w:r w:rsidRPr="00423071">
        <w:t>, 2013(10):173-176.</w:t>
      </w:r>
    </w:p>
  </w:endnote>
  <w:endnote w:id="52">
    <w:p w14:paraId="2DE717E2" w14:textId="2CE0F291" w:rsidR="00624074" w:rsidRPr="000D3B11" w:rsidRDefault="00624074" w:rsidP="00D25E3A">
      <w:pPr>
        <w:ind w:left="480" w:hangingChars="200" w:hanging="480"/>
        <w:rPr>
          <w:lang w:val="x-none"/>
        </w:rPr>
      </w:pPr>
      <w:r>
        <w:t>[</w:t>
      </w:r>
      <w:r w:rsidRPr="000D3B11">
        <w:endnoteRef/>
      </w:r>
      <w:r>
        <w:rPr>
          <w:rFonts w:hint="eastAsia"/>
        </w:rPr>
        <w:t>]</w:t>
      </w:r>
      <w:r>
        <w:t xml:space="preserve"> </w:t>
      </w:r>
      <w:r w:rsidRPr="000D3B11">
        <w:t>周新宇</w:t>
      </w:r>
      <w:r w:rsidRPr="000D3B11">
        <w:t xml:space="preserve">, </w:t>
      </w:r>
      <w:r w:rsidRPr="000D3B11">
        <w:t>王印玺</w:t>
      </w:r>
      <w:r w:rsidRPr="000D3B11">
        <w:t xml:space="preserve">. </w:t>
      </w:r>
      <w:r w:rsidRPr="000D3B11">
        <w:t>浅谈软件静默安装技术在系统维护中的应用</w:t>
      </w:r>
      <w:r w:rsidRPr="000D3B11">
        <w:t xml:space="preserve">[J]. </w:t>
      </w:r>
      <w:r w:rsidRPr="000D3B11">
        <w:t>中国科技信息</w:t>
      </w:r>
      <w:r w:rsidRPr="000D3B11">
        <w:t>, 2012(16):104-104.</w:t>
      </w:r>
    </w:p>
  </w:endnote>
  <w:endnote w:id="53">
    <w:p w14:paraId="7DB49756" w14:textId="4CC67692" w:rsidR="00624074" w:rsidRPr="004B1D41" w:rsidRDefault="00624074" w:rsidP="00D25E3A">
      <w:pPr>
        <w:ind w:left="480" w:hangingChars="200" w:hanging="480"/>
      </w:pPr>
      <w:r w:rsidRPr="004B1D41">
        <w:t>[</w:t>
      </w:r>
      <w:r w:rsidRPr="004B1D41">
        <w:endnoteRef/>
      </w:r>
      <w:r w:rsidRPr="004B1D41">
        <w:t>]</w:t>
      </w:r>
      <w:r>
        <w:t xml:space="preserve"> </w:t>
      </w:r>
      <w:r w:rsidRPr="004B1D41">
        <w:rPr>
          <w:rFonts w:hint="eastAsia"/>
        </w:rPr>
        <w:t>崔莹</w:t>
      </w:r>
      <w:r w:rsidRPr="004B1D41">
        <w:rPr>
          <w:rFonts w:hint="eastAsia"/>
        </w:rPr>
        <w:t xml:space="preserve">. </w:t>
      </w:r>
      <w:r w:rsidRPr="004B1D41">
        <w:rPr>
          <w:rFonts w:hint="eastAsia"/>
        </w:rPr>
        <w:t>手机二维码支付应用技术和发展概述</w:t>
      </w:r>
      <w:r w:rsidRPr="004B1D41">
        <w:rPr>
          <w:rFonts w:hint="eastAsia"/>
        </w:rPr>
        <w:t xml:space="preserve">[J]. </w:t>
      </w:r>
      <w:r w:rsidRPr="004B1D41">
        <w:rPr>
          <w:rFonts w:hint="eastAsia"/>
        </w:rPr>
        <w:t>电脑知识与技术</w:t>
      </w:r>
      <w:r w:rsidRPr="004B1D41">
        <w:rPr>
          <w:rFonts w:hint="eastAsia"/>
        </w:rPr>
        <w:t>, 2013(4):945-9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F7F0C" w14:textId="77777777" w:rsidR="00624074" w:rsidRDefault="00624074">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421F1" w14:textId="77777777" w:rsidR="00624074" w:rsidRDefault="00624074">
    <w:pPr>
      <w:pStyle w:val="a6"/>
      <w:ind w:firstLine="360"/>
      <w:jc w:val="center"/>
    </w:pPr>
  </w:p>
  <w:p w14:paraId="171701BB" w14:textId="77777777" w:rsidR="00624074" w:rsidRDefault="00624074">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82038" w14:textId="77777777" w:rsidR="00624074" w:rsidRDefault="00624074">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38DBE" w14:textId="0F263AA9" w:rsidR="00624074" w:rsidRDefault="00624074">
    <w:pPr>
      <w:pStyle w:val="a6"/>
      <w:ind w:firstLine="360"/>
      <w:jc w:val="center"/>
    </w:pPr>
  </w:p>
  <w:p w14:paraId="323A3F9D" w14:textId="77777777" w:rsidR="00624074" w:rsidRDefault="00624074">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8615" w14:textId="5B1725E1" w:rsidR="00624074" w:rsidRDefault="00624074" w:rsidP="00F54CD9">
    <w:pPr>
      <w:pStyle w:val="a6"/>
      <w:ind w:firstLine="360"/>
    </w:pPr>
  </w:p>
  <w:p w14:paraId="60063D9F" w14:textId="77777777" w:rsidR="00624074" w:rsidRDefault="00624074">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3CC39" w14:textId="77777777" w:rsidR="00624074" w:rsidRDefault="00624074">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9267568"/>
      <w:docPartObj>
        <w:docPartGallery w:val="Page Numbers (Bottom of Page)"/>
        <w:docPartUnique/>
      </w:docPartObj>
    </w:sdtPr>
    <w:sdtEndPr/>
    <w:sdtContent>
      <w:p w14:paraId="3DE18ABF" w14:textId="31F6BC04" w:rsidR="00624074" w:rsidRDefault="00624074">
        <w:pPr>
          <w:pStyle w:val="a6"/>
          <w:ind w:firstLine="360"/>
          <w:jc w:val="center"/>
        </w:pPr>
        <w:r>
          <w:fldChar w:fldCharType="begin"/>
        </w:r>
        <w:r>
          <w:instrText>PAGE   \* MERGEFORMAT</w:instrText>
        </w:r>
        <w:r>
          <w:fldChar w:fldCharType="separate"/>
        </w:r>
        <w:r w:rsidR="00757CC4" w:rsidRPr="00757CC4">
          <w:rPr>
            <w:noProof/>
            <w:lang w:val="zh-CN" w:eastAsia="zh-CN"/>
          </w:rPr>
          <w:t>70</w:t>
        </w:r>
        <w:r>
          <w:fldChar w:fldCharType="end"/>
        </w:r>
      </w:p>
    </w:sdtContent>
  </w:sdt>
  <w:p w14:paraId="35649A9A" w14:textId="77777777" w:rsidR="00624074" w:rsidRDefault="00624074">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E73237" w14:textId="77777777" w:rsidR="00BE6ED7" w:rsidRDefault="00BE6ED7" w:rsidP="00EF780A">
      <w:pPr>
        <w:spacing w:line="240" w:lineRule="auto"/>
        <w:ind w:firstLine="480"/>
      </w:pPr>
      <w:r>
        <w:separator/>
      </w:r>
    </w:p>
  </w:footnote>
  <w:footnote w:type="continuationSeparator" w:id="0">
    <w:p w14:paraId="1C74633B" w14:textId="77777777" w:rsidR="00BE6ED7" w:rsidRDefault="00BE6ED7" w:rsidP="00EF780A">
      <w:pPr>
        <w:spacing w:line="240" w:lineRule="auto"/>
        <w:ind w:firstLine="480"/>
      </w:pPr>
      <w:r>
        <w:continuationSeparator/>
      </w:r>
    </w:p>
  </w:footnote>
  <w:footnote w:type="continuationNotice" w:id="1">
    <w:p w14:paraId="463C9636" w14:textId="77777777" w:rsidR="00BE6ED7" w:rsidRDefault="00BE6ED7">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411A2" w14:textId="77777777" w:rsidR="00624074" w:rsidRDefault="00624074">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469C0" w14:textId="77777777" w:rsidR="00624074" w:rsidRDefault="00624074">
    <w:pPr>
      <w:pStyle w:val="a5"/>
      <w:ind w:firstLine="360"/>
    </w:pPr>
    <w:r>
      <w:rPr>
        <w:rFonts w:hint="eastAsia"/>
      </w:rPr>
      <w:t>华东师范大学硕士专业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CC3CC" w14:textId="77777777" w:rsidR="00624074" w:rsidRPr="0078570D" w:rsidRDefault="00624074" w:rsidP="0078570D">
    <w:pPr>
      <w:pStyle w:val="afc"/>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AF206" w14:textId="55A65200" w:rsidR="00624074" w:rsidRPr="00F54CD9" w:rsidRDefault="00624074" w:rsidP="00F54CD9">
    <w:pPr>
      <w:ind w:firstLine="420"/>
      <w:jc w:val="center"/>
    </w:pPr>
    <w:r w:rsidRPr="00F54CD9">
      <w:rPr>
        <w:sz w:val="21"/>
        <w:szCs w:val="21"/>
      </w:rPr>
      <w:t>华东师范大学专业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54AFF" w14:textId="77777777" w:rsidR="00624074" w:rsidRDefault="00624074">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75B23" w14:textId="77777777" w:rsidR="00624074" w:rsidRDefault="00624074">
    <w:pPr>
      <w:pStyle w:val="a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D6467" w14:textId="7850AF53" w:rsidR="00624074" w:rsidRDefault="00624074">
    <w:pPr>
      <w:pStyle w:val="a5"/>
      <w:ind w:firstLine="360"/>
    </w:pPr>
    <w:r>
      <w:rPr>
        <w:rFonts w:hint="eastAsia"/>
        <w:lang w:eastAsia="zh-CN"/>
      </w:rPr>
      <w:t>华东师范大学</w:t>
    </w:r>
    <w:r>
      <w:t>专业硕士学位论文</w:t>
    </w:r>
  </w:p>
  <w:p w14:paraId="3B514A3F" w14:textId="630A842C" w:rsidR="00624074" w:rsidRPr="00F54CD9" w:rsidRDefault="00624074"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973A4"/>
    <w:multiLevelType w:val="hybridMultilevel"/>
    <w:tmpl w:val="E23EF0F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707460A"/>
    <w:multiLevelType w:val="hybridMultilevel"/>
    <w:tmpl w:val="C5224690"/>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 w15:restartNumberingAfterBreak="0">
    <w:nsid w:val="1106559D"/>
    <w:multiLevelType w:val="hybridMultilevel"/>
    <w:tmpl w:val="8DD6B01C"/>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 w15:restartNumberingAfterBreak="0">
    <w:nsid w:val="186A3DA4"/>
    <w:multiLevelType w:val="hybridMultilevel"/>
    <w:tmpl w:val="E7D6ABD6"/>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F0F4AFD"/>
    <w:multiLevelType w:val="hybridMultilevel"/>
    <w:tmpl w:val="310E58F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4645B15"/>
    <w:multiLevelType w:val="hybridMultilevel"/>
    <w:tmpl w:val="00CA8DC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91F3DF6"/>
    <w:multiLevelType w:val="hybridMultilevel"/>
    <w:tmpl w:val="D9A4ECB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AA821CB"/>
    <w:multiLevelType w:val="hybridMultilevel"/>
    <w:tmpl w:val="F2D447F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E786986"/>
    <w:multiLevelType w:val="hybridMultilevel"/>
    <w:tmpl w:val="8286B4A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82B1123"/>
    <w:multiLevelType w:val="hybridMultilevel"/>
    <w:tmpl w:val="5CDCFF8E"/>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8D327C1"/>
    <w:multiLevelType w:val="hybridMultilevel"/>
    <w:tmpl w:val="BDBC8FC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E959DA"/>
    <w:multiLevelType w:val="hybridMultilevel"/>
    <w:tmpl w:val="73A4CBB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D924E1B"/>
    <w:multiLevelType w:val="multilevel"/>
    <w:tmpl w:val="452CF922"/>
    <w:lvl w:ilvl="0">
      <w:start w:val="5"/>
      <w:numFmt w:val="decimal"/>
      <w:lvlText w:val="%1"/>
      <w:lvlJc w:val="left"/>
      <w:pPr>
        <w:ind w:left="480" w:hanging="480"/>
      </w:pPr>
      <w:rPr>
        <w:rFonts w:hint="default"/>
      </w:rPr>
    </w:lvl>
    <w:lvl w:ilvl="1">
      <w:start w:val="4"/>
      <w:numFmt w:val="decimal"/>
      <w:lvlText w:val="%1.%2"/>
      <w:lvlJc w:val="left"/>
      <w:pPr>
        <w:ind w:left="720" w:hanging="480"/>
      </w:pPr>
      <w:rPr>
        <w:rFonts w:hint="default"/>
      </w:rPr>
    </w:lvl>
    <w:lvl w:ilvl="2">
      <w:start w:val="2"/>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5"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4D9F09D2"/>
    <w:multiLevelType w:val="hybridMultilevel"/>
    <w:tmpl w:val="90CA07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F8E4290"/>
    <w:multiLevelType w:val="hybridMultilevel"/>
    <w:tmpl w:val="0E2281E4"/>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4051553"/>
    <w:multiLevelType w:val="hybridMultilevel"/>
    <w:tmpl w:val="50B21D8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4533171"/>
    <w:multiLevelType w:val="hybridMultilevel"/>
    <w:tmpl w:val="C096B3A8"/>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77B420B"/>
    <w:multiLevelType w:val="hybridMultilevel"/>
    <w:tmpl w:val="9A7629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5C6F6109"/>
    <w:multiLevelType w:val="hybridMultilevel"/>
    <w:tmpl w:val="A028AB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D2D5C11"/>
    <w:multiLevelType w:val="hybridMultilevel"/>
    <w:tmpl w:val="86E479FC"/>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5F173571"/>
    <w:multiLevelType w:val="hybridMultilevel"/>
    <w:tmpl w:val="7FF69C3E"/>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F4A678A"/>
    <w:multiLevelType w:val="hybridMultilevel"/>
    <w:tmpl w:val="83B4F5E4"/>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44D38CC"/>
    <w:multiLevelType w:val="multilevel"/>
    <w:tmpl w:val="50982E7E"/>
    <w:lvl w:ilvl="0">
      <w:start w:val="5"/>
      <w:numFmt w:val="decimal"/>
      <w:lvlText w:val="%1"/>
      <w:lvlJc w:val="left"/>
      <w:pPr>
        <w:ind w:left="480" w:hanging="480"/>
      </w:pPr>
      <w:rPr>
        <w:rFonts w:hint="default"/>
      </w:rPr>
    </w:lvl>
    <w:lvl w:ilvl="1">
      <w:start w:val="4"/>
      <w:numFmt w:val="decimal"/>
      <w:lvlText w:val="%1.%2"/>
      <w:lvlJc w:val="left"/>
      <w:pPr>
        <w:ind w:left="930" w:hanging="480"/>
      </w:pPr>
      <w:rPr>
        <w:rFonts w:hint="default"/>
      </w:rPr>
    </w:lvl>
    <w:lvl w:ilvl="2">
      <w:start w:val="2"/>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27"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9621DFC"/>
    <w:multiLevelType w:val="hybridMultilevel"/>
    <w:tmpl w:val="4732C114"/>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9"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DE53FEE"/>
    <w:multiLevelType w:val="hybridMultilevel"/>
    <w:tmpl w:val="BF98DAF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F4F719C"/>
    <w:multiLevelType w:val="hybridMultilevel"/>
    <w:tmpl w:val="C5224690"/>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2" w15:restartNumberingAfterBreak="0">
    <w:nsid w:val="71C309FE"/>
    <w:multiLevelType w:val="hybridMultilevel"/>
    <w:tmpl w:val="A992F70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3194D08"/>
    <w:multiLevelType w:val="hybridMultilevel"/>
    <w:tmpl w:val="761A28D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45002E7"/>
    <w:multiLevelType w:val="hybridMultilevel"/>
    <w:tmpl w:val="FDEAA0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7EB1194E"/>
    <w:multiLevelType w:val="hybridMultilevel"/>
    <w:tmpl w:val="A094E6C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F02375D"/>
    <w:multiLevelType w:val="hybridMultilevel"/>
    <w:tmpl w:val="8D1AC9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7"/>
  </w:num>
  <w:num w:numId="2">
    <w:abstractNumId w:val="11"/>
  </w:num>
  <w:num w:numId="3">
    <w:abstractNumId w:val="29"/>
  </w:num>
  <w:num w:numId="4">
    <w:abstractNumId w:val="15"/>
  </w:num>
  <w:num w:numId="5">
    <w:abstractNumId w:val="34"/>
  </w:num>
  <w:num w:numId="6">
    <w:abstractNumId w:val="20"/>
  </w:num>
  <w:num w:numId="7">
    <w:abstractNumId w:val="4"/>
  </w:num>
  <w:num w:numId="8">
    <w:abstractNumId w:val="16"/>
  </w:num>
  <w:num w:numId="9">
    <w:abstractNumId w:val="25"/>
  </w:num>
  <w:num w:numId="10">
    <w:abstractNumId w:val="6"/>
  </w:num>
  <w:num w:numId="11">
    <w:abstractNumId w:val="0"/>
  </w:num>
  <w:num w:numId="12">
    <w:abstractNumId w:val="8"/>
  </w:num>
  <w:num w:numId="13">
    <w:abstractNumId w:val="3"/>
  </w:num>
  <w:num w:numId="14">
    <w:abstractNumId w:val="22"/>
  </w:num>
  <w:num w:numId="15">
    <w:abstractNumId w:val="30"/>
  </w:num>
  <w:num w:numId="16">
    <w:abstractNumId w:val="37"/>
  </w:num>
  <w:num w:numId="17">
    <w:abstractNumId w:val="9"/>
  </w:num>
  <w:num w:numId="18">
    <w:abstractNumId w:val="17"/>
  </w:num>
  <w:num w:numId="19">
    <w:abstractNumId w:val="18"/>
  </w:num>
  <w:num w:numId="20">
    <w:abstractNumId w:val="10"/>
  </w:num>
  <w:num w:numId="21">
    <w:abstractNumId w:val="12"/>
  </w:num>
  <w:num w:numId="22">
    <w:abstractNumId w:val="24"/>
  </w:num>
  <w:num w:numId="23">
    <w:abstractNumId w:val="19"/>
  </w:num>
  <w:num w:numId="24">
    <w:abstractNumId w:val="23"/>
  </w:num>
  <w:num w:numId="25">
    <w:abstractNumId w:val="35"/>
  </w:num>
  <w:num w:numId="26">
    <w:abstractNumId w:val="2"/>
  </w:num>
  <w:num w:numId="27">
    <w:abstractNumId w:val="7"/>
  </w:num>
  <w:num w:numId="28">
    <w:abstractNumId w:val="13"/>
  </w:num>
  <w:num w:numId="29">
    <w:abstractNumId w:val="28"/>
  </w:num>
  <w:num w:numId="30">
    <w:abstractNumId w:val="31"/>
  </w:num>
  <w:num w:numId="31">
    <w:abstractNumId w:val="32"/>
  </w:num>
  <w:num w:numId="32">
    <w:abstractNumId w:val="26"/>
  </w:num>
  <w:num w:numId="33">
    <w:abstractNumId w:val="14"/>
  </w:num>
  <w:num w:numId="34">
    <w:abstractNumId w:val="5"/>
  </w:num>
  <w:num w:numId="35">
    <w:abstractNumId w:val="36"/>
  </w:num>
  <w:num w:numId="36">
    <w:abstractNumId w:val="21"/>
  </w:num>
  <w:num w:numId="37">
    <w:abstractNumId w:val="33"/>
  </w:num>
  <w:num w:numId="38">
    <w:abstractNumId w:val="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60"/>
    <w:rsid w:val="00000149"/>
    <w:rsid w:val="000008E2"/>
    <w:rsid w:val="000008EC"/>
    <w:rsid w:val="00000941"/>
    <w:rsid w:val="00000977"/>
    <w:rsid w:val="00000A61"/>
    <w:rsid w:val="00000CB3"/>
    <w:rsid w:val="00000F86"/>
    <w:rsid w:val="00001090"/>
    <w:rsid w:val="000020E1"/>
    <w:rsid w:val="000022FC"/>
    <w:rsid w:val="00002582"/>
    <w:rsid w:val="00002891"/>
    <w:rsid w:val="00002933"/>
    <w:rsid w:val="00002AA3"/>
    <w:rsid w:val="00002BDB"/>
    <w:rsid w:val="00002E87"/>
    <w:rsid w:val="00002F46"/>
    <w:rsid w:val="00002FC4"/>
    <w:rsid w:val="00002FF3"/>
    <w:rsid w:val="00003042"/>
    <w:rsid w:val="00003046"/>
    <w:rsid w:val="000033D9"/>
    <w:rsid w:val="000034B6"/>
    <w:rsid w:val="00003545"/>
    <w:rsid w:val="00003558"/>
    <w:rsid w:val="0000365E"/>
    <w:rsid w:val="000036EE"/>
    <w:rsid w:val="000037CD"/>
    <w:rsid w:val="0000382F"/>
    <w:rsid w:val="00003916"/>
    <w:rsid w:val="00003B39"/>
    <w:rsid w:val="00003B55"/>
    <w:rsid w:val="00003B6A"/>
    <w:rsid w:val="00003C02"/>
    <w:rsid w:val="00003CA3"/>
    <w:rsid w:val="00003E42"/>
    <w:rsid w:val="000040F8"/>
    <w:rsid w:val="0000430B"/>
    <w:rsid w:val="00004A96"/>
    <w:rsid w:val="00004CF1"/>
    <w:rsid w:val="00004DA8"/>
    <w:rsid w:val="00004F02"/>
    <w:rsid w:val="00005660"/>
    <w:rsid w:val="00005D01"/>
    <w:rsid w:val="00005D71"/>
    <w:rsid w:val="0000634B"/>
    <w:rsid w:val="000064A1"/>
    <w:rsid w:val="00006882"/>
    <w:rsid w:val="00006B0D"/>
    <w:rsid w:val="000071E7"/>
    <w:rsid w:val="0000787B"/>
    <w:rsid w:val="00007A00"/>
    <w:rsid w:val="00007A7A"/>
    <w:rsid w:val="00007C4C"/>
    <w:rsid w:val="000101E2"/>
    <w:rsid w:val="0001063A"/>
    <w:rsid w:val="00010724"/>
    <w:rsid w:val="00010873"/>
    <w:rsid w:val="0001094C"/>
    <w:rsid w:val="00010E5A"/>
    <w:rsid w:val="00010EC3"/>
    <w:rsid w:val="00010ECF"/>
    <w:rsid w:val="00010F97"/>
    <w:rsid w:val="00011024"/>
    <w:rsid w:val="000110E7"/>
    <w:rsid w:val="0001115A"/>
    <w:rsid w:val="000111E1"/>
    <w:rsid w:val="00011316"/>
    <w:rsid w:val="00011548"/>
    <w:rsid w:val="00011BB5"/>
    <w:rsid w:val="00012482"/>
    <w:rsid w:val="000128C0"/>
    <w:rsid w:val="000128E8"/>
    <w:rsid w:val="00012953"/>
    <w:rsid w:val="00012B73"/>
    <w:rsid w:val="00012D45"/>
    <w:rsid w:val="00012F6C"/>
    <w:rsid w:val="00012F8A"/>
    <w:rsid w:val="000137D3"/>
    <w:rsid w:val="00013822"/>
    <w:rsid w:val="00013870"/>
    <w:rsid w:val="00013B5C"/>
    <w:rsid w:val="00013BA8"/>
    <w:rsid w:val="00013C86"/>
    <w:rsid w:val="00013D70"/>
    <w:rsid w:val="00014169"/>
    <w:rsid w:val="000142EE"/>
    <w:rsid w:val="000143CB"/>
    <w:rsid w:val="0001448A"/>
    <w:rsid w:val="00014C6B"/>
    <w:rsid w:val="000151FF"/>
    <w:rsid w:val="0001539E"/>
    <w:rsid w:val="000156E4"/>
    <w:rsid w:val="00015860"/>
    <w:rsid w:val="00015BAE"/>
    <w:rsid w:val="00015D29"/>
    <w:rsid w:val="00015DEB"/>
    <w:rsid w:val="00015E93"/>
    <w:rsid w:val="00015F44"/>
    <w:rsid w:val="000163AC"/>
    <w:rsid w:val="000163DC"/>
    <w:rsid w:val="0001658D"/>
    <w:rsid w:val="000168C3"/>
    <w:rsid w:val="00016DDF"/>
    <w:rsid w:val="00016E2E"/>
    <w:rsid w:val="000177CC"/>
    <w:rsid w:val="0001788F"/>
    <w:rsid w:val="00017A05"/>
    <w:rsid w:val="00017A3E"/>
    <w:rsid w:val="00017C95"/>
    <w:rsid w:val="00017DCA"/>
    <w:rsid w:val="00017FEE"/>
    <w:rsid w:val="00017FEF"/>
    <w:rsid w:val="0002006B"/>
    <w:rsid w:val="000200B7"/>
    <w:rsid w:val="00020249"/>
    <w:rsid w:val="00020268"/>
    <w:rsid w:val="000206AA"/>
    <w:rsid w:val="00020A7B"/>
    <w:rsid w:val="00020D04"/>
    <w:rsid w:val="00020F30"/>
    <w:rsid w:val="00020F38"/>
    <w:rsid w:val="0002103D"/>
    <w:rsid w:val="00021117"/>
    <w:rsid w:val="00021494"/>
    <w:rsid w:val="000215B8"/>
    <w:rsid w:val="00021A60"/>
    <w:rsid w:val="00021C8F"/>
    <w:rsid w:val="00021F79"/>
    <w:rsid w:val="00021FEF"/>
    <w:rsid w:val="00022028"/>
    <w:rsid w:val="0002236C"/>
    <w:rsid w:val="000228D4"/>
    <w:rsid w:val="00022AB9"/>
    <w:rsid w:val="00022CAA"/>
    <w:rsid w:val="00022E8A"/>
    <w:rsid w:val="000234E3"/>
    <w:rsid w:val="00023908"/>
    <w:rsid w:val="00023A2C"/>
    <w:rsid w:val="00023D97"/>
    <w:rsid w:val="00023F85"/>
    <w:rsid w:val="000242F5"/>
    <w:rsid w:val="000248E1"/>
    <w:rsid w:val="00024C58"/>
    <w:rsid w:val="0002501A"/>
    <w:rsid w:val="00025288"/>
    <w:rsid w:val="00025548"/>
    <w:rsid w:val="0002554C"/>
    <w:rsid w:val="00025561"/>
    <w:rsid w:val="000259A9"/>
    <w:rsid w:val="00025A0C"/>
    <w:rsid w:val="00025B10"/>
    <w:rsid w:val="000263E9"/>
    <w:rsid w:val="000264A5"/>
    <w:rsid w:val="0002663B"/>
    <w:rsid w:val="00026684"/>
    <w:rsid w:val="00026733"/>
    <w:rsid w:val="00026AB4"/>
    <w:rsid w:val="00026B5A"/>
    <w:rsid w:val="00026C23"/>
    <w:rsid w:val="00026DF7"/>
    <w:rsid w:val="00026F5C"/>
    <w:rsid w:val="0002701A"/>
    <w:rsid w:val="00027330"/>
    <w:rsid w:val="00027685"/>
    <w:rsid w:val="00027C24"/>
    <w:rsid w:val="000302B6"/>
    <w:rsid w:val="000303E4"/>
    <w:rsid w:val="00030890"/>
    <w:rsid w:val="00030F13"/>
    <w:rsid w:val="0003105E"/>
    <w:rsid w:val="000311D6"/>
    <w:rsid w:val="00031212"/>
    <w:rsid w:val="000312D3"/>
    <w:rsid w:val="00031363"/>
    <w:rsid w:val="00031569"/>
    <w:rsid w:val="000315D3"/>
    <w:rsid w:val="0003169C"/>
    <w:rsid w:val="00031BB3"/>
    <w:rsid w:val="00031F47"/>
    <w:rsid w:val="00031FEE"/>
    <w:rsid w:val="0003227E"/>
    <w:rsid w:val="000328BB"/>
    <w:rsid w:val="00032903"/>
    <w:rsid w:val="00032C4D"/>
    <w:rsid w:val="00032C5E"/>
    <w:rsid w:val="00032E7B"/>
    <w:rsid w:val="00032F58"/>
    <w:rsid w:val="00033043"/>
    <w:rsid w:val="00033107"/>
    <w:rsid w:val="00033316"/>
    <w:rsid w:val="00033370"/>
    <w:rsid w:val="000336DD"/>
    <w:rsid w:val="0003373C"/>
    <w:rsid w:val="00033881"/>
    <w:rsid w:val="000338DD"/>
    <w:rsid w:val="00033954"/>
    <w:rsid w:val="00033B94"/>
    <w:rsid w:val="00033C8C"/>
    <w:rsid w:val="00033DC9"/>
    <w:rsid w:val="000340CA"/>
    <w:rsid w:val="00034844"/>
    <w:rsid w:val="0003484E"/>
    <w:rsid w:val="00034941"/>
    <w:rsid w:val="00034A44"/>
    <w:rsid w:val="00034B79"/>
    <w:rsid w:val="00034C3E"/>
    <w:rsid w:val="00034D00"/>
    <w:rsid w:val="00034FF5"/>
    <w:rsid w:val="00035014"/>
    <w:rsid w:val="000350A8"/>
    <w:rsid w:val="00035207"/>
    <w:rsid w:val="0003523B"/>
    <w:rsid w:val="000352E7"/>
    <w:rsid w:val="0003572A"/>
    <w:rsid w:val="000357ED"/>
    <w:rsid w:val="000360B1"/>
    <w:rsid w:val="000364FB"/>
    <w:rsid w:val="00036ED6"/>
    <w:rsid w:val="0003754D"/>
    <w:rsid w:val="00037D1C"/>
    <w:rsid w:val="00037D98"/>
    <w:rsid w:val="00037E8C"/>
    <w:rsid w:val="00037EB7"/>
    <w:rsid w:val="00040018"/>
    <w:rsid w:val="0004003A"/>
    <w:rsid w:val="00040660"/>
    <w:rsid w:val="0004072B"/>
    <w:rsid w:val="00040760"/>
    <w:rsid w:val="00040829"/>
    <w:rsid w:val="00040896"/>
    <w:rsid w:val="000408A7"/>
    <w:rsid w:val="000408B3"/>
    <w:rsid w:val="000409F2"/>
    <w:rsid w:val="00040A38"/>
    <w:rsid w:val="00040C2B"/>
    <w:rsid w:val="00040F99"/>
    <w:rsid w:val="00041155"/>
    <w:rsid w:val="000415CD"/>
    <w:rsid w:val="000415F6"/>
    <w:rsid w:val="000418F0"/>
    <w:rsid w:val="00041970"/>
    <w:rsid w:val="000419EB"/>
    <w:rsid w:val="00041A47"/>
    <w:rsid w:val="00041C11"/>
    <w:rsid w:val="00042221"/>
    <w:rsid w:val="00042370"/>
    <w:rsid w:val="0004283C"/>
    <w:rsid w:val="0004299E"/>
    <w:rsid w:val="00042A16"/>
    <w:rsid w:val="00042A83"/>
    <w:rsid w:val="00042DA6"/>
    <w:rsid w:val="00042DF0"/>
    <w:rsid w:val="000432AE"/>
    <w:rsid w:val="0004330E"/>
    <w:rsid w:val="0004332D"/>
    <w:rsid w:val="0004349D"/>
    <w:rsid w:val="0004350F"/>
    <w:rsid w:val="00043823"/>
    <w:rsid w:val="00043A6E"/>
    <w:rsid w:val="00043A80"/>
    <w:rsid w:val="00043C3F"/>
    <w:rsid w:val="00044234"/>
    <w:rsid w:val="00044445"/>
    <w:rsid w:val="000446FD"/>
    <w:rsid w:val="00044794"/>
    <w:rsid w:val="00044800"/>
    <w:rsid w:val="00044D6A"/>
    <w:rsid w:val="00044F9C"/>
    <w:rsid w:val="000450D1"/>
    <w:rsid w:val="00045249"/>
    <w:rsid w:val="0004527E"/>
    <w:rsid w:val="00045323"/>
    <w:rsid w:val="0004555B"/>
    <w:rsid w:val="00045849"/>
    <w:rsid w:val="00045D5A"/>
    <w:rsid w:val="00045D94"/>
    <w:rsid w:val="0004657B"/>
    <w:rsid w:val="00046674"/>
    <w:rsid w:val="000469BF"/>
    <w:rsid w:val="0004713D"/>
    <w:rsid w:val="00047153"/>
    <w:rsid w:val="000476C9"/>
    <w:rsid w:val="000477AF"/>
    <w:rsid w:val="00047BB9"/>
    <w:rsid w:val="00047BF9"/>
    <w:rsid w:val="00047D48"/>
    <w:rsid w:val="00047DB6"/>
    <w:rsid w:val="00047E66"/>
    <w:rsid w:val="000501A2"/>
    <w:rsid w:val="000504C5"/>
    <w:rsid w:val="00050D0E"/>
    <w:rsid w:val="000517E6"/>
    <w:rsid w:val="00051B57"/>
    <w:rsid w:val="00051BB5"/>
    <w:rsid w:val="00051CB2"/>
    <w:rsid w:val="00051DA1"/>
    <w:rsid w:val="00051EE9"/>
    <w:rsid w:val="00051F5E"/>
    <w:rsid w:val="000521ED"/>
    <w:rsid w:val="0005221E"/>
    <w:rsid w:val="000522A3"/>
    <w:rsid w:val="00052375"/>
    <w:rsid w:val="0005240D"/>
    <w:rsid w:val="00052535"/>
    <w:rsid w:val="0005259F"/>
    <w:rsid w:val="00052745"/>
    <w:rsid w:val="00052755"/>
    <w:rsid w:val="00052809"/>
    <w:rsid w:val="00052AD0"/>
    <w:rsid w:val="00052C20"/>
    <w:rsid w:val="00052E8D"/>
    <w:rsid w:val="00052F9E"/>
    <w:rsid w:val="000532F7"/>
    <w:rsid w:val="000534F0"/>
    <w:rsid w:val="000536D0"/>
    <w:rsid w:val="0005375D"/>
    <w:rsid w:val="00053815"/>
    <w:rsid w:val="00053C53"/>
    <w:rsid w:val="00053D17"/>
    <w:rsid w:val="00054051"/>
    <w:rsid w:val="000540BB"/>
    <w:rsid w:val="000540E9"/>
    <w:rsid w:val="000541E5"/>
    <w:rsid w:val="000546C0"/>
    <w:rsid w:val="00054A72"/>
    <w:rsid w:val="00054A7B"/>
    <w:rsid w:val="00054A9F"/>
    <w:rsid w:val="00054C63"/>
    <w:rsid w:val="00054E62"/>
    <w:rsid w:val="0005512F"/>
    <w:rsid w:val="00055291"/>
    <w:rsid w:val="000553FF"/>
    <w:rsid w:val="0005547C"/>
    <w:rsid w:val="000554C3"/>
    <w:rsid w:val="00055773"/>
    <w:rsid w:val="0005584E"/>
    <w:rsid w:val="00055925"/>
    <w:rsid w:val="000559CB"/>
    <w:rsid w:val="00055A6E"/>
    <w:rsid w:val="00055AB8"/>
    <w:rsid w:val="00055C79"/>
    <w:rsid w:val="00055C8E"/>
    <w:rsid w:val="00056010"/>
    <w:rsid w:val="000560CE"/>
    <w:rsid w:val="00056381"/>
    <w:rsid w:val="000568BA"/>
    <w:rsid w:val="00056962"/>
    <w:rsid w:val="00056AE1"/>
    <w:rsid w:val="00056C80"/>
    <w:rsid w:val="00056CA5"/>
    <w:rsid w:val="00056ECC"/>
    <w:rsid w:val="00056FDE"/>
    <w:rsid w:val="000574B2"/>
    <w:rsid w:val="00057938"/>
    <w:rsid w:val="00057E78"/>
    <w:rsid w:val="000600F7"/>
    <w:rsid w:val="00060201"/>
    <w:rsid w:val="0006024C"/>
    <w:rsid w:val="0006063E"/>
    <w:rsid w:val="000608A0"/>
    <w:rsid w:val="00060B84"/>
    <w:rsid w:val="00060BE1"/>
    <w:rsid w:val="00060CF3"/>
    <w:rsid w:val="00060D37"/>
    <w:rsid w:val="00060EF5"/>
    <w:rsid w:val="00061093"/>
    <w:rsid w:val="000611F1"/>
    <w:rsid w:val="0006145B"/>
    <w:rsid w:val="00061481"/>
    <w:rsid w:val="000615A2"/>
    <w:rsid w:val="000616D7"/>
    <w:rsid w:val="0006187F"/>
    <w:rsid w:val="00061952"/>
    <w:rsid w:val="00061CE4"/>
    <w:rsid w:val="0006234D"/>
    <w:rsid w:val="000629CA"/>
    <w:rsid w:val="00062A03"/>
    <w:rsid w:val="00062C64"/>
    <w:rsid w:val="00062DC1"/>
    <w:rsid w:val="00062ED5"/>
    <w:rsid w:val="00062FA1"/>
    <w:rsid w:val="0006326B"/>
    <w:rsid w:val="0006326D"/>
    <w:rsid w:val="000632C9"/>
    <w:rsid w:val="0006336B"/>
    <w:rsid w:val="000633DB"/>
    <w:rsid w:val="0006371D"/>
    <w:rsid w:val="00063909"/>
    <w:rsid w:val="0006391B"/>
    <w:rsid w:val="00063961"/>
    <w:rsid w:val="00063CF6"/>
    <w:rsid w:val="0006416B"/>
    <w:rsid w:val="00064212"/>
    <w:rsid w:val="00064320"/>
    <w:rsid w:val="000646A6"/>
    <w:rsid w:val="00064734"/>
    <w:rsid w:val="0006489F"/>
    <w:rsid w:val="00064C8C"/>
    <w:rsid w:val="00064D14"/>
    <w:rsid w:val="00064D40"/>
    <w:rsid w:val="00064DDD"/>
    <w:rsid w:val="0006543C"/>
    <w:rsid w:val="0006551C"/>
    <w:rsid w:val="00066228"/>
    <w:rsid w:val="00066255"/>
    <w:rsid w:val="00066326"/>
    <w:rsid w:val="0006650E"/>
    <w:rsid w:val="000666B3"/>
    <w:rsid w:val="00066781"/>
    <w:rsid w:val="00066972"/>
    <w:rsid w:val="00066A91"/>
    <w:rsid w:val="00066B8B"/>
    <w:rsid w:val="00066C5E"/>
    <w:rsid w:val="00067185"/>
    <w:rsid w:val="0006718B"/>
    <w:rsid w:val="0006736D"/>
    <w:rsid w:val="00067482"/>
    <w:rsid w:val="00067577"/>
    <w:rsid w:val="000675CB"/>
    <w:rsid w:val="00067A53"/>
    <w:rsid w:val="00067B81"/>
    <w:rsid w:val="00070335"/>
    <w:rsid w:val="0007052C"/>
    <w:rsid w:val="00070552"/>
    <w:rsid w:val="00070600"/>
    <w:rsid w:val="0007077F"/>
    <w:rsid w:val="00070826"/>
    <w:rsid w:val="00070C85"/>
    <w:rsid w:val="000711A8"/>
    <w:rsid w:val="000712F0"/>
    <w:rsid w:val="000713F2"/>
    <w:rsid w:val="0007185C"/>
    <w:rsid w:val="00071A76"/>
    <w:rsid w:val="00071DCF"/>
    <w:rsid w:val="00071F04"/>
    <w:rsid w:val="00071F09"/>
    <w:rsid w:val="00072151"/>
    <w:rsid w:val="000723F0"/>
    <w:rsid w:val="0007291C"/>
    <w:rsid w:val="00072B6D"/>
    <w:rsid w:val="00072CB5"/>
    <w:rsid w:val="00072D07"/>
    <w:rsid w:val="00072ECB"/>
    <w:rsid w:val="00072F94"/>
    <w:rsid w:val="00073090"/>
    <w:rsid w:val="00073140"/>
    <w:rsid w:val="00073164"/>
    <w:rsid w:val="00073636"/>
    <w:rsid w:val="000738A8"/>
    <w:rsid w:val="00073FB0"/>
    <w:rsid w:val="000741FB"/>
    <w:rsid w:val="0007482C"/>
    <w:rsid w:val="00074A5C"/>
    <w:rsid w:val="00074BB5"/>
    <w:rsid w:val="00074C68"/>
    <w:rsid w:val="00075196"/>
    <w:rsid w:val="000754EB"/>
    <w:rsid w:val="0007552F"/>
    <w:rsid w:val="00075540"/>
    <w:rsid w:val="00075B04"/>
    <w:rsid w:val="00075C08"/>
    <w:rsid w:val="00075D63"/>
    <w:rsid w:val="00075D64"/>
    <w:rsid w:val="00075E50"/>
    <w:rsid w:val="000761F1"/>
    <w:rsid w:val="00076218"/>
    <w:rsid w:val="00076768"/>
    <w:rsid w:val="000767BB"/>
    <w:rsid w:val="000768E6"/>
    <w:rsid w:val="00076FEC"/>
    <w:rsid w:val="000771BB"/>
    <w:rsid w:val="00077466"/>
    <w:rsid w:val="00077C77"/>
    <w:rsid w:val="00077F95"/>
    <w:rsid w:val="000805E4"/>
    <w:rsid w:val="000806F8"/>
    <w:rsid w:val="00080890"/>
    <w:rsid w:val="000808C6"/>
    <w:rsid w:val="00080B86"/>
    <w:rsid w:val="00080C0D"/>
    <w:rsid w:val="000811CD"/>
    <w:rsid w:val="000817D9"/>
    <w:rsid w:val="00081B29"/>
    <w:rsid w:val="00081E3A"/>
    <w:rsid w:val="00082278"/>
    <w:rsid w:val="00082373"/>
    <w:rsid w:val="000826C1"/>
    <w:rsid w:val="000826DA"/>
    <w:rsid w:val="0008277E"/>
    <w:rsid w:val="00082C37"/>
    <w:rsid w:val="00082CA5"/>
    <w:rsid w:val="00082E36"/>
    <w:rsid w:val="00082EFA"/>
    <w:rsid w:val="00082F6E"/>
    <w:rsid w:val="000830A8"/>
    <w:rsid w:val="00083184"/>
    <w:rsid w:val="000832DA"/>
    <w:rsid w:val="0008352B"/>
    <w:rsid w:val="000837B8"/>
    <w:rsid w:val="00083962"/>
    <w:rsid w:val="00083DB9"/>
    <w:rsid w:val="000843F6"/>
    <w:rsid w:val="000844A2"/>
    <w:rsid w:val="00084635"/>
    <w:rsid w:val="00084821"/>
    <w:rsid w:val="00084881"/>
    <w:rsid w:val="00084B43"/>
    <w:rsid w:val="00084C42"/>
    <w:rsid w:val="00084D8B"/>
    <w:rsid w:val="00084E37"/>
    <w:rsid w:val="00084EEC"/>
    <w:rsid w:val="00085034"/>
    <w:rsid w:val="000853BE"/>
    <w:rsid w:val="000856DF"/>
    <w:rsid w:val="000856EF"/>
    <w:rsid w:val="00085BD1"/>
    <w:rsid w:val="00085C30"/>
    <w:rsid w:val="000864F8"/>
    <w:rsid w:val="0008653F"/>
    <w:rsid w:val="0008659F"/>
    <w:rsid w:val="000865CF"/>
    <w:rsid w:val="00086699"/>
    <w:rsid w:val="000868B2"/>
    <w:rsid w:val="00086D88"/>
    <w:rsid w:val="00087472"/>
    <w:rsid w:val="00087B4E"/>
    <w:rsid w:val="00087C78"/>
    <w:rsid w:val="00087D54"/>
    <w:rsid w:val="00087D99"/>
    <w:rsid w:val="00087E1F"/>
    <w:rsid w:val="00087F95"/>
    <w:rsid w:val="00090C7C"/>
    <w:rsid w:val="00090CF6"/>
    <w:rsid w:val="00090DB8"/>
    <w:rsid w:val="00090F73"/>
    <w:rsid w:val="0009109D"/>
    <w:rsid w:val="000913AF"/>
    <w:rsid w:val="00091409"/>
    <w:rsid w:val="000915CB"/>
    <w:rsid w:val="0009164D"/>
    <w:rsid w:val="00091A52"/>
    <w:rsid w:val="00091C9D"/>
    <w:rsid w:val="00092358"/>
    <w:rsid w:val="000923C8"/>
    <w:rsid w:val="000927E2"/>
    <w:rsid w:val="00092D09"/>
    <w:rsid w:val="000930F7"/>
    <w:rsid w:val="0009313B"/>
    <w:rsid w:val="0009378F"/>
    <w:rsid w:val="00093877"/>
    <w:rsid w:val="00093891"/>
    <w:rsid w:val="000939A6"/>
    <w:rsid w:val="00093B3E"/>
    <w:rsid w:val="00093BBD"/>
    <w:rsid w:val="00093EE2"/>
    <w:rsid w:val="00094315"/>
    <w:rsid w:val="00094394"/>
    <w:rsid w:val="00094454"/>
    <w:rsid w:val="00094602"/>
    <w:rsid w:val="000946CD"/>
    <w:rsid w:val="0009494E"/>
    <w:rsid w:val="00094A2B"/>
    <w:rsid w:val="00094AF0"/>
    <w:rsid w:val="00094BFB"/>
    <w:rsid w:val="00095242"/>
    <w:rsid w:val="00095715"/>
    <w:rsid w:val="00095A6C"/>
    <w:rsid w:val="00095AE2"/>
    <w:rsid w:val="000961E9"/>
    <w:rsid w:val="000963E5"/>
    <w:rsid w:val="000966F0"/>
    <w:rsid w:val="0009699C"/>
    <w:rsid w:val="00096B17"/>
    <w:rsid w:val="00096B5F"/>
    <w:rsid w:val="00096C6D"/>
    <w:rsid w:val="00097096"/>
    <w:rsid w:val="0009722C"/>
    <w:rsid w:val="00097422"/>
    <w:rsid w:val="000975AC"/>
    <w:rsid w:val="0009774F"/>
    <w:rsid w:val="00097BCF"/>
    <w:rsid w:val="00097C0D"/>
    <w:rsid w:val="00097E80"/>
    <w:rsid w:val="00097F61"/>
    <w:rsid w:val="000A0127"/>
    <w:rsid w:val="000A012F"/>
    <w:rsid w:val="000A02E4"/>
    <w:rsid w:val="000A04E7"/>
    <w:rsid w:val="000A0725"/>
    <w:rsid w:val="000A0861"/>
    <w:rsid w:val="000A0A47"/>
    <w:rsid w:val="000A0AA7"/>
    <w:rsid w:val="000A0B51"/>
    <w:rsid w:val="000A0DEB"/>
    <w:rsid w:val="000A102B"/>
    <w:rsid w:val="000A13E9"/>
    <w:rsid w:val="000A1585"/>
    <w:rsid w:val="000A1684"/>
    <w:rsid w:val="000A1807"/>
    <w:rsid w:val="000A1A84"/>
    <w:rsid w:val="000A1C80"/>
    <w:rsid w:val="000A1D18"/>
    <w:rsid w:val="000A1D9B"/>
    <w:rsid w:val="000A1DF3"/>
    <w:rsid w:val="000A20AF"/>
    <w:rsid w:val="000A242B"/>
    <w:rsid w:val="000A287D"/>
    <w:rsid w:val="000A28DA"/>
    <w:rsid w:val="000A2F35"/>
    <w:rsid w:val="000A30D3"/>
    <w:rsid w:val="000A3115"/>
    <w:rsid w:val="000A323F"/>
    <w:rsid w:val="000A3819"/>
    <w:rsid w:val="000A4015"/>
    <w:rsid w:val="000A42A3"/>
    <w:rsid w:val="000A47AD"/>
    <w:rsid w:val="000A47F1"/>
    <w:rsid w:val="000A4883"/>
    <w:rsid w:val="000A4A0B"/>
    <w:rsid w:val="000A4C3B"/>
    <w:rsid w:val="000A4DF8"/>
    <w:rsid w:val="000A5017"/>
    <w:rsid w:val="000A5029"/>
    <w:rsid w:val="000A5046"/>
    <w:rsid w:val="000A538E"/>
    <w:rsid w:val="000A54BC"/>
    <w:rsid w:val="000A5913"/>
    <w:rsid w:val="000A5917"/>
    <w:rsid w:val="000A5B2D"/>
    <w:rsid w:val="000A5BB2"/>
    <w:rsid w:val="000A5DE9"/>
    <w:rsid w:val="000A5DEE"/>
    <w:rsid w:val="000A5E44"/>
    <w:rsid w:val="000A5E75"/>
    <w:rsid w:val="000A5F55"/>
    <w:rsid w:val="000A6054"/>
    <w:rsid w:val="000A62AC"/>
    <w:rsid w:val="000A6613"/>
    <w:rsid w:val="000A6642"/>
    <w:rsid w:val="000A6711"/>
    <w:rsid w:val="000A686E"/>
    <w:rsid w:val="000A68F7"/>
    <w:rsid w:val="000A69CC"/>
    <w:rsid w:val="000A6CDD"/>
    <w:rsid w:val="000A6DB0"/>
    <w:rsid w:val="000A736C"/>
    <w:rsid w:val="000A7512"/>
    <w:rsid w:val="000A75BE"/>
    <w:rsid w:val="000A77D8"/>
    <w:rsid w:val="000A77E2"/>
    <w:rsid w:val="000A7865"/>
    <w:rsid w:val="000A78EC"/>
    <w:rsid w:val="000A7A48"/>
    <w:rsid w:val="000A7F53"/>
    <w:rsid w:val="000B0201"/>
    <w:rsid w:val="000B03AF"/>
    <w:rsid w:val="000B048F"/>
    <w:rsid w:val="000B0815"/>
    <w:rsid w:val="000B0E53"/>
    <w:rsid w:val="000B0F14"/>
    <w:rsid w:val="000B100E"/>
    <w:rsid w:val="000B146B"/>
    <w:rsid w:val="000B153C"/>
    <w:rsid w:val="000B15B1"/>
    <w:rsid w:val="000B169C"/>
    <w:rsid w:val="000B1842"/>
    <w:rsid w:val="000B19C8"/>
    <w:rsid w:val="000B1AA4"/>
    <w:rsid w:val="000B2338"/>
    <w:rsid w:val="000B2738"/>
    <w:rsid w:val="000B27AD"/>
    <w:rsid w:val="000B281B"/>
    <w:rsid w:val="000B2820"/>
    <w:rsid w:val="000B297B"/>
    <w:rsid w:val="000B2990"/>
    <w:rsid w:val="000B2A88"/>
    <w:rsid w:val="000B3044"/>
    <w:rsid w:val="000B37CC"/>
    <w:rsid w:val="000B3821"/>
    <w:rsid w:val="000B3855"/>
    <w:rsid w:val="000B388B"/>
    <w:rsid w:val="000B3CA1"/>
    <w:rsid w:val="000B3F6D"/>
    <w:rsid w:val="000B4007"/>
    <w:rsid w:val="000B45CF"/>
    <w:rsid w:val="000B47A3"/>
    <w:rsid w:val="000B4955"/>
    <w:rsid w:val="000B4E01"/>
    <w:rsid w:val="000B4E73"/>
    <w:rsid w:val="000B4F67"/>
    <w:rsid w:val="000B5137"/>
    <w:rsid w:val="000B5306"/>
    <w:rsid w:val="000B545C"/>
    <w:rsid w:val="000B5A80"/>
    <w:rsid w:val="000B5F7A"/>
    <w:rsid w:val="000B5FD6"/>
    <w:rsid w:val="000B6191"/>
    <w:rsid w:val="000B6249"/>
    <w:rsid w:val="000B63CF"/>
    <w:rsid w:val="000B63E9"/>
    <w:rsid w:val="000B6517"/>
    <w:rsid w:val="000B6625"/>
    <w:rsid w:val="000B67A9"/>
    <w:rsid w:val="000B6A25"/>
    <w:rsid w:val="000B6AE9"/>
    <w:rsid w:val="000B6B38"/>
    <w:rsid w:val="000B6F52"/>
    <w:rsid w:val="000B70F6"/>
    <w:rsid w:val="000B72C0"/>
    <w:rsid w:val="000B75AC"/>
    <w:rsid w:val="000B77D6"/>
    <w:rsid w:val="000B77DD"/>
    <w:rsid w:val="000B7993"/>
    <w:rsid w:val="000C02D3"/>
    <w:rsid w:val="000C06E3"/>
    <w:rsid w:val="000C09F1"/>
    <w:rsid w:val="000C0B33"/>
    <w:rsid w:val="000C0B4F"/>
    <w:rsid w:val="000C0B83"/>
    <w:rsid w:val="000C0C03"/>
    <w:rsid w:val="000C1170"/>
    <w:rsid w:val="000C1183"/>
    <w:rsid w:val="000C15E4"/>
    <w:rsid w:val="000C1AEB"/>
    <w:rsid w:val="000C1B65"/>
    <w:rsid w:val="000C2324"/>
    <w:rsid w:val="000C23B4"/>
    <w:rsid w:val="000C24D4"/>
    <w:rsid w:val="000C255B"/>
    <w:rsid w:val="000C26B8"/>
    <w:rsid w:val="000C2729"/>
    <w:rsid w:val="000C2B30"/>
    <w:rsid w:val="000C2C06"/>
    <w:rsid w:val="000C2C89"/>
    <w:rsid w:val="000C2EF5"/>
    <w:rsid w:val="000C3069"/>
    <w:rsid w:val="000C33C6"/>
    <w:rsid w:val="000C35FD"/>
    <w:rsid w:val="000C363F"/>
    <w:rsid w:val="000C3792"/>
    <w:rsid w:val="000C382A"/>
    <w:rsid w:val="000C3AC8"/>
    <w:rsid w:val="000C3F06"/>
    <w:rsid w:val="000C4013"/>
    <w:rsid w:val="000C435D"/>
    <w:rsid w:val="000C44C8"/>
    <w:rsid w:val="000C49CF"/>
    <w:rsid w:val="000C49D8"/>
    <w:rsid w:val="000C4A83"/>
    <w:rsid w:val="000C4CB1"/>
    <w:rsid w:val="000C4D50"/>
    <w:rsid w:val="000C4DE0"/>
    <w:rsid w:val="000C4DE4"/>
    <w:rsid w:val="000C588B"/>
    <w:rsid w:val="000C5CFC"/>
    <w:rsid w:val="000C6239"/>
    <w:rsid w:val="000C64E7"/>
    <w:rsid w:val="000C65C4"/>
    <w:rsid w:val="000C7121"/>
    <w:rsid w:val="000C71A7"/>
    <w:rsid w:val="000C7326"/>
    <w:rsid w:val="000C7601"/>
    <w:rsid w:val="000C7694"/>
    <w:rsid w:val="000C7BAF"/>
    <w:rsid w:val="000D00F5"/>
    <w:rsid w:val="000D0202"/>
    <w:rsid w:val="000D0246"/>
    <w:rsid w:val="000D0584"/>
    <w:rsid w:val="000D0B4E"/>
    <w:rsid w:val="000D0EA3"/>
    <w:rsid w:val="000D0F0F"/>
    <w:rsid w:val="000D1337"/>
    <w:rsid w:val="000D14D0"/>
    <w:rsid w:val="000D1A86"/>
    <w:rsid w:val="000D1B83"/>
    <w:rsid w:val="000D1BB2"/>
    <w:rsid w:val="000D1C2E"/>
    <w:rsid w:val="000D20F8"/>
    <w:rsid w:val="000D2188"/>
    <w:rsid w:val="000D27C7"/>
    <w:rsid w:val="000D2898"/>
    <w:rsid w:val="000D2DBC"/>
    <w:rsid w:val="000D2E52"/>
    <w:rsid w:val="000D3146"/>
    <w:rsid w:val="000D3543"/>
    <w:rsid w:val="000D3684"/>
    <w:rsid w:val="000D36B4"/>
    <w:rsid w:val="000D3B11"/>
    <w:rsid w:val="000D412B"/>
    <w:rsid w:val="000D45F6"/>
    <w:rsid w:val="000D46A0"/>
    <w:rsid w:val="000D479D"/>
    <w:rsid w:val="000D4809"/>
    <w:rsid w:val="000D54A8"/>
    <w:rsid w:val="000D5A06"/>
    <w:rsid w:val="000D5A88"/>
    <w:rsid w:val="000D5FBB"/>
    <w:rsid w:val="000D652D"/>
    <w:rsid w:val="000D6668"/>
    <w:rsid w:val="000D66BD"/>
    <w:rsid w:val="000D689F"/>
    <w:rsid w:val="000D68AC"/>
    <w:rsid w:val="000D6AD2"/>
    <w:rsid w:val="000D6DE5"/>
    <w:rsid w:val="000D712C"/>
    <w:rsid w:val="000D725F"/>
    <w:rsid w:val="000D748D"/>
    <w:rsid w:val="000D768F"/>
    <w:rsid w:val="000D7A67"/>
    <w:rsid w:val="000D7C39"/>
    <w:rsid w:val="000E00D9"/>
    <w:rsid w:val="000E05BC"/>
    <w:rsid w:val="000E0674"/>
    <w:rsid w:val="000E0B0C"/>
    <w:rsid w:val="000E0BC7"/>
    <w:rsid w:val="000E12DF"/>
    <w:rsid w:val="000E16BC"/>
    <w:rsid w:val="000E180B"/>
    <w:rsid w:val="000E1887"/>
    <w:rsid w:val="000E1D1A"/>
    <w:rsid w:val="000E2190"/>
    <w:rsid w:val="000E229D"/>
    <w:rsid w:val="000E239E"/>
    <w:rsid w:val="000E2405"/>
    <w:rsid w:val="000E275E"/>
    <w:rsid w:val="000E2EE4"/>
    <w:rsid w:val="000E2F19"/>
    <w:rsid w:val="000E2F95"/>
    <w:rsid w:val="000E347D"/>
    <w:rsid w:val="000E34CB"/>
    <w:rsid w:val="000E36A0"/>
    <w:rsid w:val="000E374F"/>
    <w:rsid w:val="000E37C8"/>
    <w:rsid w:val="000E387C"/>
    <w:rsid w:val="000E38B4"/>
    <w:rsid w:val="000E4476"/>
    <w:rsid w:val="000E44A1"/>
    <w:rsid w:val="000E44A7"/>
    <w:rsid w:val="000E45B2"/>
    <w:rsid w:val="000E477E"/>
    <w:rsid w:val="000E47A4"/>
    <w:rsid w:val="000E4D03"/>
    <w:rsid w:val="000E4E48"/>
    <w:rsid w:val="000E5157"/>
    <w:rsid w:val="000E518C"/>
    <w:rsid w:val="000E5A59"/>
    <w:rsid w:val="000E5A6A"/>
    <w:rsid w:val="000E5BF9"/>
    <w:rsid w:val="000E5C94"/>
    <w:rsid w:val="000E606E"/>
    <w:rsid w:val="000E651C"/>
    <w:rsid w:val="000E6671"/>
    <w:rsid w:val="000E67FD"/>
    <w:rsid w:val="000E6ACF"/>
    <w:rsid w:val="000E7015"/>
    <w:rsid w:val="000E7502"/>
    <w:rsid w:val="000E755B"/>
    <w:rsid w:val="000E75E5"/>
    <w:rsid w:val="000E769A"/>
    <w:rsid w:val="000E799C"/>
    <w:rsid w:val="000E7E9F"/>
    <w:rsid w:val="000E7FED"/>
    <w:rsid w:val="000F0025"/>
    <w:rsid w:val="000F0080"/>
    <w:rsid w:val="000F00AD"/>
    <w:rsid w:val="000F055D"/>
    <w:rsid w:val="000F0C81"/>
    <w:rsid w:val="000F0F2A"/>
    <w:rsid w:val="000F0F9A"/>
    <w:rsid w:val="000F19A6"/>
    <w:rsid w:val="000F1F0C"/>
    <w:rsid w:val="000F1F90"/>
    <w:rsid w:val="000F1FB6"/>
    <w:rsid w:val="000F20D4"/>
    <w:rsid w:val="000F20E6"/>
    <w:rsid w:val="000F25DD"/>
    <w:rsid w:val="000F2906"/>
    <w:rsid w:val="000F29E8"/>
    <w:rsid w:val="000F2A5B"/>
    <w:rsid w:val="000F2ABD"/>
    <w:rsid w:val="000F2CD1"/>
    <w:rsid w:val="000F2E8E"/>
    <w:rsid w:val="000F311F"/>
    <w:rsid w:val="000F32FB"/>
    <w:rsid w:val="000F33E0"/>
    <w:rsid w:val="000F3427"/>
    <w:rsid w:val="000F3608"/>
    <w:rsid w:val="000F38C9"/>
    <w:rsid w:val="000F3A2C"/>
    <w:rsid w:val="000F3F9B"/>
    <w:rsid w:val="000F40AE"/>
    <w:rsid w:val="000F4177"/>
    <w:rsid w:val="000F4391"/>
    <w:rsid w:val="000F4663"/>
    <w:rsid w:val="000F475A"/>
    <w:rsid w:val="000F47E9"/>
    <w:rsid w:val="000F536D"/>
    <w:rsid w:val="000F5539"/>
    <w:rsid w:val="000F5685"/>
    <w:rsid w:val="000F5898"/>
    <w:rsid w:val="000F5A6D"/>
    <w:rsid w:val="000F5D17"/>
    <w:rsid w:val="000F5E97"/>
    <w:rsid w:val="000F5EB3"/>
    <w:rsid w:val="000F5F1D"/>
    <w:rsid w:val="000F635D"/>
    <w:rsid w:val="000F6440"/>
    <w:rsid w:val="000F68A8"/>
    <w:rsid w:val="000F6901"/>
    <w:rsid w:val="000F6BB8"/>
    <w:rsid w:val="000F6C67"/>
    <w:rsid w:val="000F6D6D"/>
    <w:rsid w:val="000F6E06"/>
    <w:rsid w:val="000F6F3A"/>
    <w:rsid w:val="000F6F41"/>
    <w:rsid w:val="000F7576"/>
    <w:rsid w:val="000F7A40"/>
    <w:rsid w:val="000F7F53"/>
    <w:rsid w:val="00100090"/>
    <w:rsid w:val="001001F4"/>
    <w:rsid w:val="001004C5"/>
    <w:rsid w:val="00100569"/>
    <w:rsid w:val="001005B4"/>
    <w:rsid w:val="0010073C"/>
    <w:rsid w:val="001009F2"/>
    <w:rsid w:val="00100A2C"/>
    <w:rsid w:val="00100C6D"/>
    <w:rsid w:val="00100DBC"/>
    <w:rsid w:val="00101550"/>
    <w:rsid w:val="00101810"/>
    <w:rsid w:val="00101903"/>
    <w:rsid w:val="00101A61"/>
    <w:rsid w:val="00102096"/>
    <w:rsid w:val="00102AC3"/>
    <w:rsid w:val="00102AE4"/>
    <w:rsid w:val="00102DF1"/>
    <w:rsid w:val="001032FC"/>
    <w:rsid w:val="0010332A"/>
    <w:rsid w:val="00103363"/>
    <w:rsid w:val="0010354F"/>
    <w:rsid w:val="0010389C"/>
    <w:rsid w:val="00103903"/>
    <w:rsid w:val="001039EB"/>
    <w:rsid w:val="00103A92"/>
    <w:rsid w:val="00103BE7"/>
    <w:rsid w:val="00103D02"/>
    <w:rsid w:val="00103D71"/>
    <w:rsid w:val="00103DB6"/>
    <w:rsid w:val="00103DF7"/>
    <w:rsid w:val="00103E86"/>
    <w:rsid w:val="001041E4"/>
    <w:rsid w:val="00104A68"/>
    <w:rsid w:val="00104DAC"/>
    <w:rsid w:val="001050D6"/>
    <w:rsid w:val="00105406"/>
    <w:rsid w:val="0010553A"/>
    <w:rsid w:val="0010581C"/>
    <w:rsid w:val="00105B6E"/>
    <w:rsid w:val="00105DBF"/>
    <w:rsid w:val="00105E27"/>
    <w:rsid w:val="00106119"/>
    <w:rsid w:val="001063E9"/>
    <w:rsid w:val="00106477"/>
    <w:rsid w:val="00106575"/>
    <w:rsid w:val="001065E0"/>
    <w:rsid w:val="00106645"/>
    <w:rsid w:val="00106652"/>
    <w:rsid w:val="0010675B"/>
    <w:rsid w:val="00106E74"/>
    <w:rsid w:val="00106EDA"/>
    <w:rsid w:val="00106FA6"/>
    <w:rsid w:val="00107197"/>
    <w:rsid w:val="0010755E"/>
    <w:rsid w:val="00107618"/>
    <w:rsid w:val="0010770F"/>
    <w:rsid w:val="0010774A"/>
    <w:rsid w:val="00107917"/>
    <w:rsid w:val="00107A15"/>
    <w:rsid w:val="00107AC0"/>
    <w:rsid w:val="00107CAF"/>
    <w:rsid w:val="001100B8"/>
    <w:rsid w:val="00110240"/>
    <w:rsid w:val="00110252"/>
    <w:rsid w:val="001108EC"/>
    <w:rsid w:val="00110902"/>
    <w:rsid w:val="00110C1F"/>
    <w:rsid w:val="00110DF9"/>
    <w:rsid w:val="00111096"/>
    <w:rsid w:val="001112DF"/>
    <w:rsid w:val="0011136F"/>
    <w:rsid w:val="001115F6"/>
    <w:rsid w:val="0011184F"/>
    <w:rsid w:val="001118FE"/>
    <w:rsid w:val="0011195D"/>
    <w:rsid w:val="00111B01"/>
    <w:rsid w:val="00111D88"/>
    <w:rsid w:val="00111E0B"/>
    <w:rsid w:val="001122EC"/>
    <w:rsid w:val="0011233B"/>
    <w:rsid w:val="00112562"/>
    <w:rsid w:val="001126AE"/>
    <w:rsid w:val="00112C0C"/>
    <w:rsid w:val="00112F37"/>
    <w:rsid w:val="00113080"/>
    <w:rsid w:val="00113758"/>
    <w:rsid w:val="001138B4"/>
    <w:rsid w:val="00113A3A"/>
    <w:rsid w:val="00113AA3"/>
    <w:rsid w:val="00113B09"/>
    <w:rsid w:val="00113B4E"/>
    <w:rsid w:val="00113C7A"/>
    <w:rsid w:val="00113F4A"/>
    <w:rsid w:val="001140C5"/>
    <w:rsid w:val="0011416A"/>
    <w:rsid w:val="00114236"/>
    <w:rsid w:val="0011453A"/>
    <w:rsid w:val="001147EA"/>
    <w:rsid w:val="00114A11"/>
    <w:rsid w:val="00114A7A"/>
    <w:rsid w:val="00114BBF"/>
    <w:rsid w:val="00114E17"/>
    <w:rsid w:val="00114EDD"/>
    <w:rsid w:val="00115465"/>
    <w:rsid w:val="0011573F"/>
    <w:rsid w:val="00115824"/>
    <w:rsid w:val="001158BF"/>
    <w:rsid w:val="00115A07"/>
    <w:rsid w:val="00115D8B"/>
    <w:rsid w:val="00115E7B"/>
    <w:rsid w:val="0011645C"/>
    <w:rsid w:val="00116973"/>
    <w:rsid w:val="00116E4C"/>
    <w:rsid w:val="0011706C"/>
    <w:rsid w:val="0011706D"/>
    <w:rsid w:val="00117173"/>
    <w:rsid w:val="0011755F"/>
    <w:rsid w:val="001176C1"/>
    <w:rsid w:val="0011775D"/>
    <w:rsid w:val="00117864"/>
    <w:rsid w:val="00117A74"/>
    <w:rsid w:val="00117AEF"/>
    <w:rsid w:val="00117B79"/>
    <w:rsid w:val="00117BBA"/>
    <w:rsid w:val="00117FD1"/>
    <w:rsid w:val="001203AB"/>
    <w:rsid w:val="0012077F"/>
    <w:rsid w:val="00120CA0"/>
    <w:rsid w:val="00120E78"/>
    <w:rsid w:val="00121145"/>
    <w:rsid w:val="00121571"/>
    <w:rsid w:val="0012185B"/>
    <w:rsid w:val="0012191D"/>
    <w:rsid w:val="0012196D"/>
    <w:rsid w:val="00121C60"/>
    <w:rsid w:val="0012215D"/>
    <w:rsid w:val="00122849"/>
    <w:rsid w:val="00122AEA"/>
    <w:rsid w:val="00122EFC"/>
    <w:rsid w:val="0012362A"/>
    <w:rsid w:val="00123915"/>
    <w:rsid w:val="00123A49"/>
    <w:rsid w:val="00123BCC"/>
    <w:rsid w:val="001241E6"/>
    <w:rsid w:val="00124361"/>
    <w:rsid w:val="001247A4"/>
    <w:rsid w:val="00124A43"/>
    <w:rsid w:val="00124AC7"/>
    <w:rsid w:val="00124AD3"/>
    <w:rsid w:val="00124AE7"/>
    <w:rsid w:val="00124F80"/>
    <w:rsid w:val="00125101"/>
    <w:rsid w:val="00125198"/>
    <w:rsid w:val="001257A3"/>
    <w:rsid w:val="00125829"/>
    <w:rsid w:val="001259A8"/>
    <w:rsid w:val="00125C44"/>
    <w:rsid w:val="00125E67"/>
    <w:rsid w:val="00125F5C"/>
    <w:rsid w:val="0012610A"/>
    <w:rsid w:val="00126116"/>
    <w:rsid w:val="0012644F"/>
    <w:rsid w:val="0012660F"/>
    <w:rsid w:val="001266B5"/>
    <w:rsid w:val="00126723"/>
    <w:rsid w:val="001267F7"/>
    <w:rsid w:val="00126A7A"/>
    <w:rsid w:val="0012768B"/>
    <w:rsid w:val="001278CC"/>
    <w:rsid w:val="00127904"/>
    <w:rsid w:val="00127BDF"/>
    <w:rsid w:val="00127E07"/>
    <w:rsid w:val="0013012D"/>
    <w:rsid w:val="00130290"/>
    <w:rsid w:val="001306D7"/>
    <w:rsid w:val="0013096B"/>
    <w:rsid w:val="00130A8C"/>
    <w:rsid w:val="0013111F"/>
    <w:rsid w:val="00131646"/>
    <w:rsid w:val="0013174D"/>
    <w:rsid w:val="00131B18"/>
    <w:rsid w:val="00131C2B"/>
    <w:rsid w:val="00131CB0"/>
    <w:rsid w:val="00131EA6"/>
    <w:rsid w:val="00132005"/>
    <w:rsid w:val="00132285"/>
    <w:rsid w:val="001325D7"/>
    <w:rsid w:val="00132661"/>
    <w:rsid w:val="00132785"/>
    <w:rsid w:val="001328E4"/>
    <w:rsid w:val="001329DE"/>
    <w:rsid w:val="00132A47"/>
    <w:rsid w:val="00132E08"/>
    <w:rsid w:val="00133097"/>
    <w:rsid w:val="001331A6"/>
    <w:rsid w:val="001333C7"/>
    <w:rsid w:val="001335CA"/>
    <w:rsid w:val="00133621"/>
    <w:rsid w:val="00133818"/>
    <w:rsid w:val="001339A6"/>
    <w:rsid w:val="00133C00"/>
    <w:rsid w:val="00133D84"/>
    <w:rsid w:val="00134ADF"/>
    <w:rsid w:val="00134EEA"/>
    <w:rsid w:val="00135004"/>
    <w:rsid w:val="0013525D"/>
    <w:rsid w:val="00135423"/>
    <w:rsid w:val="001356B6"/>
    <w:rsid w:val="00135904"/>
    <w:rsid w:val="0013614A"/>
    <w:rsid w:val="001362CA"/>
    <w:rsid w:val="0013662C"/>
    <w:rsid w:val="00136639"/>
    <w:rsid w:val="00136DFC"/>
    <w:rsid w:val="001370D6"/>
    <w:rsid w:val="00137334"/>
    <w:rsid w:val="00137660"/>
    <w:rsid w:val="0013793A"/>
    <w:rsid w:val="00137978"/>
    <w:rsid w:val="0013797C"/>
    <w:rsid w:val="001379B9"/>
    <w:rsid w:val="00137A27"/>
    <w:rsid w:val="00137B88"/>
    <w:rsid w:val="00137D87"/>
    <w:rsid w:val="00137FEE"/>
    <w:rsid w:val="00140119"/>
    <w:rsid w:val="00140326"/>
    <w:rsid w:val="001408DC"/>
    <w:rsid w:val="001409AB"/>
    <w:rsid w:val="00140C5E"/>
    <w:rsid w:val="00140CEE"/>
    <w:rsid w:val="00140F59"/>
    <w:rsid w:val="00141875"/>
    <w:rsid w:val="0014199B"/>
    <w:rsid w:val="00142173"/>
    <w:rsid w:val="00142400"/>
    <w:rsid w:val="00142774"/>
    <w:rsid w:val="001428A5"/>
    <w:rsid w:val="00142901"/>
    <w:rsid w:val="001429CF"/>
    <w:rsid w:val="00142B9E"/>
    <w:rsid w:val="00142D6C"/>
    <w:rsid w:val="00142DD2"/>
    <w:rsid w:val="001434D7"/>
    <w:rsid w:val="001434FA"/>
    <w:rsid w:val="00143783"/>
    <w:rsid w:val="001439F1"/>
    <w:rsid w:val="00143BB5"/>
    <w:rsid w:val="00143D1C"/>
    <w:rsid w:val="00143D3A"/>
    <w:rsid w:val="00143EF8"/>
    <w:rsid w:val="001443C2"/>
    <w:rsid w:val="001444F0"/>
    <w:rsid w:val="001445C4"/>
    <w:rsid w:val="001449C6"/>
    <w:rsid w:val="00145041"/>
    <w:rsid w:val="00145078"/>
    <w:rsid w:val="001450D3"/>
    <w:rsid w:val="00145146"/>
    <w:rsid w:val="00145279"/>
    <w:rsid w:val="0014532B"/>
    <w:rsid w:val="0014554E"/>
    <w:rsid w:val="001455F3"/>
    <w:rsid w:val="001459AE"/>
    <w:rsid w:val="001459ED"/>
    <w:rsid w:val="00145BA8"/>
    <w:rsid w:val="00145C2B"/>
    <w:rsid w:val="00145D7F"/>
    <w:rsid w:val="00146077"/>
    <w:rsid w:val="00146270"/>
    <w:rsid w:val="001464B0"/>
    <w:rsid w:val="001464F7"/>
    <w:rsid w:val="001465AE"/>
    <w:rsid w:val="00146638"/>
    <w:rsid w:val="00146767"/>
    <w:rsid w:val="00146803"/>
    <w:rsid w:val="00146AA1"/>
    <w:rsid w:val="00147392"/>
    <w:rsid w:val="00147663"/>
    <w:rsid w:val="001476F0"/>
    <w:rsid w:val="00147796"/>
    <w:rsid w:val="001477C5"/>
    <w:rsid w:val="00147DF4"/>
    <w:rsid w:val="00147E00"/>
    <w:rsid w:val="00147E13"/>
    <w:rsid w:val="0015045C"/>
    <w:rsid w:val="00150794"/>
    <w:rsid w:val="00150796"/>
    <w:rsid w:val="001509EE"/>
    <w:rsid w:val="00150B88"/>
    <w:rsid w:val="00150C07"/>
    <w:rsid w:val="001515F4"/>
    <w:rsid w:val="00151AA1"/>
    <w:rsid w:val="00151BD7"/>
    <w:rsid w:val="00151D76"/>
    <w:rsid w:val="00151FA0"/>
    <w:rsid w:val="00151FBF"/>
    <w:rsid w:val="001523DE"/>
    <w:rsid w:val="00152554"/>
    <w:rsid w:val="00152DFA"/>
    <w:rsid w:val="001530C4"/>
    <w:rsid w:val="001530F6"/>
    <w:rsid w:val="001532D3"/>
    <w:rsid w:val="00153456"/>
    <w:rsid w:val="00153A05"/>
    <w:rsid w:val="00153BBC"/>
    <w:rsid w:val="00153BC8"/>
    <w:rsid w:val="00153F67"/>
    <w:rsid w:val="001542FE"/>
    <w:rsid w:val="00154599"/>
    <w:rsid w:val="00154731"/>
    <w:rsid w:val="001548C6"/>
    <w:rsid w:val="00154AD5"/>
    <w:rsid w:val="00154B90"/>
    <w:rsid w:val="00154CA5"/>
    <w:rsid w:val="00154DE7"/>
    <w:rsid w:val="00154FDB"/>
    <w:rsid w:val="0015507C"/>
    <w:rsid w:val="00155137"/>
    <w:rsid w:val="0015534A"/>
    <w:rsid w:val="00155778"/>
    <w:rsid w:val="001557BA"/>
    <w:rsid w:val="00155A10"/>
    <w:rsid w:val="00155D47"/>
    <w:rsid w:val="00155DD3"/>
    <w:rsid w:val="00155E52"/>
    <w:rsid w:val="00155E9C"/>
    <w:rsid w:val="00155FD1"/>
    <w:rsid w:val="001562CC"/>
    <w:rsid w:val="00156814"/>
    <w:rsid w:val="00156852"/>
    <w:rsid w:val="00156B59"/>
    <w:rsid w:val="00156D43"/>
    <w:rsid w:val="00156DCB"/>
    <w:rsid w:val="00156ED6"/>
    <w:rsid w:val="00156F07"/>
    <w:rsid w:val="00156F4A"/>
    <w:rsid w:val="00157284"/>
    <w:rsid w:val="0015748C"/>
    <w:rsid w:val="00157536"/>
    <w:rsid w:val="00157706"/>
    <w:rsid w:val="001578ED"/>
    <w:rsid w:val="00157ABB"/>
    <w:rsid w:val="001601A1"/>
    <w:rsid w:val="001605FF"/>
    <w:rsid w:val="0016062D"/>
    <w:rsid w:val="001613D4"/>
    <w:rsid w:val="00161614"/>
    <w:rsid w:val="00161804"/>
    <w:rsid w:val="0016182F"/>
    <w:rsid w:val="00161840"/>
    <w:rsid w:val="00161DEC"/>
    <w:rsid w:val="00161E54"/>
    <w:rsid w:val="00161F21"/>
    <w:rsid w:val="00161F6A"/>
    <w:rsid w:val="0016203A"/>
    <w:rsid w:val="00162116"/>
    <w:rsid w:val="0016215A"/>
    <w:rsid w:val="0016249A"/>
    <w:rsid w:val="00162500"/>
    <w:rsid w:val="001625CA"/>
    <w:rsid w:val="001625F1"/>
    <w:rsid w:val="0016278E"/>
    <w:rsid w:val="001627D0"/>
    <w:rsid w:val="001628C1"/>
    <w:rsid w:val="0016297B"/>
    <w:rsid w:val="00162BA8"/>
    <w:rsid w:val="00162D8E"/>
    <w:rsid w:val="0016309F"/>
    <w:rsid w:val="001630DA"/>
    <w:rsid w:val="001633B1"/>
    <w:rsid w:val="00163545"/>
    <w:rsid w:val="001637F3"/>
    <w:rsid w:val="001638BC"/>
    <w:rsid w:val="00163AB9"/>
    <w:rsid w:val="00163F8F"/>
    <w:rsid w:val="00163FCC"/>
    <w:rsid w:val="0016428C"/>
    <w:rsid w:val="001646A2"/>
    <w:rsid w:val="001646AE"/>
    <w:rsid w:val="00164DC7"/>
    <w:rsid w:val="00165553"/>
    <w:rsid w:val="00165929"/>
    <w:rsid w:val="00165974"/>
    <w:rsid w:val="001659B9"/>
    <w:rsid w:val="00165A78"/>
    <w:rsid w:val="00165D3E"/>
    <w:rsid w:val="0016622A"/>
    <w:rsid w:val="0016629F"/>
    <w:rsid w:val="00166527"/>
    <w:rsid w:val="001667EF"/>
    <w:rsid w:val="00166863"/>
    <w:rsid w:val="0016689B"/>
    <w:rsid w:val="00166B29"/>
    <w:rsid w:val="00166DA3"/>
    <w:rsid w:val="00167566"/>
    <w:rsid w:val="001675F8"/>
    <w:rsid w:val="001678BF"/>
    <w:rsid w:val="001678CC"/>
    <w:rsid w:val="0016798B"/>
    <w:rsid w:val="00167A38"/>
    <w:rsid w:val="00167AE6"/>
    <w:rsid w:val="00167CCF"/>
    <w:rsid w:val="00167D3E"/>
    <w:rsid w:val="00167E5D"/>
    <w:rsid w:val="00167FC2"/>
    <w:rsid w:val="0017005F"/>
    <w:rsid w:val="00170821"/>
    <w:rsid w:val="00170B15"/>
    <w:rsid w:val="001710B9"/>
    <w:rsid w:val="00171D1D"/>
    <w:rsid w:val="00171E7D"/>
    <w:rsid w:val="00171EBC"/>
    <w:rsid w:val="00171EC1"/>
    <w:rsid w:val="00172198"/>
    <w:rsid w:val="00172342"/>
    <w:rsid w:val="001724CC"/>
    <w:rsid w:val="0017255A"/>
    <w:rsid w:val="0017255E"/>
    <w:rsid w:val="00172A6B"/>
    <w:rsid w:val="00172C3D"/>
    <w:rsid w:val="001732AD"/>
    <w:rsid w:val="0017335D"/>
    <w:rsid w:val="001735A0"/>
    <w:rsid w:val="0017364E"/>
    <w:rsid w:val="00173901"/>
    <w:rsid w:val="00173950"/>
    <w:rsid w:val="00173AC0"/>
    <w:rsid w:val="00174049"/>
    <w:rsid w:val="0017409F"/>
    <w:rsid w:val="001747B3"/>
    <w:rsid w:val="00174812"/>
    <w:rsid w:val="0017483E"/>
    <w:rsid w:val="00174E9F"/>
    <w:rsid w:val="001752FC"/>
    <w:rsid w:val="0017537A"/>
    <w:rsid w:val="001758EA"/>
    <w:rsid w:val="00175913"/>
    <w:rsid w:val="0017597B"/>
    <w:rsid w:val="00175A27"/>
    <w:rsid w:val="00175A65"/>
    <w:rsid w:val="00175BE2"/>
    <w:rsid w:val="00175E80"/>
    <w:rsid w:val="00175F68"/>
    <w:rsid w:val="00175FC2"/>
    <w:rsid w:val="00176381"/>
    <w:rsid w:val="0017656B"/>
    <w:rsid w:val="001766BA"/>
    <w:rsid w:val="001766F5"/>
    <w:rsid w:val="00176877"/>
    <w:rsid w:val="00176A8D"/>
    <w:rsid w:val="00176C1E"/>
    <w:rsid w:val="00176D88"/>
    <w:rsid w:val="0017707D"/>
    <w:rsid w:val="001770A8"/>
    <w:rsid w:val="00177328"/>
    <w:rsid w:val="00177619"/>
    <w:rsid w:val="0017799D"/>
    <w:rsid w:val="00177B6C"/>
    <w:rsid w:val="00177BF8"/>
    <w:rsid w:val="00177C7C"/>
    <w:rsid w:val="00177D17"/>
    <w:rsid w:val="00177D27"/>
    <w:rsid w:val="00177DFF"/>
    <w:rsid w:val="00177F15"/>
    <w:rsid w:val="00177F71"/>
    <w:rsid w:val="00180139"/>
    <w:rsid w:val="001804C4"/>
    <w:rsid w:val="0018084A"/>
    <w:rsid w:val="0018092F"/>
    <w:rsid w:val="00180FBE"/>
    <w:rsid w:val="00181107"/>
    <w:rsid w:val="0018111D"/>
    <w:rsid w:val="00181428"/>
    <w:rsid w:val="0018151F"/>
    <w:rsid w:val="0018157D"/>
    <w:rsid w:val="00181906"/>
    <w:rsid w:val="00181FB4"/>
    <w:rsid w:val="001821C9"/>
    <w:rsid w:val="00182ACF"/>
    <w:rsid w:val="00182CB8"/>
    <w:rsid w:val="00183156"/>
    <w:rsid w:val="00183206"/>
    <w:rsid w:val="0018334F"/>
    <w:rsid w:val="001833FF"/>
    <w:rsid w:val="00183597"/>
    <w:rsid w:val="00183604"/>
    <w:rsid w:val="00183B19"/>
    <w:rsid w:val="00183D43"/>
    <w:rsid w:val="00183EC3"/>
    <w:rsid w:val="00183F0A"/>
    <w:rsid w:val="001841BC"/>
    <w:rsid w:val="001843B2"/>
    <w:rsid w:val="00184A7C"/>
    <w:rsid w:val="00184AB8"/>
    <w:rsid w:val="00184D87"/>
    <w:rsid w:val="00184F8F"/>
    <w:rsid w:val="00185328"/>
    <w:rsid w:val="001855D5"/>
    <w:rsid w:val="001856DE"/>
    <w:rsid w:val="001859D1"/>
    <w:rsid w:val="00185BC5"/>
    <w:rsid w:val="00185C1C"/>
    <w:rsid w:val="00185D00"/>
    <w:rsid w:val="00185EB3"/>
    <w:rsid w:val="00186117"/>
    <w:rsid w:val="00186148"/>
    <w:rsid w:val="00186160"/>
    <w:rsid w:val="001861E7"/>
    <w:rsid w:val="00186444"/>
    <w:rsid w:val="0018678A"/>
    <w:rsid w:val="00186A46"/>
    <w:rsid w:val="00187011"/>
    <w:rsid w:val="001870C7"/>
    <w:rsid w:val="00187131"/>
    <w:rsid w:val="0018744B"/>
    <w:rsid w:val="001874B0"/>
    <w:rsid w:val="00187C06"/>
    <w:rsid w:val="00187EF9"/>
    <w:rsid w:val="0019012E"/>
    <w:rsid w:val="00190163"/>
    <w:rsid w:val="00190267"/>
    <w:rsid w:val="0019028E"/>
    <w:rsid w:val="00190958"/>
    <w:rsid w:val="00190A08"/>
    <w:rsid w:val="00190A79"/>
    <w:rsid w:val="00190D65"/>
    <w:rsid w:val="00191468"/>
    <w:rsid w:val="0019155C"/>
    <w:rsid w:val="001915FF"/>
    <w:rsid w:val="0019191E"/>
    <w:rsid w:val="00191F5D"/>
    <w:rsid w:val="00191F72"/>
    <w:rsid w:val="00191FBB"/>
    <w:rsid w:val="00191FD2"/>
    <w:rsid w:val="001923FB"/>
    <w:rsid w:val="0019242D"/>
    <w:rsid w:val="001925C4"/>
    <w:rsid w:val="001926D3"/>
    <w:rsid w:val="00192755"/>
    <w:rsid w:val="001929E8"/>
    <w:rsid w:val="00192A0A"/>
    <w:rsid w:val="00192C0A"/>
    <w:rsid w:val="00192F9C"/>
    <w:rsid w:val="00193494"/>
    <w:rsid w:val="001934A9"/>
    <w:rsid w:val="001934FA"/>
    <w:rsid w:val="001936DE"/>
    <w:rsid w:val="00193B81"/>
    <w:rsid w:val="00193B8F"/>
    <w:rsid w:val="00193CC1"/>
    <w:rsid w:val="00193D34"/>
    <w:rsid w:val="00193F24"/>
    <w:rsid w:val="0019416B"/>
    <w:rsid w:val="001942F7"/>
    <w:rsid w:val="001945ED"/>
    <w:rsid w:val="0019480A"/>
    <w:rsid w:val="00195149"/>
    <w:rsid w:val="001951EE"/>
    <w:rsid w:val="00195272"/>
    <w:rsid w:val="0019536A"/>
    <w:rsid w:val="00195666"/>
    <w:rsid w:val="00195789"/>
    <w:rsid w:val="00195808"/>
    <w:rsid w:val="0019586D"/>
    <w:rsid w:val="0019589E"/>
    <w:rsid w:val="0019667C"/>
    <w:rsid w:val="00196C2F"/>
    <w:rsid w:val="00196CC2"/>
    <w:rsid w:val="00196F01"/>
    <w:rsid w:val="00197107"/>
    <w:rsid w:val="001974E3"/>
    <w:rsid w:val="001977F8"/>
    <w:rsid w:val="00197D13"/>
    <w:rsid w:val="00197ECC"/>
    <w:rsid w:val="001A01B5"/>
    <w:rsid w:val="001A01C6"/>
    <w:rsid w:val="001A0281"/>
    <w:rsid w:val="001A04C2"/>
    <w:rsid w:val="001A04D2"/>
    <w:rsid w:val="001A05CD"/>
    <w:rsid w:val="001A0A33"/>
    <w:rsid w:val="001A0D60"/>
    <w:rsid w:val="001A0D84"/>
    <w:rsid w:val="001A0FA4"/>
    <w:rsid w:val="001A107F"/>
    <w:rsid w:val="001A115A"/>
    <w:rsid w:val="001A15CD"/>
    <w:rsid w:val="001A168A"/>
    <w:rsid w:val="001A1BB6"/>
    <w:rsid w:val="001A1DEE"/>
    <w:rsid w:val="001A1EBD"/>
    <w:rsid w:val="001A1F57"/>
    <w:rsid w:val="001A235A"/>
    <w:rsid w:val="001A268F"/>
    <w:rsid w:val="001A27E4"/>
    <w:rsid w:val="001A2A1B"/>
    <w:rsid w:val="001A2D90"/>
    <w:rsid w:val="001A39D2"/>
    <w:rsid w:val="001A3AE7"/>
    <w:rsid w:val="001A3EBA"/>
    <w:rsid w:val="001A3ED2"/>
    <w:rsid w:val="001A3EF1"/>
    <w:rsid w:val="001A3F79"/>
    <w:rsid w:val="001A3FEF"/>
    <w:rsid w:val="001A4105"/>
    <w:rsid w:val="001A4339"/>
    <w:rsid w:val="001A436C"/>
    <w:rsid w:val="001A460A"/>
    <w:rsid w:val="001A469D"/>
    <w:rsid w:val="001A47B4"/>
    <w:rsid w:val="001A4EE9"/>
    <w:rsid w:val="001A503F"/>
    <w:rsid w:val="001A521A"/>
    <w:rsid w:val="001A52FA"/>
    <w:rsid w:val="001A5400"/>
    <w:rsid w:val="001A550A"/>
    <w:rsid w:val="001A5576"/>
    <w:rsid w:val="001A579F"/>
    <w:rsid w:val="001A591D"/>
    <w:rsid w:val="001A6120"/>
    <w:rsid w:val="001A619B"/>
    <w:rsid w:val="001A6205"/>
    <w:rsid w:val="001A6474"/>
    <w:rsid w:val="001A66DB"/>
    <w:rsid w:val="001A6794"/>
    <w:rsid w:val="001A67AA"/>
    <w:rsid w:val="001A68D4"/>
    <w:rsid w:val="001A6B78"/>
    <w:rsid w:val="001A6B7B"/>
    <w:rsid w:val="001A6E49"/>
    <w:rsid w:val="001A6E64"/>
    <w:rsid w:val="001A7018"/>
    <w:rsid w:val="001A701D"/>
    <w:rsid w:val="001A78C0"/>
    <w:rsid w:val="001A7CB1"/>
    <w:rsid w:val="001B0042"/>
    <w:rsid w:val="001B00EB"/>
    <w:rsid w:val="001B0411"/>
    <w:rsid w:val="001B07FA"/>
    <w:rsid w:val="001B0AD0"/>
    <w:rsid w:val="001B0B16"/>
    <w:rsid w:val="001B0B57"/>
    <w:rsid w:val="001B0BDE"/>
    <w:rsid w:val="001B0D41"/>
    <w:rsid w:val="001B0DD9"/>
    <w:rsid w:val="001B0E24"/>
    <w:rsid w:val="001B0F68"/>
    <w:rsid w:val="001B103C"/>
    <w:rsid w:val="001B1344"/>
    <w:rsid w:val="001B1A15"/>
    <w:rsid w:val="001B1A80"/>
    <w:rsid w:val="001B1F55"/>
    <w:rsid w:val="001B207F"/>
    <w:rsid w:val="001B23C3"/>
    <w:rsid w:val="001B26F8"/>
    <w:rsid w:val="001B2887"/>
    <w:rsid w:val="001B28D4"/>
    <w:rsid w:val="001B2DB2"/>
    <w:rsid w:val="001B2E3E"/>
    <w:rsid w:val="001B2F43"/>
    <w:rsid w:val="001B2FD0"/>
    <w:rsid w:val="001B30C7"/>
    <w:rsid w:val="001B31EF"/>
    <w:rsid w:val="001B35FC"/>
    <w:rsid w:val="001B3986"/>
    <w:rsid w:val="001B3AC5"/>
    <w:rsid w:val="001B3BFC"/>
    <w:rsid w:val="001B3D7E"/>
    <w:rsid w:val="001B3E51"/>
    <w:rsid w:val="001B47A4"/>
    <w:rsid w:val="001B4B99"/>
    <w:rsid w:val="001B4C04"/>
    <w:rsid w:val="001B4FCB"/>
    <w:rsid w:val="001B53FA"/>
    <w:rsid w:val="001B5558"/>
    <w:rsid w:val="001B57C7"/>
    <w:rsid w:val="001B5920"/>
    <w:rsid w:val="001B5999"/>
    <w:rsid w:val="001B5B6E"/>
    <w:rsid w:val="001B5D0C"/>
    <w:rsid w:val="001B5EA4"/>
    <w:rsid w:val="001B68DE"/>
    <w:rsid w:val="001B6A2E"/>
    <w:rsid w:val="001B6A90"/>
    <w:rsid w:val="001B6CBF"/>
    <w:rsid w:val="001B6D22"/>
    <w:rsid w:val="001B6EEE"/>
    <w:rsid w:val="001B733E"/>
    <w:rsid w:val="001B73C3"/>
    <w:rsid w:val="001B7956"/>
    <w:rsid w:val="001B799B"/>
    <w:rsid w:val="001B7ABE"/>
    <w:rsid w:val="001B7B8E"/>
    <w:rsid w:val="001B7F5A"/>
    <w:rsid w:val="001C031A"/>
    <w:rsid w:val="001C03F3"/>
    <w:rsid w:val="001C0822"/>
    <w:rsid w:val="001C092B"/>
    <w:rsid w:val="001C09B8"/>
    <w:rsid w:val="001C0B02"/>
    <w:rsid w:val="001C0C4A"/>
    <w:rsid w:val="001C0D38"/>
    <w:rsid w:val="001C1389"/>
    <w:rsid w:val="001C16DA"/>
    <w:rsid w:val="001C17AF"/>
    <w:rsid w:val="001C196B"/>
    <w:rsid w:val="001C1994"/>
    <w:rsid w:val="001C19D4"/>
    <w:rsid w:val="001C1CEB"/>
    <w:rsid w:val="001C1D4C"/>
    <w:rsid w:val="001C2260"/>
    <w:rsid w:val="001C2277"/>
    <w:rsid w:val="001C2686"/>
    <w:rsid w:val="001C2777"/>
    <w:rsid w:val="001C2896"/>
    <w:rsid w:val="001C28D7"/>
    <w:rsid w:val="001C28F8"/>
    <w:rsid w:val="001C2B7B"/>
    <w:rsid w:val="001C303A"/>
    <w:rsid w:val="001C32BB"/>
    <w:rsid w:val="001C3D5C"/>
    <w:rsid w:val="001C41F6"/>
    <w:rsid w:val="001C431B"/>
    <w:rsid w:val="001C434D"/>
    <w:rsid w:val="001C4B7A"/>
    <w:rsid w:val="001C4D69"/>
    <w:rsid w:val="001C4D8C"/>
    <w:rsid w:val="001C5057"/>
    <w:rsid w:val="001C55AB"/>
    <w:rsid w:val="001C5623"/>
    <w:rsid w:val="001C5745"/>
    <w:rsid w:val="001C5896"/>
    <w:rsid w:val="001C5B27"/>
    <w:rsid w:val="001C5D24"/>
    <w:rsid w:val="001C5E0F"/>
    <w:rsid w:val="001C5E45"/>
    <w:rsid w:val="001C62E0"/>
    <w:rsid w:val="001C6511"/>
    <w:rsid w:val="001C65CC"/>
    <w:rsid w:val="001C68EF"/>
    <w:rsid w:val="001C6A34"/>
    <w:rsid w:val="001C6A56"/>
    <w:rsid w:val="001C6C86"/>
    <w:rsid w:val="001C7619"/>
    <w:rsid w:val="001C789E"/>
    <w:rsid w:val="001C7910"/>
    <w:rsid w:val="001C7A54"/>
    <w:rsid w:val="001C7DF0"/>
    <w:rsid w:val="001D030A"/>
    <w:rsid w:val="001D04F4"/>
    <w:rsid w:val="001D0CA3"/>
    <w:rsid w:val="001D0EA5"/>
    <w:rsid w:val="001D1262"/>
    <w:rsid w:val="001D16F3"/>
    <w:rsid w:val="001D1976"/>
    <w:rsid w:val="001D1B90"/>
    <w:rsid w:val="001D2050"/>
    <w:rsid w:val="001D20AA"/>
    <w:rsid w:val="001D228B"/>
    <w:rsid w:val="001D233D"/>
    <w:rsid w:val="001D2367"/>
    <w:rsid w:val="001D252A"/>
    <w:rsid w:val="001D2784"/>
    <w:rsid w:val="001D28B2"/>
    <w:rsid w:val="001D2B92"/>
    <w:rsid w:val="001D2EAC"/>
    <w:rsid w:val="001D2FB4"/>
    <w:rsid w:val="001D3451"/>
    <w:rsid w:val="001D397F"/>
    <w:rsid w:val="001D3A13"/>
    <w:rsid w:val="001D3AAD"/>
    <w:rsid w:val="001D3AF4"/>
    <w:rsid w:val="001D43AD"/>
    <w:rsid w:val="001D448D"/>
    <w:rsid w:val="001D4A65"/>
    <w:rsid w:val="001D4BE8"/>
    <w:rsid w:val="001D4EAC"/>
    <w:rsid w:val="001D5130"/>
    <w:rsid w:val="001D51C6"/>
    <w:rsid w:val="001D52AB"/>
    <w:rsid w:val="001D53DC"/>
    <w:rsid w:val="001D568C"/>
    <w:rsid w:val="001D5A44"/>
    <w:rsid w:val="001D5AC6"/>
    <w:rsid w:val="001D5F3F"/>
    <w:rsid w:val="001D61D3"/>
    <w:rsid w:val="001D6672"/>
    <w:rsid w:val="001D66A5"/>
    <w:rsid w:val="001D6AF5"/>
    <w:rsid w:val="001D6D1C"/>
    <w:rsid w:val="001D6D6B"/>
    <w:rsid w:val="001D6D8B"/>
    <w:rsid w:val="001D6FF3"/>
    <w:rsid w:val="001D70E7"/>
    <w:rsid w:val="001D75F4"/>
    <w:rsid w:val="001D7607"/>
    <w:rsid w:val="001D7663"/>
    <w:rsid w:val="001D76C4"/>
    <w:rsid w:val="001D7718"/>
    <w:rsid w:val="001D7A8C"/>
    <w:rsid w:val="001D7C42"/>
    <w:rsid w:val="001D7D83"/>
    <w:rsid w:val="001E02CC"/>
    <w:rsid w:val="001E0569"/>
    <w:rsid w:val="001E05D6"/>
    <w:rsid w:val="001E0753"/>
    <w:rsid w:val="001E0A64"/>
    <w:rsid w:val="001E0B74"/>
    <w:rsid w:val="001E0D91"/>
    <w:rsid w:val="001E10A8"/>
    <w:rsid w:val="001E10D2"/>
    <w:rsid w:val="001E1190"/>
    <w:rsid w:val="001E123D"/>
    <w:rsid w:val="001E135F"/>
    <w:rsid w:val="001E1528"/>
    <w:rsid w:val="001E1843"/>
    <w:rsid w:val="001E1B9D"/>
    <w:rsid w:val="001E1BD0"/>
    <w:rsid w:val="001E1D5D"/>
    <w:rsid w:val="001E1E8A"/>
    <w:rsid w:val="001E1FA1"/>
    <w:rsid w:val="001E207E"/>
    <w:rsid w:val="001E2608"/>
    <w:rsid w:val="001E2983"/>
    <w:rsid w:val="001E2D5D"/>
    <w:rsid w:val="001E2FE0"/>
    <w:rsid w:val="001E326C"/>
    <w:rsid w:val="001E3479"/>
    <w:rsid w:val="001E360E"/>
    <w:rsid w:val="001E365C"/>
    <w:rsid w:val="001E3734"/>
    <w:rsid w:val="001E3830"/>
    <w:rsid w:val="001E398E"/>
    <w:rsid w:val="001E3B87"/>
    <w:rsid w:val="001E40C6"/>
    <w:rsid w:val="001E45C8"/>
    <w:rsid w:val="001E4B2C"/>
    <w:rsid w:val="001E4C51"/>
    <w:rsid w:val="001E4F0F"/>
    <w:rsid w:val="001E52EB"/>
    <w:rsid w:val="001E5362"/>
    <w:rsid w:val="001E54FD"/>
    <w:rsid w:val="001E56E0"/>
    <w:rsid w:val="001E5814"/>
    <w:rsid w:val="001E5BA8"/>
    <w:rsid w:val="001E5D39"/>
    <w:rsid w:val="001E5D82"/>
    <w:rsid w:val="001E5DAA"/>
    <w:rsid w:val="001E5E27"/>
    <w:rsid w:val="001E6017"/>
    <w:rsid w:val="001E6169"/>
    <w:rsid w:val="001E6AD9"/>
    <w:rsid w:val="001E6D0D"/>
    <w:rsid w:val="001E714D"/>
    <w:rsid w:val="001E76BB"/>
    <w:rsid w:val="001E772E"/>
    <w:rsid w:val="001E7965"/>
    <w:rsid w:val="001F026B"/>
    <w:rsid w:val="001F08AA"/>
    <w:rsid w:val="001F0F6D"/>
    <w:rsid w:val="001F0FAB"/>
    <w:rsid w:val="001F111A"/>
    <w:rsid w:val="001F158B"/>
    <w:rsid w:val="001F1835"/>
    <w:rsid w:val="001F187F"/>
    <w:rsid w:val="001F19F0"/>
    <w:rsid w:val="001F1B20"/>
    <w:rsid w:val="001F1D39"/>
    <w:rsid w:val="001F1D4B"/>
    <w:rsid w:val="001F214B"/>
    <w:rsid w:val="001F221E"/>
    <w:rsid w:val="001F25B0"/>
    <w:rsid w:val="001F2649"/>
    <w:rsid w:val="001F26E4"/>
    <w:rsid w:val="001F298F"/>
    <w:rsid w:val="001F2C6E"/>
    <w:rsid w:val="001F2D6F"/>
    <w:rsid w:val="001F31E8"/>
    <w:rsid w:val="001F334C"/>
    <w:rsid w:val="001F341D"/>
    <w:rsid w:val="001F3443"/>
    <w:rsid w:val="001F3592"/>
    <w:rsid w:val="001F3761"/>
    <w:rsid w:val="001F37EA"/>
    <w:rsid w:val="001F3863"/>
    <w:rsid w:val="001F387A"/>
    <w:rsid w:val="001F3ECC"/>
    <w:rsid w:val="001F412F"/>
    <w:rsid w:val="001F42CF"/>
    <w:rsid w:val="001F48EC"/>
    <w:rsid w:val="001F4A05"/>
    <w:rsid w:val="001F5001"/>
    <w:rsid w:val="001F5180"/>
    <w:rsid w:val="001F550B"/>
    <w:rsid w:val="001F595F"/>
    <w:rsid w:val="001F5981"/>
    <w:rsid w:val="001F59C6"/>
    <w:rsid w:val="001F5B76"/>
    <w:rsid w:val="001F5D78"/>
    <w:rsid w:val="001F5DF0"/>
    <w:rsid w:val="001F5EE1"/>
    <w:rsid w:val="001F5EE2"/>
    <w:rsid w:val="001F5F0C"/>
    <w:rsid w:val="001F6673"/>
    <w:rsid w:val="001F69FB"/>
    <w:rsid w:val="001F78F6"/>
    <w:rsid w:val="001F79E6"/>
    <w:rsid w:val="001F7B41"/>
    <w:rsid w:val="0020052C"/>
    <w:rsid w:val="00200613"/>
    <w:rsid w:val="00200889"/>
    <w:rsid w:val="00200A3C"/>
    <w:rsid w:val="00200B75"/>
    <w:rsid w:val="002012D5"/>
    <w:rsid w:val="002014B0"/>
    <w:rsid w:val="00201794"/>
    <w:rsid w:val="002017B0"/>
    <w:rsid w:val="002017D5"/>
    <w:rsid w:val="00201B53"/>
    <w:rsid w:val="002022D7"/>
    <w:rsid w:val="002022EA"/>
    <w:rsid w:val="002027A4"/>
    <w:rsid w:val="002027D7"/>
    <w:rsid w:val="00202F8F"/>
    <w:rsid w:val="00202F94"/>
    <w:rsid w:val="00202FDE"/>
    <w:rsid w:val="00203490"/>
    <w:rsid w:val="002034C3"/>
    <w:rsid w:val="002035D8"/>
    <w:rsid w:val="0020387F"/>
    <w:rsid w:val="0020395C"/>
    <w:rsid w:val="00203D8E"/>
    <w:rsid w:val="00203D9B"/>
    <w:rsid w:val="00203DBF"/>
    <w:rsid w:val="00203FBD"/>
    <w:rsid w:val="00204083"/>
    <w:rsid w:val="002041C1"/>
    <w:rsid w:val="002043AB"/>
    <w:rsid w:val="002044D4"/>
    <w:rsid w:val="00204683"/>
    <w:rsid w:val="00204714"/>
    <w:rsid w:val="00204A2A"/>
    <w:rsid w:val="00204B04"/>
    <w:rsid w:val="00204C2D"/>
    <w:rsid w:val="00204D87"/>
    <w:rsid w:val="00204E1E"/>
    <w:rsid w:val="0020568F"/>
    <w:rsid w:val="002058C0"/>
    <w:rsid w:val="002059F7"/>
    <w:rsid w:val="00206049"/>
    <w:rsid w:val="002061C0"/>
    <w:rsid w:val="002064EE"/>
    <w:rsid w:val="00206918"/>
    <w:rsid w:val="00206B84"/>
    <w:rsid w:val="00206C88"/>
    <w:rsid w:val="00206E4B"/>
    <w:rsid w:val="00207442"/>
    <w:rsid w:val="002074B1"/>
    <w:rsid w:val="002074C6"/>
    <w:rsid w:val="00207C52"/>
    <w:rsid w:val="002101D3"/>
    <w:rsid w:val="00210766"/>
    <w:rsid w:val="00210F16"/>
    <w:rsid w:val="00211205"/>
    <w:rsid w:val="00211553"/>
    <w:rsid w:val="0021193D"/>
    <w:rsid w:val="00211942"/>
    <w:rsid w:val="00211AC1"/>
    <w:rsid w:val="00211B0A"/>
    <w:rsid w:val="00211B9D"/>
    <w:rsid w:val="00211FF4"/>
    <w:rsid w:val="002125AC"/>
    <w:rsid w:val="00212612"/>
    <w:rsid w:val="00212966"/>
    <w:rsid w:val="00212BA6"/>
    <w:rsid w:val="00212D70"/>
    <w:rsid w:val="002130C9"/>
    <w:rsid w:val="00213119"/>
    <w:rsid w:val="00213306"/>
    <w:rsid w:val="00213333"/>
    <w:rsid w:val="002134E2"/>
    <w:rsid w:val="00213572"/>
    <w:rsid w:val="002135CB"/>
    <w:rsid w:val="00213881"/>
    <w:rsid w:val="0021395E"/>
    <w:rsid w:val="002139F3"/>
    <w:rsid w:val="0021433B"/>
    <w:rsid w:val="00214424"/>
    <w:rsid w:val="00214630"/>
    <w:rsid w:val="00214760"/>
    <w:rsid w:val="002147D2"/>
    <w:rsid w:val="00214806"/>
    <w:rsid w:val="00214E1C"/>
    <w:rsid w:val="0021580F"/>
    <w:rsid w:val="002158C9"/>
    <w:rsid w:val="00215CAE"/>
    <w:rsid w:val="00215DA4"/>
    <w:rsid w:val="00215FC8"/>
    <w:rsid w:val="0021613B"/>
    <w:rsid w:val="002164A2"/>
    <w:rsid w:val="0021675D"/>
    <w:rsid w:val="0021678A"/>
    <w:rsid w:val="002169F8"/>
    <w:rsid w:val="00216BA0"/>
    <w:rsid w:val="00216E49"/>
    <w:rsid w:val="00217135"/>
    <w:rsid w:val="0021745A"/>
    <w:rsid w:val="002175C6"/>
    <w:rsid w:val="0021761F"/>
    <w:rsid w:val="00217874"/>
    <w:rsid w:val="00217882"/>
    <w:rsid w:val="00217C5B"/>
    <w:rsid w:val="00217F94"/>
    <w:rsid w:val="00220146"/>
    <w:rsid w:val="0022015B"/>
    <w:rsid w:val="00220556"/>
    <w:rsid w:val="0022079E"/>
    <w:rsid w:val="002207EF"/>
    <w:rsid w:val="002209C9"/>
    <w:rsid w:val="00220C76"/>
    <w:rsid w:val="00220CA2"/>
    <w:rsid w:val="00220CD6"/>
    <w:rsid w:val="0022104A"/>
    <w:rsid w:val="002211A3"/>
    <w:rsid w:val="002213CD"/>
    <w:rsid w:val="002219C8"/>
    <w:rsid w:val="00222681"/>
    <w:rsid w:val="00222A76"/>
    <w:rsid w:val="00222AC8"/>
    <w:rsid w:val="00222B61"/>
    <w:rsid w:val="00222C0C"/>
    <w:rsid w:val="0022324D"/>
    <w:rsid w:val="00223414"/>
    <w:rsid w:val="0022371D"/>
    <w:rsid w:val="002237DD"/>
    <w:rsid w:val="002238B4"/>
    <w:rsid w:val="00223C4C"/>
    <w:rsid w:val="00223CC8"/>
    <w:rsid w:val="00223D7D"/>
    <w:rsid w:val="00223FF9"/>
    <w:rsid w:val="0022414D"/>
    <w:rsid w:val="00224301"/>
    <w:rsid w:val="00224340"/>
    <w:rsid w:val="002243F5"/>
    <w:rsid w:val="00224816"/>
    <w:rsid w:val="00224948"/>
    <w:rsid w:val="00224D00"/>
    <w:rsid w:val="00224EAC"/>
    <w:rsid w:val="0022502D"/>
    <w:rsid w:val="0022529F"/>
    <w:rsid w:val="002253C8"/>
    <w:rsid w:val="00225443"/>
    <w:rsid w:val="00225477"/>
    <w:rsid w:val="002256E9"/>
    <w:rsid w:val="002259C9"/>
    <w:rsid w:val="00226478"/>
    <w:rsid w:val="002268B3"/>
    <w:rsid w:val="00226C49"/>
    <w:rsid w:val="002271EE"/>
    <w:rsid w:val="002273E4"/>
    <w:rsid w:val="0022772F"/>
    <w:rsid w:val="00230022"/>
    <w:rsid w:val="002300F1"/>
    <w:rsid w:val="002302EE"/>
    <w:rsid w:val="0023055B"/>
    <w:rsid w:val="0023055C"/>
    <w:rsid w:val="0023099C"/>
    <w:rsid w:val="002309BB"/>
    <w:rsid w:val="00230DF7"/>
    <w:rsid w:val="00230E96"/>
    <w:rsid w:val="00230EF9"/>
    <w:rsid w:val="002313E9"/>
    <w:rsid w:val="0023145A"/>
    <w:rsid w:val="002319DC"/>
    <w:rsid w:val="00231E8E"/>
    <w:rsid w:val="00232272"/>
    <w:rsid w:val="00232328"/>
    <w:rsid w:val="0023271E"/>
    <w:rsid w:val="00232CED"/>
    <w:rsid w:val="00232F78"/>
    <w:rsid w:val="00233652"/>
    <w:rsid w:val="002337B9"/>
    <w:rsid w:val="002337DB"/>
    <w:rsid w:val="00233C92"/>
    <w:rsid w:val="00233CDA"/>
    <w:rsid w:val="00233E80"/>
    <w:rsid w:val="00233EAD"/>
    <w:rsid w:val="002343DE"/>
    <w:rsid w:val="00234435"/>
    <w:rsid w:val="0023449D"/>
    <w:rsid w:val="00234663"/>
    <w:rsid w:val="00234671"/>
    <w:rsid w:val="002348FF"/>
    <w:rsid w:val="00234B3D"/>
    <w:rsid w:val="00234B5A"/>
    <w:rsid w:val="00234CC3"/>
    <w:rsid w:val="00234E1B"/>
    <w:rsid w:val="00235339"/>
    <w:rsid w:val="00235444"/>
    <w:rsid w:val="002355E2"/>
    <w:rsid w:val="002356B3"/>
    <w:rsid w:val="00235A06"/>
    <w:rsid w:val="00235A86"/>
    <w:rsid w:val="00235AB3"/>
    <w:rsid w:val="00235ACA"/>
    <w:rsid w:val="00235DA9"/>
    <w:rsid w:val="0023603D"/>
    <w:rsid w:val="002361FD"/>
    <w:rsid w:val="0023627B"/>
    <w:rsid w:val="00236915"/>
    <w:rsid w:val="00236BA6"/>
    <w:rsid w:val="00236CB0"/>
    <w:rsid w:val="00236CCE"/>
    <w:rsid w:val="00236D92"/>
    <w:rsid w:val="00236F32"/>
    <w:rsid w:val="002371B5"/>
    <w:rsid w:val="002375EB"/>
    <w:rsid w:val="002377B2"/>
    <w:rsid w:val="0023799B"/>
    <w:rsid w:val="00237C62"/>
    <w:rsid w:val="00237F12"/>
    <w:rsid w:val="00237F96"/>
    <w:rsid w:val="00240092"/>
    <w:rsid w:val="0024010E"/>
    <w:rsid w:val="002403E0"/>
    <w:rsid w:val="0024060C"/>
    <w:rsid w:val="002408AD"/>
    <w:rsid w:val="002408C4"/>
    <w:rsid w:val="0024094A"/>
    <w:rsid w:val="00240A36"/>
    <w:rsid w:val="00240C26"/>
    <w:rsid w:val="00240D15"/>
    <w:rsid w:val="002410CC"/>
    <w:rsid w:val="00241298"/>
    <w:rsid w:val="0024164B"/>
    <w:rsid w:val="00241747"/>
    <w:rsid w:val="002417D9"/>
    <w:rsid w:val="00241AFD"/>
    <w:rsid w:val="00241B5B"/>
    <w:rsid w:val="00241C54"/>
    <w:rsid w:val="002420E9"/>
    <w:rsid w:val="00242111"/>
    <w:rsid w:val="002421FC"/>
    <w:rsid w:val="00242273"/>
    <w:rsid w:val="002422B3"/>
    <w:rsid w:val="00242486"/>
    <w:rsid w:val="002425A5"/>
    <w:rsid w:val="0024262B"/>
    <w:rsid w:val="002426BA"/>
    <w:rsid w:val="00242890"/>
    <w:rsid w:val="002428A4"/>
    <w:rsid w:val="002429EB"/>
    <w:rsid w:val="00242AEB"/>
    <w:rsid w:val="00242B37"/>
    <w:rsid w:val="00242D4E"/>
    <w:rsid w:val="00242F39"/>
    <w:rsid w:val="0024311C"/>
    <w:rsid w:val="00243452"/>
    <w:rsid w:val="0024358D"/>
    <w:rsid w:val="00243697"/>
    <w:rsid w:val="00243A5B"/>
    <w:rsid w:val="00243B21"/>
    <w:rsid w:val="00243E86"/>
    <w:rsid w:val="00243EB7"/>
    <w:rsid w:val="00243EED"/>
    <w:rsid w:val="002441AD"/>
    <w:rsid w:val="002442C4"/>
    <w:rsid w:val="00244B17"/>
    <w:rsid w:val="00244ED9"/>
    <w:rsid w:val="00244F7D"/>
    <w:rsid w:val="0024508C"/>
    <w:rsid w:val="00245117"/>
    <w:rsid w:val="002452C6"/>
    <w:rsid w:val="00245362"/>
    <w:rsid w:val="00245416"/>
    <w:rsid w:val="0024553D"/>
    <w:rsid w:val="00245631"/>
    <w:rsid w:val="00245779"/>
    <w:rsid w:val="0024590A"/>
    <w:rsid w:val="00245A88"/>
    <w:rsid w:val="00245AD0"/>
    <w:rsid w:val="00245D1F"/>
    <w:rsid w:val="00245DC5"/>
    <w:rsid w:val="00245DE3"/>
    <w:rsid w:val="0024606D"/>
    <w:rsid w:val="00246261"/>
    <w:rsid w:val="0024664E"/>
    <w:rsid w:val="00246946"/>
    <w:rsid w:val="00246C0E"/>
    <w:rsid w:val="00246D41"/>
    <w:rsid w:val="00246DB7"/>
    <w:rsid w:val="00247135"/>
    <w:rsid w:val="0024738B"/>
    <w:rsid w:val="002476AC"/>
    <w:rsid w:val="00247A10"/>
    <w:rsid w:val="00247B3B"/>
    <w:rsid w:val="00247B77"/>
    <w:rsid w:val="00247F36"/>
    <w:rsid w:val="00247F56"/>
    <w:rsid w:val="00250117"/>
    <w:rsid w:val="002509DD"/>
    <w:rsid w:val="00250A67"/>
    <w:rsid w:val="00250BAF"/>
    <w:rsid w:val="00250E78"/>
    <w:rsid w:val="00251912"/>
    <w:rsid w:val="00251D94"/>
    <w:rsid w:val="00251E72"/>
    <w:rsid w:val="00251EA7"/>
    <w:rsid w:val="00251F50"/>
    <w:rsid w:val="0025215C"/>
    <w:rsid w:val="00252424"/>
    <w:rsid w:val="00252702"/>
    <w:rsid w:val="0025290F"/>
    <w:rsid w:val="00252CD8"/>
    <w:rsid w:val="00252CFC"/>
    <w:rsid w:val="00252D01"/>
    <w:rsid w:val="00252D44"/>
    <w:rsid w:val="00252E02"/>
    <w:rsid w:val="002531CD"/>
    <w:rsid w:val="002532C6"/>
    <w:rsid w:val="00253465"/>
    <w:rsid w:val="002535C3"/>
    <w:rsid w:val="0025362B"/>
    <w:rsid w:val="00253A51"/>
    <w:rsid w:val="0025426C"/>
    <w:rsid w:val="00254405"/>
    <w:rsid w:val="0025468D"/>
    <w:rsid w:val="002549FA"/>
    <w:rsid w:val="00254B2C"/>
    <w:rsid w:val="00254B30"/>
    <w:rsid w:val="00254E17"/>
    <w:rsid w:val="00254FF2"/>
    <w:rsid w:val="0025517E"/>
    <w:rsid w:val="002551A7"/>
    <w:rsid w:val="002553D4"/>
    <w:rsid w:val="00255B48"/>
    <w:rsid w:val="00255CFE"/>
    <w:rsid w:val="002567DC"/>
    <w:rsid w:val="00256E40"/>
    <w:rsid w:val="002571B7"/>
    <w:rsid w:val="00257367"/>
    <w:rsid w:val="00257A8E"/>
    <w:rsid w:val="00257C6C"/>
    <w:rsid w:val="00257D07"/>
    <w:rsid w:val="00257D93"/>
    <w:rsid w:val="00257E1B"/>
    <w:rsid w:val="0026093D"/>
    <w:rsid w:val="00260987"/>
    <w:rsid w:val="00260BB7"/>
    <w:rsid w:val="00260C75"/>
    <w:rsid w:val="00260F8F"/>
    <w:rsid w:val="00261007"/>
    <w:rsid w:val="002610A1"/>
    <w:rsid w:val="00261402"/>
    <w:rsid w:val="00261CEB"/>
    <w:rsid w:val="00261D10"/>
    <w:rsid w:val="00262052"/>
    <w:rsid w:val="0026220A"/>
    <w:rsid w:val="0026222F"/>
    <w:rsid w:val="00262279"/>
    <w:rsid w:val="002623F9"/>
    <w:rsid w:val="002627B9"/>
    <w:rsid w:val="002628BB"/>
    <w:rsid w:val="002629F9"/>
    <w:rsid w:val="00262C8F"/>
    <w:rsid w:val="00262CAD"/>
    <w:rsid w:val="002630DE"/>
    <w:rsid w:val="00263204"/>
    <w:rsid w:val="00263553"/>
    <w:rsid w:val="002638F9"/>
    <w:rsid w:val="00263C0D"/>
    <w:rsid w:val="00263D50"/>
    <w:rsid w:val="00263E43"/>
    <w:rsid w:val="00263E9C"/>
    <w:rsid w:val="00264314"/>
    <w:rsid w:val="002645E8"/>
    <w:rsid w:val="00264EDE"/>
    <w:rsid w:val="00265378"/>
    <w:rsid w:val="00265693"/>
    <w:rsid w:val="00265753"/>
    <w:rsid w:val="00265786"/>
    <w:rsid w:val="002657F2"/>
    <w:rsid w:val="00265810"/>
    <w:rsid w:val="00265A6B"/>
    <w:rsid w:val="00265E10"/>
    <w:rsid w:val="00265E21"/>
    <w:rsid w:val="002666A7"/>
    <w:rsid w:val="002667E0"/>
    <w:rsid w:val="002667EC"/>
    <w:rsid w:val="00266EB4"/>
    <w:rsid w:val="00267335"/>
    <w:rsid w:val="0026735D"/>
    <w:rsid w:val="00267430"/>
    <w:rsid w:val="0026773B"/>
    <w:rsid w:val="00267979"/>
    <w:rsid w:val="00267AC9"/>
    <w:rsid w:val="00267D4E"/>
    <w:rsid w:val="00270082"/>
    <w:rsid w:val="00270087"/>
    <w:rsid w:val="00270263"/>
    <w:rsid w:val="002703EE"/>
    <w:rsid w:val="0027062C"/>
    <w:rsid w:val="00270641"/>
    <w:rsid w:val="002709EA"/>
    <w:rsid w:val="00271053"/>
    <w:rsid w:val="00271734"/>
    <w:rsid w:val="00271778"/>
    <w:rsid w:val="002717BB"/>
    <w:rsid w:val="00271921"/>
    <w:rsid w:val="00271AD4"/>
    <w:rsid w:val="002720C3"/>
    <w:rsid w:val="00272369"/>
    <w:rsid w:val="00272465"/>
    <w:rsid w:val="00272472"/>
    <w:rsid w:val="00272554"/>
    <w:rsid w:val="00272674"/>
    <w:rsid w:val="00272741"/>
    <w:rsid w:val="002729F6"/>
    <w:rsid w:val="00272E25"/>
    <w:rsid w:val="00273154"/>
    <w:rsid w:val="00273306"/>
    <w:rsid w:val="0027342B"/>
    <w:rsid w:val="002737C6"/>
    <w:rsid w:val="00273D7A"/>
    <w:rsid w:val="00273F49"/>
    <w:rsid w:val="00274030"/>
    <w:rsid w:val="00274293"/>
    <w:rsid w:val="0027438C"/>
    <w:rsid w:val="002743C2"/>
    <w:rsid w:val="0027470B"/>
    <w:rsid w:val="00274885"/>
    <w:rsid w:val="00274AF8"/>
    <w:rsid w:val="00274B05"/>
    <w:rsid w:val="00274DF0"/>
    <w:rsid w:val="00275064"/>
    <w:rsid w:val="00275251"/>
    <w:rsid w:val="0027575A"/>
    <w:rsid w:val="00275A69"/>
    <w:rsid w:val="00275B63"/>
    <w:rsid w:val="00275C12"/>
    <w:rsid w:val="0027604C"/>
    <w:rsid w:val="00276119"/>
    <w:rsid w:val="00276172"/>
    <w:rsid w:val="0027673A"/>
    <w:rsid w:val="0027675E"/>
    <w:rsid w:val="0027696D"/>
    <w:rsid w:val="0027696F"/>
    <w:rsid w:val="00276AFE"/>
    <w:rsid w:val="00277057"/>
    <w:rsid w:val="00277129"/>
    <w:rsid w:val="002772D5"/>
    <w:rsid w:val="0027736A"/>
    <w:rsid w:val="00277465"/>
    <w:rsid w:val="00277803"/>
    <w:rsid w:val="002778C0"/>
    <w:rsid w:val="00277AAA"/>
    <w:rsid w:val="00277B86"/>
    <w:rsid w:val="00277DDA"/>
    <w:rsid w:val="00280566"/>
    <w:rsid w:val="0028089D"/>
    <w:rsid w:val="00280970"/>
    <w:rsid w:val="00280B0C"/>
    <w:rsid w:val="00280B41"/>
    <w:rsid w:val="00280DA5"/>
    <w:rsid w:val="00280EC8"/>
    <w:rsid w:val="00280F08"/>
    <w:rsid w:val="002810E8"/>
    <w:rsid w:val="0028118A"/>
    <w:rsid w:val="002814C6"/>
    <w:rsid w:val="00281721"/>
    <w:rsid w:val="00281B55"/>
    <w:rsid w:val="00281E18"/>
    <w:rsid w:val="00281EA4"/>
    <w:rsid w:val="00281EC1"/>
    <w:rsid w:val="00281F29"/>
    <w:rsid w:val="00281FFC"/>
    <w:rsid w:val="00282073"/>
    <w:rsid w:val="002821A6"/>
    <w:rsid w:val="0028235E"/>
    <w:rsid w:val="0028238F"/>
    <w:rsid w:val="002824CD"/>
    <w:rsid w:val="0028258C"/>
    <w:rsid w:val="00282851"/>
    <w:rsid w:val="00282941"/>
    <w:rsid w:val="0028294B"/>
    <w:rsid w:val="00282951"/>
    <w:rsid w:val="00282BEB"/>
    <w:rsid w:val="00283073"/>
    <w:rsid w:val="00283679"/>
    <w:rsid w:val="002837D2"/>
    <w:rsid w:val="002837FD"/>
    <w:rsid w:val="00283818"/>
    <w:rsid w:val="002838F8"/>
    <w:rsid w:val="00283B22"/>
    <w:rsid w:val="00283ECE"/>
    <w:rsid w:val="00283F58"/>
    <w:rsid w:val="002840E4"/>
    <w:rsid w:val="00284342"/>
    <w:rsid w:val="002844E6"/>
    <w:rsid w:val="00284954"/>
    <w:rsid w:val="00284CE2"/>
    <w:rsid w:val="00284E26"/>
    <w:rsid w:val="00284EDE"/>
    <w:rsid w:val="00285308"/>
    <w:rsid w:val="00285404"/>
    <w:rsid w:val="002856BB"/>
    <w:rsid w:val="0028597F"/>
    <w:rsid w:val="00285BED"/>
    <w:rsid w:val="00285CDD"/>
    <w:rsid w:val="00286460"/>
    <w:rsid w:val="0028662C"/>
    <w:rsid w:val="00286D0E"/>
    <w:rsid w:val="00286F44"/>
    <w:rsid w:val="00286F48"/>
    <w:rsid w:val="00287083"/>
    <w:rsid w:val="002870D8"/>
    <w:rsid w:val="00287167"/>
    <w:rsid w:val="002871F7"/>
    <w:rsid w:val="0028723E"/>
    <w:rsid w:val="00287450"/>
    <w:rsid w:val="00287533"/>
    <w:rsid w:val="00287653"/>
    <w:rsid w:val="00287692"/>
    <w:rsid w:val="0028770F"/>
    <w:rsid w:val="0028791F"/>
    <w:rsid w:val="0028797C"/>
    <w:rsid w:val="00287B6B"/>
    <w:rsid w:val="00287E95"/>
    <w:rsid w:val="0029011A"/>
    <w:rsid w:val="00290575"/>
    <w:rsid w:val="00290A40"/>
    <w:rsid w:val="00290B4B"/>
    <w:rsid w:val="00290DE0"/>
    <w:rsid w:val="00290FC9"/>
    <w:rsid w:val="0029191F"/>
    <w:rsid w:val="00291CD4"/>
    <w:rsid w:val="00292A93"/>
    <w:rsid w:val="00292C93"/>
    <w:rsid w:val="00292DF6"/>
    <w:rsid w:val="00292ED3"/>
    <w:rsid w:val="002930A3"/>
    <w:rsid w:val="00293243"/>
    <w:rsid w:val="00293904"/>
    <w:rsid w:val="00293B75"/>
    <w:rsid w:val="00293BA5"/>
    <w:rsid w:val="00293E8F"/>
    <w:rsid w:val="00293EDB"/>
    <w:rsid w:val="00294170"/>
    <w:rsid w:val="002941BA"/>
    <w:rsid w:val="0029462F"/>
    <w:rsid w:val="002946CD"/>
    <w:rsid w:val="00294707"/>
    <w:rsid w:val="00294EDC"/>
    <w:rsid w:val="002952B8"/>
    <w:rsid w:val="0029542B"/>
    <w:rsid w:val="00295442"/>
    <w:rsid w:val="00295607"/>
    <w:rsid w:val="002957D6"/>
    <w:rsid w:val="00295ACA"/>
    <w:rsid w:val="00295DC3"/>
    <w:rsid w:val="00295E89"/>
    <w:rsid w:val="00295F1C"/>
    <w:rsid w:val="00296398"/>
    <w:rsid w:val="002964E2"/>
    <w:rsid w:val="00296988"/>
    <w:rsid w:val="00296EF8"/>
    <w:rsid w:val="002970B3"/>
    <w:rsid w:val="00297299"/>
    <w:rsid w:val="002972DA"/>
    <w:rsid w:val="00297965"/>
    <w:rsid w:val="00297D0A"/>
    <w:rsid w:val="002A01BF"/>
    <w:rsid w:val="002A033C"/>
    <w:rsid w:val="002A058E"/>
    <w:rsid w:val="002A0655"/>
    <w:rsid w:val="002A07C7"/>
    <w:rsid w:val="002A097C"/>
    <w:rsid w:val="002A0C4C"/>
    <w:rsid w:val="002A0C8A"/>
    <w:rsid w:val="002A10F0"/>
    <w:rsid w:val="002A1243"/>
    <w:rsid w:val="002A1289"/>
    <w:rsid w:val="002A13D9"/>
    <w:rsid w:val="002A15E7"/>
    <w:rsid w:val="002A16B4"/>
    <w:rsid w:val="002A1864"/>
    <w:rsid w:val="002A1A84"/>
    <w:rsid w:val="002A1F83"/>
    <w:rsid w:val="002A20DF"/>
    <w:rsid w:val="002A2624"/>
    <w:rsid w:val="002A294C"/>
    <w:rsid w:val="002A2B98"/>
    <w:rsid w:val="002A3458"/>
    <w:rsid w:val="002A3944"/>
    <w:rsid w:val="002A3C18"/>
    <w:rsid w:val="002A403D"/>
    <w:rsid w:val="002A40BA"/>
    <w:rsid w:val="002A41DC"/>
    <w:rsid w:val="002A420F"/>
    <w:rsid w:val="002A4474"/>
    <w:rsid w:val="002A44FD"/>
    <w:rsid w:val="002A461E"/>
    <w:rsid w:val="002A4A9B"/>
    <w:rsid w:val="002A4AAB"/>
    <w:rsid w:val="002A4BB9"/>
    <w:rsid w:val="002A4C83"/>
    <w:rsid w:val="002A4D20"/>
    <w:rsid w:val="002A4E23"/>
    <w:rsid w:val="002A4EFF"/>
    <w:rsid w:val="002A5038"/>
    <w:rsid w:val="002A536B"/>
    <w:rsid w:val="002A54BA"/>
    <w:rsid w:val="002A552B"/>
    <w:rsid w:val="002A5786"/>
    <w:rsid w:val="002A5818"/>
    <w:rsid w:val="002A583C"/>
    <w:rsid w:val="002A647D"/>
    <w:rsid w:val="002A6538"/>
    <w:rsid w:val="002A67F6"/>
    <w:rsid w:val="002A6878"/>
    <w:rsid w:val="002A6A1D"/>
    <w:rsid w:val="002A6ED8"/>
    <w:rsid w:val="002A70D0"/>
    <w:rsid w:val="002A7497"/>
    <w:rsid w:val="002A77D2"/>
    <w:rsid w:val="002A7B61"/>
    <w:rsid w:val="002A7D9C"/>
    <w:rsid w:val="002A7E87"/>
    <w:rsid w:val="002A7EBA"/>
    <w:rsid w:val="002A7F57"/>
    <w:rsid w:val="002A7FAC"/>
    <w:rsid w:val="002B01C7"/>
    <w:rsid w:val="002B01D5"/>
    <w:rsid w:val="002B01F0"/>
    <w:rsid w:val="002B0365"/>
    <w:rsid w:val="002B04F9"/>
    <w:rsid w:val="002B07A3"/>
    <w:rsid w:val="002B0D5E"/>
    <w:rsid w:val="002B0D92"/>
    <w:rsid w:val="002B157B"/>
    <w:rsid w:val="002B191C"/>
    <w:rsid w:val="002B1A33"/>
    <w:rsid w:val="002B1AEF"/>
    <w:rsid w:val="002B23BC"/>
    <w:rsid w:val="002B2E05"/>
    <w:rsid w:val="002B2F20"/>
    <w:rsid w:val="002B34BA"/>
    <w:rsid w:val="002B352D"/>
    <w:rsid w:val="002B366C"/>
    <w:rsid w:val="002B3695"/>
    <w:rsid w:val="002B38C3"/>
    <w:rsid w:val="002B4029"/>
    <w:rsid w:val="002B424A"/>
    <w:rsid w:val="002B46F3"/>
    <w:rsid w:val="002B47C9"/>
    <w:rsid w:val="002B48BE"/>
    <w:rsid w:val="002B4C0D"/>
    <w:rsid w:val="002B50EC"/>
    <w:rsid w:val="002B52AF"/>
    <w:rsid w:val="002B5374"/>
    <w:rsid w:val="002B55C0"/>
    <w:rsid w:val="002B5FF7"/>
    <w:rsid w:val="002B61FD"/>
    <w:rsid w:val="002B63ED"/>
    <w:rsid w:val="002B682F"/>
    <w:rsid w:val="002B6B8C"/>
    <w:rsid w:val="002B6DBD"/>
    <w:rsid w:val="002B6E57"/>
    <w:rsid w:val="002B6EF4"/>
    <w:rsid w:val="002B6EF9"/>
    <w:rsid w:val="002B6F35"/>
    <w:rsid w:val="002B7287"/>
    <w:rsid w:val="002B72E4"/>
    <w:rsid w:val="002B77A9"/>
    <w:rsid w:val="002B787A"/>
    <w:rsid w:val="002B78EF"/>
    <w:rsid w:val="002B7A13"/>
    <w:rsid w:val="002B7A21"/>
    <w:rsid w:val="002B7D8A"/>
    <w:rsid w:val="002C0039"/>
    <w:rsid w:val="002C02E7"/>
    <w:rsid w:val="002C02F9"/>
    <w:rsid w:val="002C0999"/>
    <w:rsid w:val="002C0B5C"/>
    <w:rsid w:val="002C0FF9"/>
    <w:rsid w:val="002C105B"/>
    <w:rsid w:val="002C1479"/>
    <w:rsid w:val="002C148E"/>
    <w:rsid w:val="002C153E"/>
    <w:rsid w:val="002C15C5"/>
    <w:rsid w:val="002C182A"/>
    <w:rsid w:val="002C1A14"/>
    <w:rsid w:val="002C1A19"/>
    <w:rsid w:val="002C1A95"/>
    <w:rsid w:val="002C1B94"/>
    <w:rsid w:val="002C1ECA"/>
    <w:rsid w:val="002C1F67"/>
    <w:rsid w:val="002C216B"/>
    <w:rsid w:val="002C244B"/>
    <w:rsid w:val="002C249E"/>
    <w:rsid w:val="002C24CC"/>
    <w:rsid w:val="002C26B8"/>
    <w:rsid w:val="002C2C70"/>
    <w:rsid w:val="002C303A"/>
    <w:rsid w:val="002C31D2"/>
    <w:rsid w:val="002C327E"/>
    <w:rsid w:val="002C3301"/>
    <w:rsid w:val="002C34E0"/>
    <w:rsid w:val="002C3796"/>
    <w:rsid w:val="002C37BC"/>
    <w:rsid w:val="002C3B13"/>
    <w:rsid w:val="002C3EF7"/>
    <w:rsid w:val="002C4112"/>
    <w:rsid w:val="002C4258"/>
    <w:rsid w:val="002C43CB"/>
    <w:rsid w:val="002C458A"/>
    <w:rsid w:val="002C46A1"/>
    <w:rsid w:val="002C4963"/>
    <w:rsid w:val="002C4CF3"/>
    <w:rsid w:val="002C4E22"/>
    <w:rsid w:val="002C5061"/>
    <w:rsid w:val="002C52CE"/>
    <w:rsid w:val="002C53AC"/>
    <w:rsid w:val="002C5443"/>
    <w:rsid w:val="002C55A9"/>
    <w:rsid w:val="002C5634"/>
    <w:rsid w:val="002C5A99"/>
    <w:rsid w:val="002C5B75"/>
    <w:rsid w:val="002C6028"/>
    <w:rsid w:val="002C62EA"/>
    <w:rsid w:val="002C6601"/>
    <w:rsid w:val="002C6621"/>
    <w:rsid w:val="002C6A97"/>
    <w:rsid w:val="002C6AF0"/>
    <w:rsid w:val="002C6CDF"/>
    <w:rsid w:val="002C6F06"/>
    <w:rsid w:val="002C719D"/>
    <w:rsid w:val="002C721A"/>
    <w:rsid w:val="002C7246"/>
    <w:rsid w:val="002C74CE"/>
    <w:rsid w:val="002C7531"/>
    <w:rsid w:val="002C75E9"/>
    <w:rsid w:val="002C762A"/>
    <w:rsid w:val="002C7722"/>
    <w:rsid w:val="002C7B9A"/>
    <w:rsid w:val="002C7F1F"/>
    <w:rsid w:val="002D01B8"/>
    <w:rsid w:val="002D02B9"/>
    <w:rsid w:val="002D0321"/>
    <w:rsid w:val="002D03A7"/>
    <w:rsid w:val="002D0467"/>
    <w:rsid w:val="002D072A"/>
    <w:rsid w:val="002D079B"/>
    <w:rsid w:val="002D0998"/>
    <w:rsid w:val="002D0C27"/>
    <w:rsid w:val="002D160C"/>
    <w:rsid w:val="002D16A9"/>
    <w:rsid w:val="002D173B"/>
    <w:rsid w:val="002D193F"/>
    <w:rsid w:val="002D2198"/>
    <w:rsid w:val="002D2455"/>
    <w:rsid w:val="002D247D"/>
    <w:rsid w:val="002D26CA"/>
    <w:rsid w:val="002D2748"/>
    <w:rsid w:val="002D2A47"/>
    <w:rsid w:val="002D2CBC"/>
    <w:rsid w:val="002D3003"/>
    <w:rsid w:val="002D3995"/>
    <w:rsid w:val="002D3998"/>
    <w:rsid w:val="002D3E47"/>
    <w:rsid w:val="002D4709"/>
    <w:rsid w:val="002D4A26"/>
    <w:rsid w:val="002D4F69"/>
    <w:rsid w:val="002D5070"/>
    <w:rsid w:val="002D55D5"/>
    <w:rsid w:val="002D5968"/>
    <w:rsid w:val="002D5A25"/>
    <w:rsid w:val="002D5B6C"/>
    <w:rsid w:val="002D5CFA"/>
    <w:rsid w:val="002D6475"/>
    <w:rsid w:val="002D694C"/>
    <w:rsid w:val="002D6A7A"/>
    <w:rsid w:val="002D6CEA"/>
    <w:rsid w:val="002D6D00"/>
    <w:rsid w:val="002D6F0E"/>
    <w:rsid w:val="002D72A3"/>
    <w:rsid w:val="002D72B9"/>
    <w:rsid w:val="002D77E3"/>
    <w:rsid w:val="002D77F8"/>
    <w:rsid w:val="002D7F98"/>
    <w:rsid w:val="002D7FA6"/>
    <w:rsid w:val="002E01EC"/>
    <w:rsid w:val="002E0861"/>
    <w:rsid w:val="002E0CDE"/>
    <w:rsid w:val="002E0D65"/>
    <w:rsid w:val="002E1049"/>
    <w:rsid w:val="002E10E3"/>
    <w:rsid w:val="002E1109"/>
    <w:rsid w:val="002E1112"/>
    <w:rsid w:val="002E118F"/>
    <w:rsid w:val="002E14F8"/>
    <w:rsid w:val="002E1613"/>
    <w:rsid w:val="002E17EE"/>
    <w:rsid w:val="002E1AEB"/>
    <w:rsid w:val="002E1D7F"/>
    <w:rsid w:val="002E1E0A"/>
    <w:rsid w:val="002E25B0"/>
    <w:rsid w:val="002E2711"/>
    <w:rsid w:val="002E273B"/>
    <w:rsid w:val="002E2908"/>
    <w:rsid w:val="002E293D"/>
    <w:rsid w:val="002E2CFC"/>
    <w:rsid w:val="002E2F7A"/>
    <w:rsid w:val="002E3059"/>
    <w:rsid w:val="002E306F"/>
    <w:rsid w:val="002E31BF"/>
    <w:rsid w:val="002E31EE"/>
    <w:rsid w:val="002E3397"/>
    <w:rsid w:val="002E34EE"/>
    <w:rsid w:val="002E351F"/>
    <w:rsid w:val="002E35E6"/>
    <w:rsid w:val="002E361A"/>
    <w:rsid w:val="002E3737"/>
    <w:rsid w:val="002E3932"/>
    <w:rsid w:val="002E39B2"/>
    <w:rsid w:val="002E3B0E"/>
    <w:rsid w:val="002E3BC0"/>
    <w:rsid w:val="002E3BCC"/>
    <w:rsid w:val="002E428C"/>
    <w:rsid w:val="002E47C6"/>
    <w:rsid w:val="002E48C0"/>
    <w:rsid w:val="002E4ABF"/>
    <w:rsid w:val="002E4E1F"/>
    <w:rsid w:val="002E4F24"/>
    <w:rsid w:val="002E4F81"/>
    <w:rsid w:val="002E50CC"/>
    <w:rsid w:val="002E5591"/>
    <w:rsid w:val="002E5871"/>
    <w:rsid w:val="002E624A"/>
    <w:rsid w:val="002E6804"/>
    <w:rsid w:val="002E6C9E"/>
    <w:rsid w:val="002E6CEC"/>
    <w:rsid w:val="002E76E5"/>
    <w:rsid w:val="002E77FB"/>
    <w:rsid w:val="002E7CE2"/>
    <w:rsid w:val="002E7E3A"/>
    <w:rsid w:val="002E7ECF"/>
    <w:rsid w:val="002E7F23"/>
    <w:rsid w:val="002F000F"/>
    <w:rsid w:val="002F03BB"/>
    <w:rsid w:val="002F0761"/>
    <w:rsid w:val="002F1505"/>
    <w:rsid w:val="002F1707"/>
    <w:rsid w:val="002F1867"/>
    <w:rsid w:val="002F19D8"/>
    <w:rsid w:val="002F1A0C"/>
    <w:rsid w:val="002F1BAF"/>
    <w:rsid w:val="002F22C0"/>
    <w:rsid w:val="002F2412"/>
    <w:rsid w:val="002F26F3"/>
    <w:rsid w:val="002F2A9A"/>
    <w:rsid w:val="002F2F53"/>
    <w:rsid w:val="002F3283"/>
    <w:rsid w:val="002F33CB"/>
    <w:rsid w:val="002F33F2"/>
    <w:rsid w:val="002F3469"/>
    <w:rsid w:val="002F39CC"/>
    <w:rsid w:val="002F3A7B"/>
    <w:rsid w:val="002F43A1"/>
    <w:rsid w:val="002F43B0"/>
    <w:rsid w:val="002F43C0"/>
    <w:rsid w:val="002F44B6"/>
    <w:rsid w:val="002F4543"/>
    <w:rsid w:val="002F4655"/>
    <w:rsid w:val="002F4A54"/>
    <w:rsid w:val="002F4E51"/>
    <w:rsid w:val="002F51AF"/>
    <w:rsid w:val="002F5B76"/>
    <w:rsid w:val="002F6020"/>
    <w:rsid w:val="002F6148"/>
    <w:rsid w:val="002F651E"/>
    <w:rsid w:val="002F65A8"/>
    <w:rsid w:val="002F679F"/>
    <w:rsid w:val="002F68F4"/>
    <w:rsid w:val="002F69A0"/>
    <w:rsid w:val="002F6BEB"/>
    <w:rsid w:val="002F6C48"/>
    <w:rsid w:val="002F6C71"/>
    <w:rsid w:val="002F72EB"/>
    <w:rsid w:val="002F79F8"/>
    <w:rsid w:val="002F7A91"/>
    <w:rsid w:val="002F7DEF"/>
    <w:rsid w:val="002F7EA5"/>
    <w:rsid w:val="003000BA"/>
    <w:rsid w:val="0030055F"/>
    <w:rsid w:val="0030073F"/>
    <w:rsid w:val="0030086E"/>
    <w:rsid w:val="00300956"/>
    <w:rsid w:val="00300B2F"/>
    <w:rsid w:val="00300B66"/>
    <w:rsid w:val="0030109E"/>
    <w:rsid w:val="003010E6"/>
    <w:rsid w:val="0030147A"/>
    <w:rsid w:val="003016A8"/>
    <w:rsid w:val="0030181C"/>
    <w:rsid w:val="00301937"/>
    <w:rsid w:val="00301A6F"/>
    <w:rsid w:val="00301B03"/>
    <w:rsid w:val="00301C63"/>
    <w:rsid w:val="0030229F"/>
    <w:rsid w:val="00302434"/>
    <w:rsid w:val="00302730"/>
    <w:rsid w:val="0030295A"/>
    <w:rsid w:val="00302A2F"/>
    <w:rsid w:val="00302B90"/>
    <w:rsid w:val="00302D41"/>
    <w:rsid w:val="00302FF1"/>
    <w:rsid w:val="00303090"/>
    <w:rsid w:val="00303110"/>
    <w:rsid w:val="0030322A"/>
    <w:rsid w:val="003032F7"/>
    <w:rsid w:val="003035AC"/>
    <w:rsid w:val="00303907"/>
    <w:rsid w:val="003039A6"/>
    <w:rsid w:val="00303BF7"/>
    <w:rsid w:val="00303E3D"/>
    <w:rsid w:val="00303E76"/>
    <w:rsid w:val="00303FE7"/>
    <w:rsid w:val="00304096"/>
    <w:rsid w:val="00304164"/>
    <w:rsid w:val="003042BE"/>
    <w:rsid w:val="0030438E"/>
    <w:rsid w:val="00304A5B"/>
    <w:rsid w:val="00304C33"/>
    <w:rsid w:val="00304DC2"/>
    <w:rsid w:val="00304EF8"/>
    <w:rsid w:val="00305191"/>
    <w:rsid w:val="003054A9"/>
    <w:rsid w:val="00305517"/>
    <w:rsid w:val="00305577"/>
    <w:rsid w:val="00305597"/>
    <w:rsid w:val="00305980"/>
    <w:rsid w:val="00305C64"/>
    <w:rsid w:val="00305C6E"/>
    <w:rsid w:val="00305E0C"/>
    <w:rsid w:val="00305E67"/>
    <w:rsid w:val="00306B54"/>
    <w:rsid w:val="00306C05"/>
    <w:rsid w:val="00306CD8"/>
    <w:rsid w:val="00306E4D"/>
    <w:rsid w:val="003072E9"/>
    <w:rsid w:val="00307427"/>
    <w:rsid w:val="003076EE"/>
    <w:rsid w:val="003076F2"/>
    <w:rsid w:val="0030783B"/>
    <w:rsid w:val="0030795D"/>
    <w:rsid w:val="00307963"/>
    <w:rsid w:val="00307BF4"/>
    <w:rsid w:val="00307E89"/>
    <w:rsid w:val="0031001C"/>
    <w:rsid w:val="0031018E"/>
    <w:rsid w:val="00310233"/>
    <w:rsid w:val="003102E7"/>
    <w:rsid w:val="003103C9"/>
    <w:rsid w:val="0031054E"/>
    <w:rsid w:val="003105A2"/>
    <w:rsid w:val="003105A5"/>
    <w:rsid w:val="0031063A"/>
    <w:rsid w:val="003109B2"/>
    <w:rsid w:val="00311039"/>
    <w:rsid w:val="003112FA"/>
    <w:rsid w:val="00311438"/>
    <w:rsid w:val="003114D6"/>
    <w:rsid w:val="00311EEE"/>
    <w:rsid w:val="00311F78"/>
    <w:rsid w:val="00311FD4"/>
    <w:rsid w:val="003120A5"/>
    <w:rsid w:val="0031211C"/>
    <w:rsid w:val="003124DF"/>
    <w:rsid w:val="00312B59"/>
    <w:rsid w:val="00313168"/>
    <w:rsid w:val="00313384"/>
    <w:rsid w:val="003133DF"/>
    <w:rsid w:val="0031393E"/>
    <w:rsid w:val="00313ED0"/>
    <w:rsid w:val="00313F08"/>
    <w:rsid w:val="00313FA6"/>
    <w:rsid w:val="0031404D"/>
    <w:rsid w:val="003144FD"/>
    <w:rsid w:val="0031454A"/>
    <w:rsid w:val="003148C3"/>
    <w:rsid w:val="003148E5"/>
    <w:rsid w:val="00314AD0"/>
    <w:rsid w:val="00314EA9"/>
    <w:rsid w:val="00315171"/>
    <w:rsid w:val="003152CB"/>
    <w:rsid w:val="00315368"/>
    <w:rsid w:val="003154AC"/>
    <w:rsid w:val="00315A1E"/>
    <w:rsid w:val="003160DA"/>
    <w:rsid w:val="003161E1"/>
    <w:rsid w:val="00316561"/>
    <w:rsid w:val="003165A6"/>
    <w:rsid w:val="00316666"/>
    <w:rsid w:val="003166FC"/>
    <w:rsid w:val="00316AC9"/>
    <w:rsid w:val="00316C87"/>
    <w:rsid w:val="00316D0D"/>
    <w:rsid w:val="00316D61"/>
    <w:rsid w:val="00317630"/>
    <w:rsid w:val="00317712"/>
    <w:rsid w:val="00317CBA"/>
    <w:rsid w:val="00317D63"/>
    <w:rsid w:val="00317DC4"/>
    <w:rsid w:val="00320221"/>
    <w:rsid w:val="003205D3"/>
    <w:rsid w:val="00320993"/>
    <w:rsid w:val="003209C2"/>
    <w:rsid w:val="00320D82"/>
    <w:rsid w:val="00321186"/>
    <w:rsid w:val="003216AD"/>
    <w:rsid w:val="003218FB"/>
    <w:rsid w:val="00321A3A"/>
    <w:rsid w:val="00321BD0"/>
    <w:rsid w:val="00321BF3"/>
    <w:rsid w:val="00321D95"/>
    <w:rsid w:val="00321E43"/>
    <w:rsid w:val="003220BB"/>
    <w:rsid w:val="003221D7"/>
    <w:rsid w:val="00322229"/>
    <w:rsid w:val="003224F9"/>
    <w:rsid w:val="0032254D"/>
    <w:rsid w:val="003227BB"/>
    <w:rsid w:val="003229B9"/>
    <w:rsid w:val="00322AD4"/>
    <w:rsid w:val="00322E61"/>
    <w:rsid w:val="00322F71"/>
    <w:rsid w:val="0032324F"/>
    <w:rsid w:val="003238A5"/>
    <w:rsid w:val="00323D48"/>
    <w:rsid w:val="00324023"/>
    <w:rsid w:val="00324115"/>
    <w:rsid w:val="00324585"/>
    <w:rsid w:val="003245FD"/>
    <w:rsid w:val="003248FE"/>
    <w:rsid w:val="00324CF2"/>
    <w:rsid w:val="00324CF8"/>
    <w:rsid w:val="00324E20"/>
    <w:rsid w:val="00324EF7"/>
    <w:rsid w:val="00324F6A"/>
    <w:rsid w:val="0032555F"/>
    <w:rsid w:val="003259AC"/>
    <w:rsid w:val="00325B41"/>
    <w:rsid w:val="00325C1A"/>
    <w:rsid w:val="00325E8B"/>
    <w:rsid w:val="00325FB0"/>
    <w:rsid w:val="003261C0"/>
    <w:rsid w:val="003261F1"/>
    <w:rsid w:val="0032636C"/>
    <w:rsid w:val="003263C1"/>
    <w:rsid w:val="00326658"/>
    <w:rsid w:val="00326696"/>
    <w:rsid w:val="003266DA"/>
    <w:rsid w:val="003267F1"/>
    <w:rsid w:val="00326A95"/>
    <w:rsid w:val="00326AA6"/>
    <w:rsid w:val="00326AD5"/>
    <w:rsid w:val="00326BF6"/>
    <w:rsid w:val="00326DAF"/>
    <w:rsid w:val="00326F04"/>
    <w:rsid w:val="00326F43"/>
    <w:rsid w:val="00327235"/>
    <w:rsid w:val="003272D2"/>
    <w:rsid w:val="0032771C"/>
    <w:rsid w:val="00327AB5"/>
    <w:rsid w:val="00327B42"/>
    <w:rsid w:val="00327D12"/>
    <w:rsid w:val="00327E28"/>
    <w:rsid w:val="00327EE6"/>
    <w:rsid w:val="003300A7"/>
    <w:rsid w:val="003300B3"/>
    <w:rsid w:val="00330294"/>
    <w:rsid w:val="003303F3"/>
    <w:rsid w:val="003305AA"/>
    <w:rsid w:val="0033094C"/>
    <w:rsid w:val="003311F1"/>
    <w:rsid w:val="00331237"/>
    <w:rsid w:val="0033130C"/>
    <w:rsid w:val="003313DE"/>
    <w:rsid w:val="0033196A"/>
    <w:rsid w:val="00331BD2"/>
    <w:rsid w:val="00331D11"/>
    <w:rsid w:val="00331FAE"/>
    <w:rsid w:val="0033224D"/>
    <w:rsid w:val="003322EE"/>
    <w:rsid w:val="0033231A"/>
    <w:rsid w:val="00332449"/>
    <w:rsid w:val="003327F4"/>
    <w:rsid w:val="003328BD"/>
    <w:rsid w:val="00332BCF"/>
    <w:rsid w:val="00332BF6"/>
    <w:rsid w:val="00332D01"/>
    <w:rsid w:val="0033307D"/>
    <w:rsid w:val="003331D1"/>
    <w:rsid w:val="00333275"/>
    <w:rsid w:val="003333F2"/>
    <w:rsid w:val="00333657"/>
    <w:rsid w:val="003338BC"/>
    <w:rsid w:val="00333B5C"/>
    <w:rsid w:val="00333BEC"/>
    <w:rsid w:val="003341D9"/>
    <w:rsid w:val="00334274"/>
    <w:rsid w:val="0033444E"/>
    <w:rsid w:val="003347BA"/>
    <w:rsid w:val="0033511E"/>
    <w:rsid w:val="003354C8"/>
    <w:rsid w:val="00335BF3"/>
    <w:rsid w:val="00335FBF"/>
    <w:rsid w:val="00336188"/>
    <w:rsid w:val="00336595"/>
    <w:rsid w:val="003367AC"/>
    <w:rsid w:val="003369D0"/>
    <w:rsid w:val="00336AAA"/>
    <w:rsid w:val="00336B50"/>
    <w:rsid w:val="00336CA7"/>
    <w:rsid w:val="00336FE1"/>
    <w:rsid w:val="003372C5"/>
    <w:rsid w:val="00337382"/>
    <w:rsid w:val="003373FE"/>
    <w:rsid w:val="003374C3"/>
    <w:rsid w:val="00337690"/>
    <w:rsid w:val="003377E7"/>
    <w:rsid w:val="003400FD"/>
    <w:rsid w:val="003402FD"/>
    <w:rsid w:val="00340744"/>
    <w:rsid w:val="0034095D"/>
    <w:rsid w:val="00340B0B"/>
    <w:rsid w:val="00340B63"/>
    <w:rsid w:val="00340BA4"/>
    <w:rsid w:val="00340C54"/>
    <w:rsid w:val="00340CCA"/>
    <w:rsid w:val="00340D83"/>
    <w:rsid w:val="00340F65"/>
    <w:rsid w:val="00341331"/>
    <w:rsid w:val="003414E5"/>
    <w:rsid w:val="00341619"/>
    <w:rsid w:val="00341781"/>
    <w:rsid w:val="00341C4A"/>
    <w:rsid w:val="00341D7A"/>
    <w:rsid w:val="00342060"/>
    <w:rsid w:val="0034267B"/>
    <w:rsid w:val="003426AF"/>
    <w:rsid w:val="00342A70"/>
    <w:rsid w:val="00342AC3"/>
    <w:rsid w:val="00342B03"/>
    <w:rsid w:val="00342D6B"/>
    <w:rsid w:val="00342E0A"/>
    <w:rsid w:val="0034338A"/>
    <w:rsid w:val="00343472"/>
    <w:rsid w:val="00343556"/>
    <w:rsid w:val="00343661"/>
    <w:rsid w:val="003439C0"/>
    <w:rsid w:val="00343A34"/>
    <w:rsid w:val="00343BD4"/>
    <w:rsid w:val="00343C1B"/>
    <w:rsid w:val="00343E69"/>
    <w:rsid w:val="00343F28"/>
    <w:rsid w:val="00344431"/>
    <w:rsid w:val="00344501"/>
    <w:rsid w:val="00344607"/>
    <w:rsid w:val="00344914"/>
    <w:rsid w:val="00344A80"/>
    <w:rsid w:val="00344B86"/>
    <w:rsid w:val="00344CF4"/>
    <w:rsid w:val="00344DDD"/>
    <w:rsid w:val="003451A5"/>
    <w:rsid w:val="003458D2"/>
    <w:rsid w:val="00345A73"/>
    <w:rsid w:val="00345B0A"/>
    <w:rsid w:val="00345BA6"/>
    <w:rsid w:val="00345F3D"/>
    <w:rsid w:val="00345F7A"/>
    <w:rsid w:val="003463D3"/>
    <w:rsid w:val="003469E2"/>
    <w:rsid w:val="00346A28"/>
    <w:rsid w:val="00346B9E"/>
    <w:rsid w:val="00346BC2"/>
    <w:rsid w:val="00346E43"/>
    <w:rsid w:val="003476A2"/>
    <w:rsid w:val="003478E8"/>
    <w:rsid w:val="00347A30"/>
    <w:rsid w:val="00347B6A"/>
    <w:rsid w:val="00347BB4"/>
    <w:rsid w:val="00350450"/>
    <w:rsid w:val="003505F1"/>
    <w:rsid w:val="00350630"/>
    <w:rsid w:val="0035066D"/>
    <w:rsid w:val="00350691"/>
    <w:rsid w:val="00350702"/>
    <w:rsid w:val="00350ACC"/>
    <w:rsid w:val="00350E50"/>
    <w:rsid w:val="00350F06"/>
    <w:rsid w:val="0035117E"/>
    <w:rsid w:val="003513CF"/>
    <w:rsid w:val="00351425"/>
    <w:rsid w:val="0035149D"/>
    <w:rsid w:val="0035162C"/>
    <w:rsid w:val="0035163A"/>
    <w:rsid w:val="00351961"/>
    <w:rsid w:val="00351AAF"/>
    <w:rsid w:val="00351DEE"/>
    <w:rsid w:val="0035227B"/>
    <w:rsid w:val="0035248D"/>
    <w:rsid w:val="00352519"/>
    <w:rsid w:val="00352547"/>
    <w:rsid w:val="00352628"/>
    <w:rsid w:val="00352649"/>
    <w:rsid w:val="003526D0"/>
    <w:rsid w:val="003526DD"/>
    <w:rsid w:val="003526E9"/>
    <w:rsid w:val="003527DE"/>
    <w:rsid w:val="00352A9F"/>
    <w:rsid w:val="00352AC9"/>
    <w:rsid w:val="00352B5E"/>
    <w:rsid w:val="00352B93"/>
    <w:rsid w:val="00353057"/>
    <w:rsid w:val="0035326A"/>
    <w:rsid w:val="0035326B"/>
    <w:rsid w:val="00353E0B"/>
    <w:rsid w:val="00353E1E"/>
    <w:rsid w:val="00353F0F"/>
    <w:rsid w:val="00353FD3"/>
    <w:rsid w:val="00354028"/>
    <w:rsid w:val="0035402E"/>
    <w:rsid w:val="0035452B"/>
    <w:rsid w:val="00355012"/>
    <w:rsid w:val="00355600"/>
    <w:rsid w:val="003557D5"/>
    <w:rsid w:val="003558D5"/>
    <w:rsid w:val="00355C4E"/>
    <w:rsid w:val="00355E58"/>
    <w:rsid w:val="003565DE"/>
    <w:rsid w:val="003565E2"/>
    <w:rsid w:val="00356787"/>
    <w:rsid w:val="00356E9D"/>
    <w:rsid w:val="003577D1"/>
    <w:rsid w:val="003579D0"/>
    <w:rsid w:val="00357BD6"/>
    <w:rsid w:val="00357F58"/>
    <w:rsid w:val="00360021"/>
    <w:rsid w:val="0036030B"/>
    <w:rsid w:val="0036046A"/>
    <w:rsid w:val="003605BF"/>
    <w:rsid w:val="0036067D"/>
    <w:rsid w:val="00360E88"/>
    <w:rsid w:val="00361596"/>
    <w:rsid w:val="003617B5"/>
    <w:rsid w:val="003618F9"/>
    <w:rsid w:val="00361D22"/>
    <w:rsid w:val="00361F2C"/>
    <w:rsid w:val="00361F9D"/>
    <w:rsid w:val="0036205C"/>
    <w:rsid w:val="00362185"/>
    <w:rsid w:val="003622AD"/>
    <w:rsid w:val="003623EA"/>
    <w:rsid w:val="00362602"/>
    <w:rsid w:val="00362817"/>
    <w:rsid w:val="00362BAF"/>
    <w:rsid w:val="0036312A"/>
    <w:rsid w:val="00363132"/>
    <w:rsid w:val="00363157"/>
    <w:rsid w:val="00363538"/>
    <w:rsid w:val="00363658"/>
    <w:rsid w:val="00363CE4"/>
    <w:rsid w:val="00363E01"/>
    <w:rsid w:val="00363F52"/>
    <w:rsid w:val="00363FB5"/>
    <w:rsid w:val="003640E1"/>
    <w:rsid w:val="0036424E"/>
    <w:rsid w:val="003643D3"/>
    <w:rsid w:val="0036487B"/>
    <w:rsid w:val="00364B0E"/>
    <w:rsid w:val="00364F72"/>
    <w:rsid w:val="00365059"/>
    <w:rsid w:val="003650AD"/>
    <w:rsid w:val="003650F6"/>
    <w:rsid w:val="00365466"/>
    <w:rsid w:val="003655FA"/>
    <w:rsid w:val="0036560C"/>
    <w:rsid w:val="003656ED"/>
    <w:rsid w:val="003657A9"/>
    <w:rsid w:val="003657EA"/>
    <w:rsid w:val="0036583B"/>
    <w:rsid w:val="00365A9B"/>
    <w:rsid w:val="00365CC9"/>
    <w:rsid w:val="0036619A"/>
    <w:rsid w:val="00366425"/>
    <w:rsid w:val="003669FF"/>
    <w:rsid w:val="00366B50"/>
    <w:rsid w:val="00366BAE"/>
    <w:rsid w:val="00366DF6"/>
    <w:rsid w:val="00366F48"/>
    <w:rsid w:val="00367372"/>
    <w:rsid w:val="0036737C"/>
    <w:rsid w:val="0036751D"/>
    <w:rsid w:val="00367D6B"/>
    <w:rsid w:val="003703A1"/>
    <w:rsid w:val="00370B07"/>
    <w:rsid w:val="00370E7D"/>
    <w:rsid w:val="00370ED8"/>
    <w:rsid w:val="0037184C"/>
    <w:rsid w:val="00371B40"/>
    <w:rsid w:val="00371BF7"/>
    <w:rsid w:val="00371DE4"/>
    <w:rsid w:val="00372620"/>
    <w:rsid w:val="00372929"/>
    <w:rsid w:val="00372AE4"/>
    <w:rsid w:val="00372C63"/>
    <w:rsid w:val="00372D43"/>
    <w:rsid w:val="00372FA8"/>
    <w:rsid w:val="00373129"/>
    <w:rsid w:val="0037339A"/>
    <w:rsid w:val="003734CC"/>
    <w:rsid w:val="003736CA"/>
    <w:rsid w:val="00373744"/>
    <w:rsid w:val="00373DE3"/>
    <w:rsid w:val="003740F3"/>
    <w:rsid w:val="0037428C"/>
    <w:rsid w:val="003743C6"/>
    <w:rsid w:val="00374BB8"/>
    <w:rsid w:val="00374CDE"/>
    <w:rsid w:val="00374D54"/>
    <w:rsid w:val="00374E89"/>
    <w:rsid w:val="0037500A"/>
    <w:rsid w:val="003750F6"/>
    <w:rsid w:val="00375114"/>
    <w:rsid w:val="0037556C"/>
    <w:rsid w:val="0037564C"/>
    <w:rsid w:val="00375D5B"/>
    <w:rsid w:val="00375F26"/>
    <w:rsid w:val="00376132"/>
    <w:rsid w:val="00376385"/>
    <w:rsid w:val="003769B0"/>
    <w:rsid w:val="00376B07"/>
    <w:rsid w:val="00376C4B"/>
    <w:rsid w:val="0037741D"/>
    <w:rsid w:val="003776F0"/>
    <w:rsid w:val="00377751"/>
    <w:rsid w:val="00377994"/>
    <w:rsid w:val="00377B0D"/>
    <w:rsid w:val="00377C7B"/>
    <w:rsid w:val="00377E1C"/>
    <w:rsid w:val="00377E70"/>
    <w:rsid w:val="003800E8"/>
    <w:rsid w:val="00380507"/>
    <w:rsid w:val="00380658"/>
    <w:rsid w:val="00380BF8"/>
    <w:rsid w:val="00380F28"/>
    <w:rsid w:val="003814FA"/>
    <w:rsid w:val="003815A1"/>
    <w:rsid w:val="00381633"/>
    <w:rsid w:val="00381673"/>
    <w:rsid w:val="00381967"/>
    <w:rsid w:val="00381A52"/>
    <w:rsid w:val="00381A85"/>
    <w:rsid w:val="00381B6C"/>
    <w:rsid w:val="00381E3A"/>
    <w:rsid w:val="00381E97"/>
    <w:rsid w:val="00381EE1"/>
    <w:rsid w:val="00382189"/>
    <w:rsid w:val="00382644"/>
    <w:rsid w:val="00382705"/>
    <w:rsid w:val="0038289C"/>
    <w:rsid w:val="003828B8"/>
    <w:rsid w:val="003829AA"/>
    <w:rsid w:val="00382ABD"/>
    <w:rsid w:val="00382B06"/>
    <w:rsid w:val="00382D58"/>
    <w:rsid w:val="00382E02"/>
    <w:rsid w:val="00382E15"/>
    <w:rsid w:val="00382FDA"/>
    <w:rsid w:val="003833AF"/>
    <w:rsid w:val="00383C4D"/>
    <w:rsid w:val="0038400F"/>
    <w:rsid w:val="003841C1"/>
    <w:rsid w:val="00384257"/>
    <w:rsid w:val="003842FE"/>
    <w:rsid w:val="00384A93"/>
    <w:rsid w:val="00384C1E"/>
    <w:rsid w:val="00384C63"/>
    <w:rsid w:val="0038510B"/>
    <w:rsid w:val="00385896"/>
    <w:rsid w:val="00385909"/>
    <w:rsid w:val="003859BF"/>
    <w:rsid w:val="003859F3"/>
    <w:rsid w:val="00385C0D"/>
    <w:rsid w:val="00385ECC"/>
    <w:rsid w:val="00386137"/>
    <w:rsid w:val="0038616D"/>
    <w:rsid w:val="003861CF"/>
    <w:rsid w:val="00386229"/>
    <w:rsid w:val="003863B9"/>
    <w:rsid w:val="0038696C"/>
    <w:rsid w:val="00386CA1"/>
    <w:rsid w:val="00386EC9"/>
    <w:rsid w:val="00386F55"/>
    <w:rsid w:val="00387469"/>
    <w:rsid w:val="003874FB"/>
    <w:rsid w:val="00387A93"/>
    <w:rsid w:val="0039011C"/>
    <w:rsid w:val="0039025C"/>
    <w:rsid w:val="0039048B"/>
    <w:rsid w:val="003907CF"/>
    <w:rsid w:val="0039082A"/>
    <w:rsid w:val="003908DE"/>
    <w:rsid w:val="00390D91"/>
    <w:rsid w:val="003910FF"/>
    <w:rsid w:val="0039117C"/>
    <w:rsid w:val="00391219"/>
    <w:rsid w:val="003917CA"/>
    <w:rsid w:val="00391CFB"/>
    <w:rsid w:val="00391D99"/>
    <w:rsid w:val="00392000"/>
    <w:rsid w:val="003922D7"/>
    <w:rsid w:val="003923E1"/>
    <w:rsid w:val="00392428"/>
    <w:rsid w:val="00392493"/>
    <w:rsid w:val="003925D7"/>
    <w:rsid w:val="00392746"/>
    <w:rsid w:val="0039279F"/>
    <w:rsid w:val="003927CE"/>
    <w:rsid w:val="003928CB"/>
    <w:rsid w:val="00392BA9"/>
    <w:rsid w:val="00392C9E"/>
    <w:rsid w:val="00392E6B"/>
    <w:rsid w:val="00393283"/>
    <w:rsid w:val="0039335C"/>
    <w:rsid w:val="0039348D"/>
    <w:rsid w:val="00393607"/>
    <w:rsid w:val="00393695"/>
    <w:rsid w:val="00393CFB"/>
    <w:rsid w:val="00393F17"/>
    <w:rsid w:val="003940D7"/>
    <w:rsid w:val="0039418A"/>
    <w:rsid w:val="0039454D"/>
    <w:rsid w:val="003949C2"/>
    <w:rsid w:val="00394AA3"/>
    <w:rsid w:val="00394DC4"/>
    <w:rsid w:val="00395310"/>
    <w:rsid w:val="003953D0"/>
    <w:rsid w:val="003957B8"/>
    <w:rsid w:val="003957DF"/>
    <w:rsid w:val="00395DA6"/>
    <w:rsid w:val="0039670E"/>
    <w:rsid w:val="0039703B"/>
    <w:rsid w:val="0039722B"/>
    <w:rsid w:val="00397A77"/>
    <w:rsid w:val="00397F47"/>
    <w:rsid w:val="003A0222"/>
    <w:rsid w:val="003A084E"/>
    <w:rsid w:val="003A0B3F"/>
    <w:rsid w:val="003A0C62"/>
    <w:rsid w:val="003A0DD0"/>
    <w:rsid w:val="003A1343"/>
    <w:rsid w:val="003A1581"/>
    <w:rsid w:val="003A17ED"/>
    <w:rsid w:val="003A1B39"/>
    <w:rsid w:val="003A1B43"/>
    <w:rsid w:val="003A1DD5"/>
    <w:rsid w:val="003A2098"/>
    <w:rsid w:val="003A224B"/>
    <w:rsid w:val="003A25A2"/>
    <w:rsid w:val="003A287C"/>
    <w:rsid w:val="003A288E"/>
    <w:rsid w:val="003A2B34"/>
    <w:rsid w:val="003A34BC"/>
    <w:rsid w:val="003A35E4"/>
    <w:rsid w:val="003A37CD"/>
    <w:rsid w:val="003A37EB"/>
    <w:rsid w:val="003A3B25"/>
    <w:rsid w:val="003A3BFA"/>
    <w:rsid w:val="003A3CCD"/>
    <w:rsid w:val="003A40FA"/>
    <w:rsid w:val="003A43B1"/>
    <w:rsid w:val="003A43BC"/>
    <w:rsid w:val="003A4447"/>
    <w:rsid w:val="003A45DC"/>
    <w:rsid w:val="003A479B"/>
    <w:rsid w:val="003A4AAD"/>
    <w:rsid w:val="003A4DE3"/>
    <w:rsid w:val="003A4EB4"/>
    <w:rsid w:val="003A5108"/>
    <w:rsid w:val="003A5116"/>
    <w:rsid w:val="003A528B"/>
    <w:rsid w:val="003A53BC"/>
    <w:rsid w:val="003A55A7"/>
    <w:rsid w:val="003A55B7"/>
    <w:rsid w:val="003A57D7"/>
    <w:rsid w:val="003A58A3"/>
    <w:rsid w:val="003A58F7"/>
    <w:rsid w:val="003A5C78"/>
    <w:rsid w:val="003A5F94"/>
    <w:rsid w:val="003A665D"/>
    <w:rsid w:val="003A67F5"/>
    <w:rsid w:val="003A6981"/>
    <w:rsid w:val="003A6B24"/>
    <w:rsid w:val="003A6DA5"/>
    <w:rsid w:val="003A6F94"/>
    <w:rsid w:val="003A7251"/>
    <w:rsid w:val="003A725F"/>
    <w:rsid w:val="003A7384"/>
    <w:rsid w:val="003A77A1"/>
    <w:rsid w:val="003A7ABF"/>
    <w:rsid w:val="003A7C0E"/>
    <w:rsid w:val="003A7FBB"/>
    <w:rsid w:val="003B0117"/>
    <w:rsid w:val="003B0395"/>
    <w:rsid w:val="003B05AC"/>
    <w:rsid w:val="003B062C"/>
    <w:rsid w:val="003B072A"/>
    <w:rsid w:val="003B0C63"/>
    <w:rsid w:val="003B0CB9"/>
    <w:rsid w:val="003B0E93"/>
    <w:rsid w:val="003B0FAF"/>
    <w:rsid w:val="003B14DF"/>
    <w:rsid w:val="003B15BD"/>
    <w:rsid w:val="003B16F0"/>
    <w:rsid w:val="003B1802"/>
    <w:rsid w:val="003B1865"/>
    <w:rsid w:val="003B190B"/>
    <w:rsid w:val="003B1BF2"/>
    <w:rsid w:val="003B1DDA"/>
    <w:rsid w:val="003B1E37"/>
    <w:rsid w:val="003B20DC"/>
    <w:rsid w:val="003B225F"/>
    <w:rsid w:val="003B2836"/>
    <w:rsid w:val="003B2C54"/>
    <w:rsid w:val="003B2E30"/>
    <w:rsid w:val="003B2E5D"/>
    <w:rsid w:val="003B2F08"/>
    <w:rsid w:val="003B2FBF"/>
    <w:rsid w:val="003B3321"/>
    <w:rsid w:val="003B370C"/>
    <w:rsid w:val="003B3C53"/>
    <w:rsid w:val="003B3C8D"/>
    <w:rsid w:val="003B3DAA"/>
    <w:rsid w:val="003B3EFC"/>
    <w:rsid w:val="003B3FED"/>
    <w:rsid w:val="003B3FF7"/>
    <w:rsid w:val="003B40EA"/>
    <w:rsid w:val="003B414B"/>
    <w:rsid w:val="003B43BC"/>
    <w:rsid w:val="003B4503"/>
    <w:rsid w:val="003B45CA"/>
    <w:rsid w:val="003B464D"/>
    <w:rsid w:val="003B46F9"/>
    <w:rsid w:val="003B4B35"/>
    <w:rsid w:val="003B4C48"/>
    <w:rsid w:val="003B5348"/>
    <w:rsid w:val="003B56BC"/>
    <w:rsid w:val="003B5CD5"/>
    <w:rsid w:val="003B5DF6"/>
    <w:rsid w:val="003B5F89"/>
    <w:rsid w:val="003B65D1"/>
    <w:rsid w:val="003B6976"/>
    <w:rsid w:val="003B69C1"/>
    <w:rsid w:val="003B69E0"/>
    <w:rsid w:val="003B6AD4"/>
    <w:rsid w:val="003B6E8A"/>
    <w:rsid w:val="003B70F2"/>
    <w:rsid w:val="003B7152"/>
    <w:rsid w:val="003B7525"/>
    <w:rsid w:val="003B75E8"/>
    <w:rsid w:val="003B7B18"/>
    <w:rsid w:val="003B7DDF"/>
    <w:rsid w:val="003B7DE7"/>
    <w:rsid w:val="003B7EFF"/>
    <w:rsid w:val="003B7F03"/>
    <w:rsid w:val="003C0147"/>
    <w:rsid w:val="003C021E"/>
    <w:rsid w:val="003C03EC"/>
    <w:rsid w:val="003C06A3"/>
    <w:rsid w:val="003C0859"/>
    <w:rsid w:val="003C08CC"/>
    <w:rsid w:val="003C0E87"/>
    <w:rsid w:val="003C10F0"/>
    <w:rsid w:val="003C1330"/>
    <w:rsid w:val="003C1594"/>
    <w:rsid w:val="003C16F4"/>
    <w:rsid w:val="003C174F"/>
    <w:rsid w:val="003C1A84"/>
    <w:rsid w:val="003C1D18"/>
    <w:rsid w:val="003C2610"/>
    <w:rsid w:val="003C2AF3"/>
    <w:rsid w:val="003C2BF6"/>
    <w:rsid w:val="003C2E18"/>
    <w:rsid w:val="003C2F56"/>
    <w:rsid w:val="003C3065"/>
    <w:rsid w:val="003C3218"/>
    <w:rsid w:val="003C3349"/>
    <w:rsid w:val="003C36D0"/>
    <w:rsid w:val="003C370B"/>
    <w:rsid w:val="003C39E3"/>
    <w:rsid w:val="003C3BD8"/>
    <w:rsid w:val="003C4233"/>
    <w:rsid w:val="003C4299"/>
    <w:rsid w:val="003C489D"/>
    <w:rsid w:val="003C48F6"/>
    <w:rsid w:val="003C4DE5"/>
    <w:rsid w:val="003C4E04"/>
    <w:rsid w:val="003C4EFA"/>
    <w:rsid w:val="003C50FB"/>
    <w:rsid w:val="003C5444"/>
    <w:rsid w:val="003C54F8"/>
    <w:rsid w:val="003C5E19"/>
    <w:rsid w:val="003C5EC5"/>
    <w:rsid w:val="003C5F7C"/>
    <w:rsid w:val="003C636D"/>
    <w:rsid w:val="003C67D1"/>
    <w:rsid w:val="003C6949"/>
    <w:rsid w:val="003C6961"/>
    <w:rsid w:val="003C6C14"/>
    <w:rsid w:val="003C6DC6"/>
    <w:rsid w:val="003C6F61"/>
    <w:rsid w:val="003C71D3"/>
    <w:rsid w:val="003C7357"/>
    <w:rsid w:val="003C7491"/>
    <w:rsid w:val="003C78B3"/>
    <w:rsid w:val="003D00E7"/>
    <w:rsid w:val="003D03B9"/>
    <w:rsid w:val="003D063C"/>
    <w:rsid w:val="003D0D36"/>
    <w:rsid w:val="003D11F3"/>
    <w:rsid w:val="003D12A3"/>
    <w:rsid w:val="003D153F"/>
    <w:rsid w:val="003D1649"/>
    <w:rsid w:val="003D1742"/>
    <w:rsid w:val="003D1AEE"/>
    <w:rsid w:val="003D1B83"/>
    <w:rsid w:val="003D1C87"/>
    <w:rsid w:val="003D1C8A"/>
    <w:rsid w:val="003D1D5F"/>
    <w:rsid w:val="003D1EE1"/>
    <w:rsid w:val="003D20FC"/>
    <w:rsid w:val="003D2259"/>
    <w:rsid w:val="003D23C6"/>
    <w:rsid w:val="003D280E"/>
    <w:rsid w:val="003D2837"/>
    <w:rsid w:val="003D29B8"/>
    <w:rsid w:val="003D2C1E"/>
    <w:rsid w:val="003D2D77"/>
    <w:rsid w:val="003D2DE8"/>
    <w:rsid w:val="003D3460"/>
    <w:rsid w:val="003D3529"/>
    <w:rsid w:val="003D39B3"/>
    <w:rsid w:val="003D39D4"/>
    <w:rsid w:val="003D3C30"/>
    <w:rsid w:val="003D3F09"/>
    <w:rsid w:val="003D4B5B"/>
    <w:rsid w:val="003D4B8B"/>
    <w:rsid w:val="003D4DCD"/>
    <w:rsid w:val="003D518A"/>
    <w:rsid w:val="003D535E"/>
    <w:rsid w:val="003D572D"/>
    <w:rsid w:val="003D5A1F"/>
    <w:rsid w:val="003D5BCB"/>
    <w:rsid w:val="003D5BD1"/>
    <w:rsid w:val="003D5C13"/>
    <w:rsid w:val="003D5CB4"/>
    <w:rsid w:val="003D63AA"/>
    <w:rsid w:val="003D6445"/>
    <w:rsid w:val="003D654B"/>
    <w:rsid w:val="003D673D"/>
    <w:rsid w:val="003D6B89"/>
    <w:rsid w:val="003D6B93"/>
    <w:rsid w:val="003D6F1D"/>
    <w:rsid w:val="003D6FDB"/>
    <w:rsid w:val="003D7717"/>
    <w:rsid w:val="003D7987"/>
    <w:rsid w:val="003D7A2B"/>
    <w:rsid w:val="003D7D31"/>
    <w:rsid w:val="003D7DBB"/>
    <w:rsid w:val="003D7FBF"/>
    <w:rsid w:val="003E002E"/>
    <w:rsid w:val="003E0095"/>
    <w:rsid w:val="003E00BD"/>
    <w:rsid w:val="003E0132"/>
    <w:rsid w:val="003E015D"/>
    <w:rsid w:val="003E02B3"/>
    <w:rsid w:val="003E03B8"/>
    <w:rsid w:val="003E0719"/>
    <w:rsid w:val="003E0745"/>
    <w:rsid w:val="003E0884"/>
    <w:rsid w:val="003E0D9E"/>
    <w:rsid w:val="003E1252"/>
    <w:rsid w:val="003E154B"/>
    <w:rsid w:val="003E16A4"/>
    <w:rsid w:val="003E16B2"/>
    <w:rsid w:val="003E173A"/>
    <w:rsid w:val="003E1A76"/>
    <w:rsid w:val="003E1EE3"/>
    <w:rsid w:val="003E1F66"/>
    <w:rsid w:val="003E1F69"/>
    <w:rsid w:val="003E20F5"/>
    <w:rsid w:val="003E23A2"/>
    <w:rsid w:val="003E254F"/>
    <w:rsid w:val="003E26F5"/>
    <w:rsid w:val="003E281F"/>
    <w:rsid w:val="003E2ABB"/>
    <w:rsid w:val="003E3345"/>
    <w:rsid w:val="003E3389"/>
    <w:rsid w:val="003E3576"/>
    <w:rsid w:val="003E3995"/>
    <w:rsid w:val="003E3AAB"/>
    <w:rsid w:val="003E3D4F"/>
    <w:rsid w:val="003E3FD3"/>
    <w:rsid w:val="003E408C"/>
    <w:rsid w:val="003E4158"/>
    <w:rsid w:val="003E41C5"/>
    <w:rsid w:val="003E42F2"/>
    <w:rsid w:val="003E44A4"/>
    <w:rsid w:val="003E4768"/>
    <w:rsid w:val="003E49C1"/>
    <w:rsid w:val="003E50F4"/>
    <w:rsid w:val="003E522B"/>
    <w:rsid w:val="003E5841"/>
    <w:rsid w:val="003E5915"/>
    <w:rsid w:val="003E59BB"/>
    <w:rsid w:val="003E5BE4"/>
    <w:rsid w:val="003E5C92"/>
    <w:rsid w:val="003E5D87"/>
    <w:rsid w:val="003E6186"/>
    <w:rsid w:val="003E6277"/>
    <w:rsid w:val="003E628F"/>
    <w:rsid w:val="003E62E5"/>
    <w:rsid w:val="003E64D0"/>
    <w:rsid w:val="003E6516"/>
    <w:rsid w:val="003E6A77"/>
    <w:rsid w:val="003E6B8F"/>
    <w:rsid w:val="003E6D0B"/>
    <w:rsid w:val="003E6F07"/>
    <w:rsid w:val="003E6F1A"/>
    <w:rsid w:val="003E705C"/>
    <w:rsid w:val="003E72D2"/>
    <w:rsid w:val="003E72D7"/>
    <w:rsid w:val="003E73B3"/>
    <w:rsid w:val="003E76D4"/>
    <w:rsid w:val="003E7B95"/>
    <w:rsid w:val="003E7BA9"/>
    <w:rsid w:val="003E7DC6"/>
    <w:rsid w:val="003E7F99"/>
    <w:rsid w:val="003E7FD1"/>
    <w:rsid w:val="003F0082"/>
    <w:rsid w:val="003F03D2"/>
    <w:rsid w:val="003F064C"/>
    <w:rsid w:val="003F0C04"/>
    <w:rsid w:val="003F0D62"/>
    <w:rsid w:val="003F1627"/>
    <w:rsid w:val="003F1690"/>
    <w:rsid w:val="003F16AD"/>
    <w:rsid w:val="003F1AFF"/>
    <w:rsid w:val="003F246D"/>
    <w:rsid w:val="003F25DF"/>
    <w:rsid w:val="003F262C"/>
    <w:rsid w:val="003F2999"/>
    <w:rsid w:val="003F2BF1"/>
    <w:rsid w:val="003F2D4B"/>
    <w:rsid w:val="003F3540"/>
    <w:rsid w:val="003F3648"/>
    <w:rsid w:val="003F3B02"/>
    <w:rsid w:val="003F3C7C"/>
    <w:rsid w:val="003F3E1D"/>
    <w:rsid w:val="003F406C"/>
    <w:rsid w:val="003F4550"/>
    <w:rsid w:val="003F4714"/>
    <w:rsid w:val="003F4A68"/>
    <w:rsid w:val="003F4F1A"/>
    <w:rsid w:val="003F524B"/>
    <w:rsid w:val="003F527A"/>
    <w:rsid w:val="003F52B1"/>
    <w:rsid w:val="003F53D6"/>
    <w:rsid w:val="003F56B1"/>
    <w:rsid w:val="003F596D"/>
    <w:rsid w:val="003F5BB0"/>
    <w:rsid w:val="003F5CF5"/>
    <w:rsid w:val="003F5E52"/>
    <w:rsid w:val="003F658E"/>
    <w:rsid w:val="003F69A8"/>
    <w:rsid w:val="003F69D4"/>
    <w:rsid w:val="003F6B87"/>
    <w:rsid w:val="003F727A"/>
    <w:rsid w:val="003F72C4"/>
    <w:rsid w:val="003F7399"/>
    <w:rsid w:val="003F73CE"/>
    <w:rsid w:val="003F741F"/>
    <w:rsid w:val="003F7741"/>
    <w:rsid w:val="003F790C"/>
    <w:rsid w:val="003F7A9D"/>
    <w:rsid w:val="003F7B1A"/>
    <w:rsid w:val="003F7B6A"/>
    <w:rsid w:val="004000DC"/>
    <w:rsid w:val="00400120"/>
    <w:rsid w:val="0040086F"/>
    <w:rsid w:val="00400895"/>
    <w:rsid w:val="00400B47"/>
    <w:rsid w:val="00400C88"/>
    <w:rsid w:val="00400CDA"/>
    <w:rsid w:val="00400E48"/>
    <w:rsid w:val="00401282"/>
    <w:rsid w:val="00401290"/>
    <w:rsid w:val="00401414"/>
    <w:rsid w:val="004018F8"/>
    <w:rsid w:val="00401BA3"/>
    <w:rsid w:val="00401D43"/>
    <w:rsid w:val="00401F0E"/>
    <w:rsid w:val="00402044"/>
    <w:rsid w:val="004022A8"/>
    <w:rsid w:val="004024C9"/>
    <w:rsid w:val="00402531"/>
    <w:rsid w:val="0040274B"/>
    <w:rsid w:val="00402CF2"/>
    <w:rsid w:val="00402EB2"/>
    <w:rsid w:val="004037F9"/>
    <w:rsid w:val="004038C5"/>
    <w:rsid w:val="004038EC"/>
    <w:rsid w:val="00403D4D"/>
    <w:rsid w:val="00404098"/>
    <w:rsid w:val="004044C1"/>
    <w:rsid w:val="004045D1"/>
    <w:rsid w:val="0040478F"/>
    <w:rsid w:val="004048AC"/>
    <w:rsid w:val="00404D7B"/>
    <w:rsid w:val="00405005"/>
    <w:rsid w:val="00405035"/>
    <w:rsid w:val="00405327"/>
    <w:rsid w:val="004057BE"/>
    <w:rsid w:val="00405E36"/>
    <w:rsid w:val="0040622D"/>
    <w:rsid w:val="0040637D"/>
    <w:rsid w:val="004065DF"/>
    <w:rsid w:val="00406FD9"/>
    <w:rsid w:val="00407251"/>
    <w:rsid w:val="00407307"/>
    <w:rsid w:val="00407337"/>
    <w:rsid w:val="004074E0"/>
    <w:rsid w:val="00407647"/>
    <w:rsid w:val="00407ABF"/>
    <w:rsid w:val="00407DB2"/>
    <w:rsid w:val="00407E60"/>
    <w:rsid w:val="004106AF"/>
    <w:rsid w:val="004108E4"/>
    <w:rsid w:val="004109D6"/>
    <w:rsid w:val="00410B01"/>
    <w:rsid w:val="00410B42"/>
    <w:rsid w:val="00410C45"/>
    <w:rsid w:val="00410DD9"/>
    <w:rsid w:val="0041112C"/>
    <w:rsid w:val="004111F7"/>
    <w:rsid w:val="00411272"/>
    <w:rsid w:val="0041148A"/>
    <w:rsid w:val="004115F3"/>
    <w:rsid w:val="00411A82"/>
    <w:rsid w:val="00411D9B"/>
    <w:rsid w:val="00411E32"/>
    <w:rsid w:val="00411F10"/>
    <w:rsid w:val="004120CB"/>
    <w:rsid w:val="004124E8"/>
    <w:rsid w:val="00412543"/>
    <w:rsid w:val="004125A0"/>
    <w:rsid w:val="00412657"/>
    <w:rsid w:val="00412C3E"/>
    <w:rsid w:val="00412C94"/>
    <w:rsid w:val="0041303F"/>
    <w:rsid w:val="00413519"/>
    <w:rsid w:val="00413569"/>
    <w:rsid w:val="004138C0"/>
    <w:rsid w:val="00413C75"/>
    <w:rsid w:val="00414082"/>
    <w:rsid w:val="00414160"/>
    <w:rsid w:val="004141FD"/>
    <w:rsid w:val="0041424F"/>
    <w:rsid w:val="00414388"/>
    <w:rsid w:val="00414419"/>
    <w:rsid w:val="004145FD"/>
    <w:rsid w:val="00414633"/>
    <w:rsid w:val="00414686"/>
    <w:rsid w:val="00414825"/>
    <w:rsid w:val="00414B3E"/>
    <w:rsid w:val="00414BB4"/>
    <w:rsid w:val="004151A9"/>
    <w:rsid w:val="004151D2"/>
    <w:rsid w:val="0041520E"/>
    <w:rsid w:val="00415A30"/>
    <w:rsid w:val="00415C51"/>
    <w:rsid w:val="00415D53"/>
    <w:rsid w:val="00416369"/>
    <w:rsid w:val="0041652D"/>
    <w:rsid w:val="00416538"/>
    <w:rsid w:val="00416673"/>
    <w:rsid w:val="004168DA"/>
    <w:rsid w:val="004169FC"/>
    <w:rsid w:val="00416B35"/>
    <w:rsid w:val="00416EA3"/>
    <w:rsid w:val="004174EF"/>
    <w:rsid w:val="00417824"/>
    <w:rsid w:val="00417870"/>
    <w:rsid w:val="00417DE8"/>
    <w:rsid w:val="00417FDB"/>
    <w:rsid w:val="004203FA"/>
    <w:rsid w:val="0042042C"/>
    <w:rsid w:val="0042051D"/>
    <w:rsid w:val="004205AE"/>
    <w:rsid w:val="004205C1"/>
    <w:rsid w:val="0042064D"/>
    <w:rsid w:val="004208DA"/>
    <w:rsid w:val="00421001"/>
    <w:rsid w:val="00421145"/>
    <w:rsid w:val="00421187"/>
    <w:rsid w:val="00421255"/>
    <w:rsid w:val="004212CF"/>
    <w:rsid w:val="00421A59"/>
    <w:rsid w:val="00421CE1"/>
    <w:rsid w:val="00421CE2"/>
    <w:rsid w:val="00422064"/>
    <w:rsid w:val="004223A7"/>
    <w:rsid w:val="00422B65"/>
    <w:rsid w:val="00423071"/>
    <w:rsid w:val="00423271"/>
    <w:rsid w:val="00423443"/>
    <w:rsid w:val="00423511"/>
    <w:rsid w:val="00423894"/>
    <w:rsid w:val="00423E03"/>
    <w:rsid w:val="00424240"/>
    <w:rsid w:val="0042430D"/>
    <w:rsid w:val="00424697"/>
    <w:rsid w:val="00424943"/>
    <w:rsid w:val="00424C0C"/>
    <w:rsid w:val="00424C11"/>
    <w:rsid w:val="00424D5C"/>
    <w:rsid w:val="00424D84"/>
    <w:rsid w:val="00424D8D"/>
    <w:rsid w:val="00424E8C"/>
    <w:rsid w:val="004253A1"/>
    <w:rsid w:val="0042573C"/>
    <w:rsid w:val="004258B1"/>
    <w:rsid w:val="004258FB"/>
    <w:rsid w:val="00425DC1"/>
    <w:rsid w:val="00425E28"/>
    <w:rsid w:val="00426028"/>
    <w:rsid w:val="00426433"/>
    <w:rsid w:val="004265BE"/>
    <w:rsid w:val="00426654"/>
    <w:rsid w:val="004267BD"/>
    <w:rsid w:val="004268DF"/>
    <w:rsid w:val="00426B03"/>
    <w:rsid w:val="00426D1A"/>
    <w:rsid w:val="00426D4C"/>
    <w:rsid w:val="00426D65"/>
    <w:rsid w:val="00427A69"/>
    <w:rsid w:val="00427BBE"/>
    <w:rsid w:val="004300C6"/>
    <w:rsid w:val="00430124"/>
    <w:rsid w:val="00430447"/>
    <w:rsid w:val="00430634"/>
    <w:rsid w:val="00430892"/>
    <w:rsid w:val="00430A7B"/>
    <w:rsid w:val="00430AAB"/>
    <w:rsid w:val="00430E6A"/>
    <w:rsid w:val="004316BC"/>
    <w:rsid w:val="004316EB"/>
    <w:rsid w:val="00431966"/>
    <w:rsid w:val="00431B5D"/>
    <w:rsid w:val="004322F9"/>
    <w:rsid w:val="0043236A"/>
    <w:rsid w:val="004323CF"/>
    <w:rsid w:val="0043262B"/>
    <w:rsid w:val="004327A2"/>
    <w:rsid w:val="00432933"/>
    <w:rsid w:val="00432AEE"/>
    <w:rsid w:val="00432BAC"/>
    <w:rsid w:val="004330C5"/>
    <w:rsid w:val="0043351A"/>
    <w:rsid w:val="00434159"/>
    <w:rsid w:val="00434456"/>
    <w:rsid w:val="00434652"/>
    <w:rsid w:val="00434966"/>
    <w:rsid w:val="00434B15"/>
    <w:rsid w:val="00434DC2"/>
    <w:rsid w:val="00434E72"/>
    <w:rsid w:val="004350EB"/>
    <w:rsid w:val="00435697"/>
    <w:rsid w:val="00435A77"/>
    <w:rsid w:val="00435CBB"/>
    <w:rsid w:val="00436179"/>
    <w:rsid w:val="00436288"/>
    <w:rsid w:val="00436C62"/>
    <w:rsid w:val="00436F2B"/>
    <w:rsid w:val="00436FEE"/>
    <w:rsid w:val="00437368"/>
    <w:rsid w:val="0043742A"/>
    <w:rsid w:val="00437440"/>
    <w:rsid w:val="0043757C"/>
    <w:rsid w:val="00437600"/>
    <w:rsid w:val="00437C36"/>
    <w:rsid w:val="00437F74"/>
    <w:rsid w:val="00437FE9"/>
    <w:rsid w:val="00440073"/>
    <w:rsid w:val="00440274"/>
    <w:rsid w:val="00440499"/>
    <w:rsid w:val="00440532"/>
    <w:rsid w:val="004406BF"/>
    <w:rsid w:val="0044089D"/>
    <w:rsid w:val="0044098F"/>
    <w:rsid w:val="004409DA"/>
    <w:rsid w:val="00440A9B"/>
    <w:rsid w:val="00440D73"/>
    <w:rsid w:val="00440DB3"/>
    <w:rsid w:val="004411F4"/>
    <w:rsid w:val="004414D5"/>
    <w:rsid w:val="004415CD"/>
    <w:rsid w:val="0044187C"/>
    <w:rsid w:val="00441947"/>
    <w:rsid w:val="00441FCC"/>
    <w:rsid w:val="004422D2"/>
    <w:rsid w:val="00442793"/>
    <w:rsid w:val="00442935"/>
    <w:rsid w:val="00442DED"/>
    <w:rsid w:val="00442EF0"/>
    <w:rsid w:val="00442F39"/>
    <w:rsid w:val="00443011"/>
    <w:rsid w:val="00443082"/>
    <w:rsid w:val="00443094"/>
    <w:rsid w:val="004432A6"/>
    <w:rsid w:val="004435E4"/>
    <w:rsid w:val="0044366B"/>
    <w:rsid w:val="0044371F"/>
    <w:rsid w:val="004438DB"/>
    <w:rsid w:val="00443A84"/>
    <w:rsid w:val="004440AE"/>
    <w:rsid w:val="00444366"/>
    <w:rsid w:val="0044441B"/>
    <w:rsid w:val="00444B9F"/>
    <w:rsid w:val="00444C9D"/>
    <w:rsid w:val="00444D1D"/>
    <w:rsid w:val="00444EAA"/>
    <w:rsid w:val="004451B3"/>
    <w:rsid w:val="00445298"/>
    <w:rsid w:val="00445683"/>
    <w:rsid w:val="004456A1"/>
    <w:rsid w:val="0044582A"/>
    <w:rsid w:val="00445971"/>
    <w:rsid w:val="00445AFA"/>
    <w:rsid w:val="00445E07"/>
    <w:rsid w:val="004461E8"/>
    <w:rsid w:val="004462D5"/>
    <w:rsid w:val="004463B2"/>
    <w:rsid w:val="00446D98"/>
    <w:rsid w:val="004470F9"/>
    <w:rsid w:val="004473DF"/>
    <w:rsid w:val="0044769B"/>
    <w:rsid w:val="00447705"/>
    <w:rsid w:val="00447A70"/>
    <w:rsid w:val="00447C81"/>
    <w:rsid w:val="00447E40"/>
    <w:rsid w:val="00447F4D"/>
    <w:rsid w:val="004500C0"/>
    <w:rsid w:val="00450122"/>
    <w:rsid w:val="00450208"/>
    <w:rsid w:val="004506B1"/>
    <w:rsid w:val="0045077D"/>
    <w:rsid w:val="0045087D"/>
    <w:rsid w:val="00450A02"/>
    <w:rsid w:val="00450CEC"/>
    <w:rsid w:val="00450E20"/>
    <w:rsid w:val="00450E71"/>
    <w:rsid w:val="00451436"/>
    <w:rsid w:val="00451753"/>
    <w:rsid w:val="00451AF6"/>
    <w:rsid w:val="00452314"/>
    <w:rsid w:val="00452915"/>
    <w:rsid w:val="00452D3C"/>
    <w:rsid w:val="00452F32"/>
    <w:rsid w:val="00452FB3"/>
    <w:rsid w:val="00453098"/>
    <w:rsid w:val="0045326D"/>
    <w:rsid w:val="0045341F"/>
    <w:rsid w:val="0045374E"/>
    <w:rsid w:val="00453831"/>
    <w:rsid w:val="0045383F"/>
    <w:rsid w:val="00453966"/>
    <w:rsid w:val="00453996"/>
    <w:rsid w:val="00453C9E"/>
    <w:rsid w:val="00453D9C"/>
    <w:rsid w:val="00453F63"/>
    <w:rsid w:val="0045407D"/>
    <w:rsid w:val="004548D6"/>
    <w:rsid w:val="00454932"/>
    <w:rsid w:val="004549C3"/>
    <w:rsid w:val="004549DB"/>
    <w:rsid w:val="00454A48"/>
    <w:rsid w:val="00454D2F"/>
    <w:rsid w:val="00454EBB"/>
    <w:rsid w:val="0045529C"/>
    <w:rsid w:val="004555F1"/>
    <w:rsid w:val="0045597A"/>
    <w:rsid w:val="00455ECC"/>
    <w:rsid w:val="00455F02"/>
    <w:rsid w:val="0045604D"/>
    <w:rsid w:val="004563F2"/>
    <w:rsid w:val="004563F3"/>
    <w:rsid w:val="0045647A"/>
    <w:rsid w:val="004564E0"/>
    <w:rsid w:val="00456762"/>
    <w:rsid w:val="00456AFC"/>
    <w:rsid w:val="00456DC5"/>
    <w:rsid w:val="00456FBB"/>
    <w:rsid w:val="0045723C"/>
    <w:rsid w:val="004575EB"/>
    <w:rsid w:val="004600B5"/>
    <w:rsid w:val="004600FE"/>
    <w:rsid w:val="0046014F"/>
    <w:rsid w:val="0046018A"/>
    <w:rsid w:val="0046060E"/>
    <w:rsid w:val="00460674"/>
    <w:rsid w:val="00460936"/>
    <w:rsid w:val="00460A52"/>
    <w:rsid w:val="00460D78"/>
    <w:rsid w:val="00460F38"/>
    <w:rsid w:val="00460F9D"/>
    <w:rsid w:val="004611AB"/>
    <w:rsid w:val="004611C0"/>
    <w:rsid w:val="0046148C"/>
    <w:rsid w:val="004614D8"/>
    <w:rsid w:val="0046165A"/>
    <w:rsid w:val="00461D67"/>
    <w:rsid w:val="00462004"/>
    <w:rsid w:val="0046222E"/>
    <w:rsid w:val="004625F0"/>
    <w:rsid w:val="00462744"/>
    <w:rsid w:val="00462771"/>
    <w:rsid w:val="00462A21"/>
    <w:rsid w:val="00462EAF"/>
    <w:rsid w:val="0046301A"/>
    <w:rsid w:val="004631BC"/>
    <w:rsid w:val="004632CC"/>
    <w:rsid w:val="00463395"/>
    <w:rsid w:val="00463432"/>
    <w:rsid w:val="0046343E"/>
    <w:rsid w:val="004634EB"/>
    <w:rsid w:val="00463990"/>
    <w:rsid w:val="00463A13"/>
    <w:rsid w:val="0046428E"/>
    <w:rsid w:val="004642D6"/>
    <w:rsid w:val="004642FB"/>
    <w:rsid w:val="00464810"/>
    <w:rsid w:val="0046481C"/>
    <w:rsid w:val="00464863"/>
    <w:rsid w:val="00464A93"/>
    <w:rsid w:val="00464BD4"/>
    <w:rsid w:val="00464FD5"/>
    <w:rsid w:val="004656DB"/>
    <w:rsid w:val="00466205"/>
    <w:rsid w:val="004664E0"/>
    <w:rsid w:val="004664FF"/>
    <w:rsid w:val="0046666E"/>
    <w:rsid w:val="00466701"/>
    <w:rsid w:val="00466737"/>
    <w:rsid w:val="00466755"/>
    <w:rsid w:val="00466865"/>
    <w:rsid w:val="00466C81"/>
    <w:rsid w:val="00466E96"/>
    <w:rsid w:val="004672F3"/>
    <w:rsid w:val="00467409"/>
    <w:rsid w:val="00467551"/>
    <w:rsid w:val="00467785"/>
    <w:rsid w:val="00467931"/>
    <w:rsid w:val="00467D3C"/>
    <w:rsid w:val="00467D86"/>
    <w:rsid w:val="004702FA"/>
    <w:rsid w:val="004708C2"/>
    <w:rsid w:val="004709AE"/>
    <w:rsid w:val="004709B5"/>
    <w:rsid w:val="00470BD0"/>
    <w:rsid w:val="00470D72"/>
    <w:rsid w:val="00470DBF"/>
    <w:rsid w:val="00471052"/>
    <w:rsid w:val="0047127E"/>
    <w:rsid w:val="00471286"/>
    <w:rsid w:val="004715B7"/>
    <w:rsid w:val="004716BD"/>
    <w:rsid w:val="00471A96"/>
    <w:rsid w:val="00471D14"/>
    <w:rsid w:val="00471D2E"/>
    <w:rsid w:val="00471F74"/>
    <w:rsid w:val="00471FBF"/>
    <w:rsid w:val="0047206F"/>
    <w:rsid w:val="00472367"/>
    <w:rsid w:val="00472452"/>
    <w:rsid w:val="004724B7"/>
    <w:rsid w:val="0047267B"/>
    <w:rsid w:val="00472919"/>
    <w:rsid w:val="00472AE3"/>
    <w:rsid w:val="00472D7D"/>
    <w:rsid w:val="00473173"/>
    <w:rsid w:val="004732B5"/>
    <w:rsid w:val="0047331F"/>
    <w:rsid w:val="004735FC"/>
    <w:rsid w:val="004736B8"/>
    <w:rsid w:val="00473727"/>
    <w:rsid w:val="00474092"/>
    <w:rsid w:val="004740B6"/>
    <w:rsid w:val="004740E3"/>
    <w:rsid w:val="00474369"/>
    <w:rsid w:val="00474532"/>
    <w:rsid w:val="00474B47"/>
    <w:rsid w:val="00474EFD"/>
    <w:rsid w:val="00475691"/>
    <w:rsid w:val="00475806"/>
    <w:rsid w:val="0047585E"/>
    <w:rsid w:val="00475945"/>
    <w:rsid w:val="00475A22"/>
    <w:rsid w:val="00475AF7"/>
    <w:rsid w:val="00475B23"/>
    <w:rsid w:val="00475D0E"/>
    <w:rsid w:val="00475FDC"/>
    <w:rsid w:val="004762E4"/>
    <w:rsid w:val="0047657A"/>
    <w:rsid w:val="004765AC"/>
    <w:rsid w:val="0047676D"/>
    <w:rsid w:val="004768BB"/>
    <w:rsid w:val="00476A5A"/>
    <w:rsid w:val="00476ABB"/>
    <w:rsid w:val="00476B2E"/>
    <w:rsid w:val="00476B84"/>
    <w:rsid w:val="00476BE1"/>
    <w:rsid w:val="00476D76"/>
    <w:rsid w:val="00476DAC"/>
    <w:rsid w:val="00476DD4"/>
    <w:rsid w:val="00476E55"/>
    <w:rsid w:val="00476F06"/>
    <w:rsid w:val="00477035"/>
    <w:rsid w:val="0047713D"/>
    <w:rsid w:val="00477427"/>
    <w:rsid w:val="004774CD"/>
    <w:rsid w:val="0047763D"/>
    <w:rsid w:val="00477AFB"/>
    <w:rsid w:val="00477BE4"/>
    <w:rsid w:val="0048024D"/>
    <w:rsid w:val="0048042F"/>
    <w:rsid w:val="00480441"/>
    <w:rsid w:val="0048045A"/>
    <w:rsid w:val="00480684"/>
    <w:rsid w:val="004807D8"/>
    <w:rsid w:val="0048087F"/>
    <w:rsid w:val="00480AB2"/>
    <w:rsid w:val="0048104A"/>
    <w:rsid w:val="004810CB"/>
    <w:rsid w:val="004810D4"/>
    <w:rsid w:val="0048112F"/>
    <w:rsid w:val="00481297"/>
    <w:rsid w:val="0048169B"/>
    <w:rsid w:val="004817E8"/>
    <w:rsid w:val="004819BB"/>
    <w:rsid w:val="00481A4A"/>
    <w:rsid w:val="004822C4"/>
    <w:rsid w:val="004828A0"/>
    <w:rsid w:val="00482A6B"/>
    <w:rsid w:val="00482A75"/>
    <w:rsid w:val="00482A7B"/>
    <w:rsid w:val="00482B98"/>
    <w:rsid w:val="00482F55"/>
    <w:rsid w:val="0048301B"/>
    <w:rsid w:val="00483538"/>
    <w:rsid w:val="00483D7B"/>
    <w:rsid w:val="00483FA1"/>
    <w:rsid w:val="00484002"/>
    <w:rsid w:val="0048447E"/>
    <w:rsid w:val="00484B0C"/>
    <w:rsid w:val="00484B8B"/>
    <w:rsid w:val="00484F38"/>
    <w:rsid w:val="0048509B"/>
    <w:rsid w:val="004858AE"/>
    <w:rsid w:val="004859DF"/>
    <w:rsid w:val="00485CED"/>
    <w:rsid w:val="00485D30"/>
    <w:rsid w:val="00485DFE"/>
    <w:rsid w:val="004860E4"/>
    <w:rsid w:val="00486461"/>
    <w:rsid w:val="00486BE2"/>
    <w:rsid w:val="00486C9D"/>
    <w:rsid w:val="00486CBC"/>
    <w:rsid w:val="004872F0"/>
    <w:rsid w:val="00487340"/>
    <w:rsid w:val="0048759B"/>
    <w:rsid w:val="0048765C"/>
    <w:rsid w:val="00487A2A"/>
    <w:rsid w:val="00487B87"/>
    <w:rsid w:val="00487E1D"/>
    <w:rsid w:val="00487E3B"/>
    <w:rsid w:val="00487FBC"/>
    <w:rsid w:val="00487FBD"/>
    <w:rsid w:val="0049017F"/>
    <w:rsid w:val="00490222"/>
    <w:rsid w:val="004906E4"/>
    <w:rsid w:val="00490889"/>
    <w:rsid w:val="00490E35"/>
    <w:rsid w:val="0049119F"/>
    <w:rsid w:val="0049126B"/>
    <w:rsid w:val="00491450"/>
    <w:rsid w:val="004914DD"/>
    <w:rsid w:val="004915DF"/>
    <w:rsid w:val="0049181E"/>
    <w:rsid w:val="0049193C"/>
    <w:rsid w:val="00491C94"/>
    <w:rsid w:val="00492098"/>
    <w:rsid w:val="0049209C"/>
    <w:rsid w:val="004921BA"/>
    <w:rsid w:val="0049258A"/>
    <w:rsid w:val="004926E5"/>
    <w:rsid w:val="0049273B"/>
    <w:rsid w:val="00492848"/>
    <w:rsid w:val="00492E71"/>
    <w:rsid w:val="00492FB5"/>
    <w:rsid w:val="00493040"/>
    <w:rsid w:val="004930FC"/>
    <w:rsid w:val="00493548"/>
    <w:rsid w:val="004935C9"/>
    <w:rsid w:val="00493B4E"/>
    <w:rsid w:val="00493C30"/>
    <w:rsid w:val="00493D7E"/>
    <w:rsid w:val="00493E2F"/>
    <w:rsid w:val="00493EBC"/>
    <w:rsid w:val="00494268"/>
    <w:rsid w:val="00494743"/>
    <w:rsid w:val="0049479C"/>
    <w:rsid w:val="004949FA"/>
    <w:rsid w:val="00494A1E"/>
    <w:rsid w:val="00494D3A"/>
    <w:rsid w:val="00494D6E"/>
    <w:rsid w:val="00494FF4"/>
    <w:rsid w:val="0049505D"/>
    <w:rsid w:val="004950B1"/>
    <w:rsid w:val="004950BE"/>
    <w:rsid w:val="00495232"/>
    <w:rsid w:val="004953B3"/>
    <w:rsid w:val="004955A1"/>
    <w:rsid w:val="004959CF"/>
    <w:rsid w:val="00495C9C"/>
    <w:rsid w:val="00495D6F"/>
    <w:rsid w:val="00495DAA"/>
    <w:rsid w:val="00495DE7"/>
    <w:rsid w:val="00495E37"/>
    <w:rsid w:val="00495F81"/>
    <w:rsid w:val="00495FFB"/>
    <w:rsid w:val="004963EA"/>
    <w:rsid w:val="00496412"/>
    <w:rsid w:val="0049694D"/>
    <w:rsid w:val="00496B4B"/>
    <w:rsid w:val="0049708A"/>
    <w:rsid w:val="00497377"/>
    <w:rsid w:val="0049747C"/>
    <w:rsid w:val="004976DA"/>
    <w:rsid w:val="00497733"/>
    <w:rsid w:val="004977D4"/>
    <w:rsid w:val="00497A49"/>
    <w:rsid w:val="00497C3F"/>
    <w:rsid w:val="004A04C9"/>
    <w:rsid w:val="004A0540"/>
    <w:rsid w:val="004A061E"/>
    <w:rsid w:val="004A0A7B"/>
    <w:rsid w:val="004A19F1"/>
    <w:rsid w:val="004A1B78"/>
    <w:rsid w:val="004A1F54"/>
    <w:rsid w:val="004A203A"/>
    <w:rsid w:val="004A2046"/>
    <w:rsid w:val="004A2133"/>
    <w:rsid w:val="004A2616"/>
    <w:rsid w:val="004A2F9F"/>
    <w:rsid w:val="004A2FCA"/>
    <w:rsid w:val="004A33BF"/>
    <w:rsid w:val="004A3A31"/>
    <w:rsid w:val="004A3B16"/>
    <w:rsid w:val="004A3F5F"/>
    <w:rsid w:val="004A405D"/>
    <w:rsid w:val="004A4374"/>
    <w:rsid w:val="004A468F"/>
    <w:rsid w:val="004A478E"/>
    <w:rsid w:val="004A48C5"/>
    <w:rsid w:val="004A4D04"/>
    <w:rsid w:val="004A4FE6"/>
    <w:rsid w:val="004A50FF"/>
    <w:rsid w:val="004A5420"/>
    <w:rsid w:val="004A54A6"/>
    <w:rsid w:val="004A5856"/>
    <w:rsid w:val="004A5C33"/>
    <w:rsid w:val="004A5D0D"/>
    <w:rsid w:val="004A5ED4"/>
    <w:rsid w:val="004A6493"/>
    <w:rsid w:val="004A6DC4"/>
    <w:rsid w:val="004A6E80"/>
    <w:rsid w:val="004A6F2D"/>
    <w:rsid w:val="004A713B"/>
    <w:rsid w:val="004A7378"/>
    <w:rsid w:val="004A7905"/>
    <w:rsid w:val="004A796C"/>
    <w:rsid w:val="004A7996"/>
    <w:rsid w:val="004A7CD7"/>
    <w:rsid w:val="004A7D76"/>
    <w:rsid w:val="004A7F4F"/>
    <w:rsid w:val="004B004A"/>
    <w:rsid w:val="004B0168"/>
    <w:rsid w:val="004B0261"/>
    <w:rsid w:val="004B0376"/>
    <w:rsid w:val="004B09CF"/>
    <w:rsid w:val="004B0B14"/>
    <w:rsid w:val="004B0C20"/>
    <w:rsid w:val="004B1611"/>
    <w:rsid w:val="004B1813"/>
    <w:rsid w:val="004B182A"/>
    <w:rsid w:val="004B188C"/>
    <w:rsid w:val="004B18E8"/>
    <w:rsid w:val="004B1B99"/>
    <w:rsid w:val="004B1BF8"/>
    <w:rsid w:val="004B1D41"/>
    <w:rsid w:val="004B1EBC"/>
    <w:rsid w:val="004B21BF"/>
    <w:rsid w:val="004B244B"/>
    <w:rsid w:val="004B276B"/>
    <w:rsid w:val="004B2D87"/>
    <w:rsid w:val="004B2DF1"/>
    <w:rsid w:val="004B32B4"/>
    <w:rsid w:val="004B367C"/>
    <w:rsid w:val="004B36DA"/>
    <w:rsid w:val="004B3C6D"/>
    <w:rsid w:val="004B3D7E"/>
    <w:rsid w:val="004B3EC6"/>
    <w:rsid w:val="004B42B6"/>
    <w:rsid w:val="004B451D"/>
    <w:rsid w:val="004B4748"/>
    <w:rsid w:val="004B476E"/>
    <w:rsid w:val="004B4808"/>
    <w:rsid w:val="004B4890"/>
    <w:rsid w:val="004B4985"/>
    <w:rsid w:val="004B4B6E"/>
    <w:rsid w:val="004B4C3E"/>
    <w:rsid w:val="004B4C77"/>
    <w:rsid w:val="004B4EEE"/>
    <w:rsid w:val="004B5061"/>
    <w:rsid w:val="004B54D3"/>
    <w:rsid w:val="004B55C6"/>
    <w:rsid w:val="004B57B5"/>
    <w:rsid w:val="004B59A1"/>
    <w:rsid w:val="004B59DF"/>
    <w:rsid w:val="004B5B1C"/>
    <w:rsid w:val="004B5CC5"/>
    <w:rsid w:val="004B5DF2"/>
    <w:rsid w:val="004B6283"/>
    <w:rsid w:val="004B62EE"/>
    <w:rsid w:val="004B6549"/>
    <w:rsid w:val="004B6677"/>
    <w:rsid w:val="004B6751"/>
    <w:rsid w:val="004B68D0"/>
    <w:rsid w:val="004B694C"/>
    <w:rsid w:val="004B697D"/>
    <w:rsid w:val="004B6ED5"/>
    <w:rsid w:val="004B710C"/>
    <w:rsid w:val="004B75A7"/>
    <w:rsid w:val="004B765F"/>
    <w:rsid w:val="004B7763"/>
    <w:rsid w:val="004B7C08"/>
    <w:rsid w:val="004B7DDF"/>
    <w:rsid w:val="004B7EF1"/>
    <w:rsid w:val="004C0547"/>
    <w:rsid w:val="004C059D"/>
    <w:rsid w:val="004C08F5"/>
    <w:rsid w:val="004C0C22"/>
    <w:rsid w:val="004C1371"/>
    <w:rsid w:val="004C13CD"/>
    <w:rsid w:val="004C1564"/>
    <w:rsid w:val="004C17DE"/>
    <w:rsid w:val="004C18CB"/>
    <w:rsid w:val="004C1A38"/>
    <w:rsid w:val="004C1B70"/>
    <w:rsid w:val="004C1CCB"/>
    <w:rsid w:val="004C1ED3"/>
    <w:rsid w:val="004C1EDC"/>
    <w:rsid w:val="004C1F1B"/>
    <w:rsid w:val="004C208E"/>
    <w:rsid w:val="004C21DD"/>
    <w:rsid w:val="004C2415"/>
    <w:rsid w:val="004C248A"/>
    <w:rsid w:val="004C2572"/>
    <w:rsid w:val="004C27F1"/>
    <w:rsid w:val="004C2867"/>
    <w:rsid w:val="004C2CC0"/>
    <w:rsid w:val="004C2E9D"/>
    <w:rsid w:val="004C3118"/>
    <w:rsid w:val="004C4360"/>
    <w:rsid w:val="004C4B7A"/>
    <w:rsid w:val="004C4C44"/>
    <w:rsid w:val="004C4DEC"/>
    <w:rsid w:val="004C4E26"/>
    <w:rsid w:val="004C4FE1"/>
    <w:rsid w:val="004C5028"/>
    <w:rsid w:val="004C5670"/>
    <w:rsid w:val="004C5966"/>
    <w:rsid w:val="004C59CA"/>
    <w:rsid w:val="004C5A4B"/>
    <w:rsid w:val="004C5CDD"/>
    <w:rsid w:val="004C6247"/>
    <w:rsid w:val="004C62FC"/>
    <w:rsid w:val="004C645B"/>
    <w:rsid w:val="004C6810"/>
    <w:rsid w:val="004C69E3"/>
    <w:rsid w:val="004C6AB2"/>
    <w:rsid w:val="004C6B67"/>
    <w:rsid w:val="004C6C65"/>
    <w:rsid w:val="004C6C9D"/>
    <w:rsid w:val="004C710B"/>
    <w:rsid w:val="004C7340"/>
    <w:rsid w:val="004C7677"/>
    <w:rsid w:val="004C7752"/>
    <w:rsid w:val="004C79AF"/>
    <w:rsid w:val="004C79FA"/>
    <w:rsid w:val="004C7A00"/>
    <w:rsid w:val="004C7F90"/>
    <w:rsid w:val="004D0022"/>
    <w:rsid w:val="004D0288"/>
    <w:rsid w:val="004D1145"/>
    <w:rsid w:val="004D137D"/>
    <w:rsid w:val="004D15FB"/>
    <w:rsid w:val="004D1943"/>
    <w:rsid w:val="004D1BBF"/>
    <w:rsid w:val="004D1C4B"/>
    <w:rsid w:val="004D1C7A"/>
    <w:rsid w:val="004D1D4A"/>
    <w:rsid w:val="004D1D9D"/>
    <w:rsid w:val="004D1F44"/>
    <w:rsid w:val="004D2072"/>
    <w:rsid w:val="004D2776"/>
    <w:rsid w:val="004D27CE"/>
    <w:rsid w:val="004D283F"/>
    <w:rsid w:val="004D2892"/>
    <w:rsid w:val="004D28D5"/>
    <w:rsid w:val="004D2CE4"/>
    <w:rsid w:val="004D2D82"/>
    <w:rsid w:val="004D2E48"/>
    <w:rsid w:val="004D2E5B"/>
    <w:rsid w:val="004D2EB8"/>
    <w:rsid w:val="004D2EF0"/>
    <w:rsid w:val="004D2F1C"/>
    <w:rsid w:val="004D3113"/>
    <w:rsid w:val="004D3882"/>
    <w:rsid w:val="004D3F0E"/>
    <w:rsid w:val="004D4198"/>
    <w:rsid w:val="004D42ED"/>
    <w:rsid w:val="004D4464"/>
    <w:rsid w:val="004D4575"/>
    <w:rsid w:val="004D4682"/>
    <w:rsid w:val="004D46ED"/>
    <w:rsid w:val="004D4745"/>
    <w:rsid w:val="004D4B41"/>
    <w:rsid w:val="004D4F95"/>
    <w:rsid w:val="004D5075"/>
    <w:rsid w:val="004D5199"/>
    <w:rsid w:val="004D5454"/>
    <w:rsid w:val="004D55DA"/>
    <w:rsid w:val="004D5C8D"/>
    <w:rsid w:val="004D5DF9"/>
    <w:rsid w:val="004D6055"/>
    <w:rsid w:val="004D61CB"/>
    <w:rsid w:val="004D6531"/>
    <w:rsid w:val="004D6804"/>
    <w:rsid w:val="004D6E90"/>
    <w:rsid w:val="004D72E7"/>
    <w:rsid w:val="004D73D7"/>
    <w:rsid w:val="004D783E"/>
    <w:rsid w:val="004D7B24"/>
    <w:rsid w:val="004D7BDB"/>
    <w:rsid w:val="004D7CEA"/>
    <w:rsid w:val="004D7D94"/>
    <w:rsid w:val="004D7F31"/>
    <w:rsid w:val="004E018C"/>
    <w:rsid w:val="004E025E"/>
    <w:rsid w:val="004E054E"/>
    <w:rsid w:val="004E063A"/>
    <w:rsid w:val="004E0C26"/>
    <w:rsid w:val="004E0F16"/>
    <w:rsid w:val="004E11C9"/>
    <w:rsid w:val="004E1407"/>
    <w:rsid w:val="004E1507"/>
    <w:rsid w:val="004E1543"/>
    <w:rsid w:val="004E1753"/>
    <w:rsid w:val="004E194B"/>
    <w:rsid w:val="004E1E86"/>
    <w:rsid w:val="004E257E"/>
    <w:rsid w:val="004E26D2"/>
    <w:rsid w:val="004E2D00"/>
    <w:rsid w:val="004E2E64"/>
    <w:rsid w:val="004E31BA"/>
    <w:rsid w:val="004E3299"/>
    <w:rsid w:val="004E35EF"/>
    <w:rsid w:val="004E3E01"/>
    <w:rsid w:val="004E3E35"/>
    <w:rsid w:val="004E3F03"/>
    <w:rsid w:val="004E405F"/>
    <w:rsid w:val="004E4C9C"/>
    <w:rsid w:val="004E4F64"/>
    <w:rsid w:val="004E4FA0"/>
    <w:rsid w:val="004E506D"/>
    <w:rsid w:val="004E52BE"/>
    <w:rsid w:val="004E5380"/>
    <w:rsid w:val="004E53F8"/>
    <w:rsid w:val="004E57DB"/>
    <w:rsid w:val="004E585A"/>
    <w:rsid w:val="004E594D"/>
    <w:rsid w:val="004E5A6F"/>
    <w:rsid w:val="004E5AE9"/>
    <w:rsid w:val="004E5B9E"/>
    <w:rsid w:val="004E6022"/>
    <w:rsid w:val="004E6100"/>
    <w:rsid w:val="004E6421"/>
    <w:rsid w:val="004E64D7"/>
    <w:rsid w:val="004E64F2"/>
    <w:rsid w:val="004E6628"/>
    <w:rsid w:val="004E66E4"/>
    <w:rsid w:val="004E6801"/>
    <w:rsid w:val="004E6809"/>
    <w:rsid w:val="004E7117"/>
    <w:rsid w:val="004E725A"/>
    <w:rsid w:val="004E75E5"/>
    <w:rsid w:val="004E77BE"/>
    <w:rsid w:val="004E7EAD"/>
    <w:rsid w:val="004F036A"/>
    <w:rsid w:val="004F03BC"/>
    <w:rsid w:val="004F05F4"/>
    <w:rsid w:val="004F075E"/>
    <w:rsid w:val="004F0B0F"/>
    <w:rsid w:val="004F0CA5"/>
    <w:rsid w:val="004F10B0"/>
    <w:rsid w:val="004F1204"/>
    <w:rsid w:val="004F13BE"/>
    <w:rsid w:val="004F13F7"/>
    <w:rsid w:val="004F1784"/>
    <w:rsid w:val="004F17A0"/>
    <w:rsid w:val="004F17F7"/>
    <w:rsid w:val="004F1804"/>
    <w:rsid w:val="004F1809"/>
    <w:rsid w:val="004F22F2"/>
    <w:rsid w:val="004F235A"/>
    <w:rsid w:val="004F2A98"/>
    <w:rsid w:val="004F2BFA"/>
    <w:rsid w:val="004F2F92"/>
    <w:rsid w:val="004F3208"/>
    <w:rsid w:val="004F3385"/>
    <w:rsid w:val="004F3475"/>
    <w:rsid w:val="004F34EC"/>
    <w:rsid w:val="004F35DE"/>
    <w:rsid w:val="004F3AA7"/>
    <w:rsid w:val="004F3B4E"/>
    <w:rsid w:val="004F3E50"/>
    <w:rsid w:val="004F412D"/>
    <w:rsid w:val="004F4134"/>
    <w:rsid w:val="004F4362"/>
    <w:rsid w:val="004F44B8"/>
    <w:rsid w:val="004F4CDD"/>
    <w:rsid w:val="004F5269"/>
    <w:rsid w:val="004F5383"/>
    <w:rsid w:val="004F55A7"/>
    <w:rsid w:val="004F5862"/>
    <w:rsid w:val="004F5D35"/>
    <w:rsid w:val="004F5E6D"/>
    <w:rsid w:val="004F5E72"/>
    <w:rsid w:val="004F5F02"/>
    <w:rsid w:val="004F5FE4"/>
    <w:rsid w:val="004F7111"/>
    <w:rsid w:val="004F7318"/>
    <w:rsid w:val="004F74E4"/>
    <w:rsid w:val="004F756B"/>
    <w:rsid w:val="004F7835"/>
    <w:rsid w:val="004F7A1B"/>
    <w:rsid w:val="00500000"/>
    <w:rsid w:val="00500336"/>
    <w:rsid w:val="005007AE"/>
    <w:rsid w:val="00500914"/>
    <w:rsid w:val="00500E9B"/>
    <w:rsid w:val="00500EBB"/>
    <w:rsid w:val="00500F35"/>
    <w:rsid w:val="00500F85"/>
    <w:rsid w:val="005013D2"/>
    <w:rsid w:val="005013DE"/>
    <w:rsid w:val="00501406"/>
    <w:rsid w:val="00501727"/>
    <w:rsid w:val="005019A0"/>
    <w:rsid w:val="005019B0"/>
    <w:rsid w:val="005019DA"/>
    <w:rsid w:val="00501B4D"/>
    <w:rsid w:val="00501B7B"/>
    <w:rsid w:val="00501D26"/>
    <w:rsid w:val="0050202E"/>
    <w:rsid w:val="00502163"/>
    <w:rsid w:val="005022A6"/>
    <w:rsid w:val="005023C0"/>
    <w:rsid w:val="005024BD"/>
    <w:rsid w:val="00502AEB"/>
    <w:rsid w:val="005031CA"/>
    <w:rsid w:val="005036F5"/>
    <w:rsid w:val="00503BB4"/>
    <w:rsid w:val="00503CB0"/>
    <w:rsid w:val="00503CFF"/>
    <w:rsid w:val="00503EC9"/>
    <w:rsid w:val="00503FE4"/>
    <w:rsid w:val="00504064"/>
    <w:rsid w:val="00504383"/>
    <w:rsid w:val="0050439B"/>
    <w:rsid w:val="00504832"/>
    <w:rsid w:val="00504877"/>
    <w:rsid w:val="00504AF9"/>
    <w:rsid w:val="00504E62"/>
    <w:rsid w:val="00504F31"/>
    <w:rsid w:val="00505035"/>
    <w:rsid w:val="0050544D"/>
    <w:rsid w:val="00505468"/>
    <w:rsid w:val="005054EF"/>
    <w:rsid w:val="00505877"/>
    <w:rsid w:val="00505B87"/>
    <w:rsid w:val="00505CB5"/>
    <w:rsid w:val="00505E74"/>
    <w:rsid w:val="00505F5D"/>
    <w:rsid w:val="00506135"/>
    <w:rsid w:val="00506214"/>
    <w:rsid w:val="005062F0"/>
    <w:rsid w:val="0050634C"/>
    <w:rsid w:val="005063C1"/>
    <w:rsid w:val="005063F3"/>
    <w:rsid w:val="0050653E"/>
    <w:rsid w:val="0050684C"/>
    <w:rsid w:val="00506891"/>
    <w:rsid w:val="005068D4"/>
    <w:rsid w:val="00506974"/>
    <w:rsid w:val="0050699F"/>
    <w:rsid w:val="00506E53"/>
    <w:rsid w:val="0050710A"/>
    <w:rsid w:val="005071EF"/>
    <w:rsid w:val="005072A0"/>
    <w:rsid w:val="00507456"/>
    <w:rsid w:val="00507587"/>
    <w:rsid w:val="00507927"/>
    <w:rsid w:val="00507C6C"/>
    <w:rsid w:val="00507C71"/>
    <w:rsid w:val="00507CE3"/>
    <w:rsid w:val="00507DA8"/>
    <w:rsid w:val="00507ED8"/>
    <w:rsid w:val="00507FEF"/>
    <w:rsid w:val="0051014E"/>
    <w:rsid w:val="005108A6"/>
    <w:rsid w:val="00510A5D"/>
    <w:rsid w:val="00510C74"/>
    <w:rsid w:val="00510E7D"/>
    <w:rsid w:val="005111C6"/>
    <w:rsid w:val="00511389"/>
    <w:rsid w:val="005115B8"/>
    <w:rsid w:val="005117C2"/>
    <w:rsid w:val="005117C9"/>
    <w:rsid w:val="005119F7"/>
    <w:rsid w:val="00511D7A"/>
    <w:rsid w:val="005121F7"/>
    <w:rsid w:val="00512989"/>
    <w:rsid w:val="005129CF"/>
    <w:rsid w:val="00512AE3"/>
    <w:rsid w:val="00512AE8"/>
    <w:rsid w:val="00512C00"/>
    <w:rsid w:val="00512EC1"/>
    <w:rsid w:val="00513072"/>
    <w:rsid w:val="005131E9"/>
    <w:rsid w:val="005134C8"/>
    <w:rsid w:val="00513545"/>
    <w:rsid w:val="00513A26"/>
    <w:rsid w:val="00513E14"/>
    <w:rsid w:val="0051414A"/>
    <w:rsid w:val="00514770"/>
    <w:rsid w:val="00514CD7"/>
    <w:rsid w:val="005153D3"/>
    <w:rsid w:val="00515466"/>
    <w:rsid w:val="00515561"/>
    <w:rsid w:val="00515581"/>
    <w:rsid w:val="005157C3"/>
    <w:rsid w:val="00515C17"/>
    <w:rsid w:val="00515DA2"/>
    <w:rsid w:val="00515FB6"/>
    <w:rsid w:val="00516174"/>
    <w:rsid w:val="005162BA"/>
    <w:rsid w:val="005164F5"/>
    <w:rsid w:val="0051665F"/>
    <w:rsid w:val="00516C39"/>
    <w:rsid w:val="00516F14"/>
    <w:rsid w:val="005170C8"/>
    <w:rsid w:val="00517167"/>
    <w:rsid w:val="00517186"/>
    <w:rsid w:val="0051727C"/>
    <w:rsid w:val="005172F3"/>
    <w:rsid w:val="005173E4"/>
    <w:rsid w:val="00517522"/>
    <w:rsid w:val="00517583"/>
    <w:rsid w:val="0051783B"/>
    <w:rsid w:val="00517A2D"/>
    <w:rsid w:val="00517CC2"/>
    <w:rsid w:val="0052011B"/>
    <w:rsid w:val="00520158"/>
    <w:rsid w:val="00520307"/>
    <w:rsid w:val="005203AC"/>
    <w:rsid w:val="005203CE"/>
    <w:rsid w:val="0052051A"/>
    <w:rsid w:val="005205FC"/>
    <w:rsid w:val="00520618"/>
    <w:rsid w:val="00520682"/>
    <w:rsid w:val="005209F6"/>
    <w:rsid w:val="00520B22"/>
    <w:rsid w:val="00520D7F"/>
    <w:rsid w:val="00521356"/>
    <w:rsid w:val="00521601"/>
    <w:rsid w:val="005217E9"/>
    <w:rsid w:val="00521AC9"/>
    <w:rsid w:val="00521FCF"/>
    <w:rsid w:val="00522282"/>
    <w:rsid w:val="00522399"/>
    <w:rsid w:val="005223C2"/>
    <w:rsid w:val="005229CF"/>
    <w:rsid w:val="005229F2"/>
    <w:rsid w:val="00522B15"/>
    <w:rsid w:val="00522B85"/>
    <w:rsid w:val="005230AC"/>
    <w:rsid w:val="0052333E"/>
    <w:rsid w:val="00523645"/>
    <w:rsid w:val="00523744"/>
    <w:rsid w:val="005238BB"/>
    <w:rsid w:val="005238E5"/>
    <w:rsid w:val="00523A1D"/>
    <w:rsid w:val="00523E96"/>
    <w:rsid w:val="00523F24"/>
    <w:rsid w:val="0052452E"/>
    <w:rsid w:val="0052471E"/>
    <w:rsid w:val="00524B1B"/>
    <w:rsid w:val="00524C17"/>
    <w:rsid w:val="00524E2C"/>
    <w:rsid w:val="00524EB6"/>
    <w:rsid w:val="0052506E"/>
    <w:rsid w:val="0052517E"/>
    <w:rsid w:val="005253AA"/>
    <w:rsid w:val="005255BB"/>
    <w:rsid w:val="00525631"/>
    <w:rsid w:val="0052593C"/>
    <w:rsid w:val="005259F7"/>
    <w:rsid w:val="00525AE0"/>
    <w:rsid w:val="00525C48"/>
    <w:rsid w:val="00525F9D"/>
    <w:rsid w:val="005263CD"/>
    <w:rsid w:val="0052648C"/>
    <w:rsid w:val="005267C1"/>
    <w:rsid w:val="0052684D"/>
    <w:rsid w:val="005270D9"/>
    <w:rsid w:val="00527227"/>
    <w:rsid w:val="0052735C"/>
    <w:rsid w:val="00527CEE"/>
    <w:rsid w:val="00527EC9"/>
    <w:rsid w:val="005300B3"/>
    <w:rsid w:val="005303F0"/>
    <w:rsid w:val="0053060B"/>
    <w:rsid w:val="00530725"/>
    <w:rsid w:val="005308A1"/>
    <w:rsid w:val="0053099E"/>
    <w:rsid w:val="00530A08"/>
    <w:rsid w:val="00530BF9"/>
    <w:rsid w:val="00530ECD"/>
    <w:rsid w:val="00530F2F"/>
    <w:rsid w:val="00530FD0"/>
    <w:rsid w:val="005312F0"/>
    <w:rsid w:val="005313DC"/>
    <w:rsid w:val="005313F6"/>
    <w:rsid w:val="0053146E"/>
    <w:rsid w:val="005315B0"/>
    <w:rsid w:val="005318A9"/>
    <w:rsid w:val="00531B6B"/>
    <w:rsid w:val="00531CE6"/>
    <w:rsid w:val="00531D66"/>
    <w:rsid w:val="00531DCB"/>
    <w:rsid w:val="00532170"/>
    <w:rsid w:val="005322F2"/>
    <w:rsid w:val="00532366"/>
    <w:rsid w:val="005323E2"/>
    <w:rsid w:val="005328F3"/>
    <w:rsid w:val="00532B6A"/>
    <w:rsid w:val="00532C94"/>
    <w:rsid w:val="005331F9"/>
    <w:rsid w:val="00533486"/>
    <w:rsid w:val="005335F5"/>
    <w:rsid w:val="005338BB"/>
    <w:rsid w:val="005339B5"/>
    <w:rsid w:val="00533A70"/>
    <w:rsid w:val="00533CFF"/>
    <w:rsid w:val="00533D09"/>
    <w:rsid w:val="00533DEC"/>
    <w:rsid w:val="00533F5F"/>
    <w:rsid w:val="00533FF7"/>
    <w:rsid w:val="00534098"/>
    <w:rsid w:val="00534659"/>
    <w:rsid w:val="005346EC"/>
    <w:rsid w:val="00534A1F"/>
    <w:rsid w:val="00534AA8"/>
    <w:rsid w:val="00534E45"/>
    <w:rsid w:val="0053500B"/>
    <w:rsid w:val="005351C8"/>
    <w:rsid w:val="005353B3"/>
    <w:rsid w:val="00535496"/>
    <w:rsid w:val="005355B4"/>
    <w:rsid w:val="0053589D"/>
    <w:rsid w:val="005359E9"/>
    <w:rsid w:val="00535B96"/>
    <w:rsid w:val="00535F7F"/>
    <w:rsid w:val="00536591"/>
    <w:rsid w:val="0053661C"/>
    <w:rsid w:val="005366AD"/>
    <w:rsid w:val="005366C2"/>
    <w:rsid w:val="005367AF"/>
    <w:rsid w:val="00537093"/>
    <w:rsid w:val="00537243"/>
    <w:rsid w:val="0053732C"/>
    <w:rsid w:val="00537438"/>
    <w:rsid w:val="0053747C"/>
    <w:rsid w:val="005374D2"/>
    <w:rsid w:val="00537935"/>
    <w:rsid w:val="00537B2E"/>
    <w:rsid w:val="00537F6F"/>
    <w:rsid w:val="0054040F"/>
    <w:rsid w:val="005407B4"/>
    <w:rsid w:val="00540A2C"/>
    <w:rsid w:val="00540B0C"/>
    <w:rsid w:val="00540B0E"/>
    <w:rsid w:val="00540C10"/>
    <w:rsid w:val="00540C86"/>
    <w:rsid w:val="00540D99"/>
    <w:rsid w:val="00540DC1"/>
    <w:rsid w:val="00540E75"/>
    <w:rsid w:val="0054138E"/>
    <w:rsid w:val="005415A7"/>
    <w:rsid w:val="005417A2"/>
    <w:rsid w:val="00541972"/>
    <w:rsid w:val="00541B98"/>
    <w:rsid w:val="00541FC9"/>
    <w:rsid w:val="0054231C"/>
    <w:rsid w:val="0054246C"/>
    <w:rsid w:val="00542696"/>
    <w:rsid w:val="0054274F"/>
    <w:rsid w:val="00542905"/>
    <w:rsid w:val="00542A92"/>
    <w:rsid w:val="00542C1E"/>
    <w:rsid w:val="00542EE5"/>
    <w:rsid w:val="00542F16"/>
    <w:rsid w:val="00542F96"/>
    <w:rsid w:val="00542FDB"/>
    <w:rsid w:val="00543184"/>
    <w:rsid w:val="0054339B"/>
    <w:rsid w:val="00543796"/>
    <w:rsid w:val="00543BAF"/>
    <w:rsid w:val="00543DBB"/>
    <w:rsid w:val="00544320"/>
    <w:rsid w:val="005443D8"/>
    <w:rsid w:val="0054445F"/>
    <w:rsid w:val="005444EF"/>
    <w:rsid w:val="00544546"/>
    <w:rsid w:val="00544646"/>
    <w:rsid w:val="0054464E"/>
    <w:rsid w:val="0054489F"/>
    <w:rsid w:val="005449F5"/>
    <w:rsid w:val="00544A03"/>
    <w:rsid w:val="00544DA5"/>
    <w:rsid w:val="00544F1C"/>
    <w:rsid w:val="005450A4"/>
    <w:rsid w:val="0054510E"/>
    <w:rsid w:val="0054524E"/>
    <w:rsid w:val="00545415"/>
    <w:rsid w:val="00545619"/>
    <w:rsid w:val="0054582E"/>
    <w:rsid w:val="00545C1E"/>
    <w:rsid w:val="00545C65"/>
    <w:rsid w:val="00546216"/>
    <w:rsid w:val="00546643"/>
    <w:rsid w:val="00546B3D"/>
    <w:rsid w:val="0054717E"/>
    <w:rsid w:val="005475B4"/>
    <w:rsid w:val="0054781F"/>
    <w:rsid w:val="005479A6"/>
    <w:rsid w:val="005479AD"/>
    <w:rsid w:val="00547A6B"/>
    <w:rsid w:val="00547B73"/>
    <w:rsid w:val="00547CB4"/>
    <w:rsid w:val="00547EEF"/>
    <w:rsid w:val="00550268"/>
    <w:rsid w:val="005502AC"/>
    <w:rsid w:val="005505FB"/>
    <w:rsid w:val="005506BE"/>
    <w:rsid w:val="005507EF"/>
    <w:rsid w:val="00550C1E"/>
    <w:rsid w:val="00550C5B"/>
    <w:rsid w:val="00550D92"/>
    <w:rsid w:val="00550DA7"/>
    <w:rsid w:val="0055124F"/>
    <w:rsid w:val="00551325"/>
    <w:rsid w:val="005520DC"/>
    <w:rsid w:val="00552275"/>
    <w:rsid w:val="00552298"/>
    <w:rsid w:val="00552459"/>
    <w:rsid w:val="00552582"/>
    <w:rsid w:val="005525AE"/>
    <w:rsid w:val="005525BC"/>
    <w:rsid w:val="00552694"/>
    <w:rsid w:val="0055271D"/>
    <w:rsid w:val="0055281C"/>
    <w:rsid w:val="005529F5"/>
    <w:rsid w:val="00552A2A"/>
    <w:rsid w:val="00553004"/>
    <w:rsid w:val="00553197"/>
    <w:rsid w:val="0055339D"/>
    <w:rsid w:val="00553435"/>
    <w:rsid w:val="005539AA"/>
    <w:rsid w:val="005539DA"/>
    <w:rsid w:val="00553A22"/>
    <w:rsid w:val="00553A66"/>
    <w:rsid w:val="00553BCA"/>
    <w:rsid w:val="00553D9C"/>
    <w:rsid w:val="00553DF5"/>
    <w:rsid w:val="00553F63"/>
    <w:rsid w:val="00554207"/>
    <w:rsid w:val="00554253"/>
    <w:rsid w:val="00554534"/>
    <w:rsid w:val="00554699"/>
    <w:rsid w:val="005547CF"/>
    <w:rsid w:val="0055495B"/>
    <w:rsid w:val="00554CB1"/>
    <w:rsid w:val="00555125"/>
    <w:rsid w:val="00555423"/>
    <w:rsid w:val="005558B3"/>
    <w:rsid w:val="00555991"/>
    <w:rsid w:val="00555B7D"/>
    <w:rsid w:val="005561C3"/>
    <w:rsid w:val="00556B51"/>
    <w:rsid w:val="00556BEB"/>
    <w:rsid w:val="00556C1F"/>
    <w:rsid w:val="00556D3B"/>
    <w:rsid w:val="00556D48"/>
    <w:rsid w:val="00556E7C"/>
    <w:rsid w:val="00557085"/>
    <w:rsid w:val="00557471"/>
    <w:rsid w:val="005574CB"/>
    <w:rsid w:val="0055793C"/>
    <w:rsid w:val="00557C45"/>
    <w:rsid w:val="00557C7D"/>
    <w:rsid w:val="00557DA1"/>
    <w:rsid w:val="00557E3F"/>
    <w:rsid w:val="00557F29"/>
    <w:rsid w:val="00557F7D"/>
    <w:rsid w:val="005600C0"/>
    <w:rsid w:val="005604DD"/>
    <w:rsid w:val="005605EB"/>
    <w:rsid w:val="00560857"/>
    <w:rsid w:val="005608C7"/>
    <w:rsid w:val="00560C9A"/>
    <w:rsid w:val="00560CA4"/>
    <w:rsid w:val="00560DB1"/>
    <w:rsid w:val="00560DD3"/>
    <w:rsid w:val="00561335"/>
    <w:rsid w:val="005615F5"/>
    <w:rsid w:val="00561F0F"/>
    <w:rsid w:val="00562025"/>
    <w:rsid w:val="005620B5"/>
    <w:rsid w:val="00562127"/>
    <w:rsid w:val="0056251B"/>
    <w:rsid w:val="00562605"/>
    <w:rsid w:val="0056334E"/>
    <w:rsid w:val="0056358A"/>
    <w:rsid w:val="005638D3"/>
    <w:rsid w:val="005638F0"/>
    <w:rsid w:val="0056397E"/>
    <w:rsid w:val="00563D43"/>
    <w:rsid w:val="005640AA"/>
    <w:rsid w:val="0056441F"/>
    <w:rsid w:val="005648B1"/>
    <w:rsid w:val="00564C07"/>
    <w:rsid w:val="00564EFC"/>
    <w:rsid w:val="00564FA5"/>
    <w:rsid w:val="00565088"/>
    <w:rsid w:val="00565162"/>
    <w:rsid w:val="005651D7"/>
    <w:rsid w:val="00565943"/>
    <w:rsid w:val="00565C3B"/>
    <w:rsid w:val="00565D57"/>
    <w:rsid w:val="00565E1B"/>
    <w:rsid w:val="005660CA"/>
    <w:rsid w:val="00566215"/>
    <w:rsid w:val="005665A3"/>
    <w:rsid w:val="0056673F"/>
    <w:rsid w:val="005667CB"/>
    <w:rsid w:val="00566845"/>
    <w:rsid w:val="00566A1D"/>
    <w:rsid w:val="00566A7D"/>
    <w:rsid w:val="00566E67"/>
    <w:rsid w:val="00566FDA"/>
    <w:rsid w:val="00566FEA"/>
    <w:rsid w:val="00567399"/>
    <w:rsid w:val="005674A5"/>
    <w:rsid w:val="00567E47"/>
    <w:rsid w:val="00567F0A"/>
    <w:rsid w:val="005701E1"/>
    <w:rsid w:val="00570462"/>
    <w:rsid w:val="005704BC"/>
    <w:rsid w:val="00570663"/>
    <w:rsid w:val="0057074B"/>
    <w:rsid w:val="00570DAA"/>
    <w:rsid w:val="00570E61"/>
    <w:rsid w:val="005711E5"/>
    <w:rsid w:val="0057131F"/>
    <w:rsid w:val="00571811"/>
    <w:rsid w:val="00571E77"/>
    <w:rsid w:val="00571FDC"/>
    <w:rsid w:val="0057220C"/>
    <w:rsid w:val="00572491"/>
    <w:rsid w:val="00572975"/>
    <w:rsid w:val="00572CA2"/>
    <w:rsid w:val="00572D26"/>
    <w:rsid w:val="00572DCE"/>
    <w:rsid w:val="00573509"/>
    <w:rsid w:val="00573579"/>
    <w:rsid w:val="0057357E"/>
    <w:rsid w:val="0057360D"/>
    <w:rsid w:val="00573AF4"/>
    <w:rsid w:val="00573C71"/>
    <w:rsid w:val="00573EBA"/>
    <w:rsid w:val="0057444E"/>
    <w:rsid w:val="005745C5"/>
    <w:rsid w:val="00574685"/>
    <w:rsid w:val="00574792"/>
    <w:rsid w:val="00574A27"/>
    <w:rsid w:val="005750FF"/>
    <w:rsid w:val="00575145"/>
    <w:rsid w:val="005751B4"/>
    <w:rsid w:val="0057556C"/>
    <w:rsid w:val="0057580A"/>
    <w:rsid w:val="00575950"/>
    <w:rsid w:val="00575E2F"/>
    <w:rsid w:val="00575EC8"/>
    <w:rsid w:val="0057600C"/>
    <w:rsid w:val="0057616C"/>
    <w:rsid w:val="005761D4"/>
    <w:rsid w:val="0057656A"/>
    <w:rsid w:val="00576782"/>
    <w:rsid w:val="00576A85"/>
    <w:rsid w:val="00576C65"/>
    <w:rsid w:val="00576FD9"/>
    <w:rsid w:val="00577208"/>
    <w:rsid w:val="0057729B"/>
    <w:rsid w:val="005773DB"/>
    <w:rsid w:val="005773FE"/>
    <w:rsid w:val="00577534"/>
    <w:rsid w:val="00577575"/>
    <w:rsid w:val="005775B0"/>
    <w:rsid w:val="00577AF2"/>
    <w:rsid w:val="00577D8F"/>
    <w:rsid w:val="00577FD1"/>
    <w:rsid w:val="00577FD5"/>
    <w:rsid w:val="0058003D"/>
    <w:rsid w:val="00580168"/>
    <w:rsid w:val="00580225"/>
    <w:rsid w:val="0058095B"/>
    <w:rsid w:val="00580D38"/>
    <w:rsid w:val="00580E4A"/>
    <w:rsid w:val="00580E90"/>
    <w:rsid w:val="00580EC1"/>
    <w:rsid w:val="0058122B"/>
    <w:rsid w:val="0058129E"/>
    <w:rsid w:val="00581383"/>
    <w:rsid w:val="00581849"/>
    <w:rsid w:val="0058190F"/>
    <w:rsid w:val="00581A04"/>
    <w:rsid w:val="00581C40"/>
    <w:rsid w:val="00581C41"/>
    <w:rsid w:val="00581D95"/>
    <w:rsid w:val="005820C1"/>
    <w:rsid w:val="005820D2"/>
    <w:rsid w:val="00582115"/>
    <w:rsid w:val="00582469"/>
    <w:rsid w:val="00582A1F"/>
    <w:rsid w:val="00582A35"/>
    <w:rsid w:val="005837C3"/>
    <w:rsid w:val="00583809"/>
    <w:rsid w:val="00583906"/>
    <w:rsid w:val="00583FCC"/>
    <w:rsid w:val="005847D6"/>
    <w:rsid w:val="00584870"/>
    <w:rsid w:val="00584B2B"/>
    <w:rsid w:val="00584BC9"/>
    <w:rsid w:val="00584E3F"/>
    <w:rsid w:val="005851E9"/>
    <w:rsid w:val="0058530F"/>
    <w:rsid w:val="0058536A"/>
    <w:rsid w:val="005854E0"/>
    <w:rsid w:val="00585785"/>
    <w:rsid w:val="00585B6B"/>
    <w:rsid w:val="00585BA2"/>
    <w:rsid w:val="00585C36"/>
    <w:rsid w:val="00585D32"/>
    <w:rsid w:val="00585E18"/>
    <w:rsid w:val="00585FFC"/>
    <w:rsid w:val="00586164"/>
    <w:rsid w:val="00586420"/>
    <w:rsid w:val="00586812"/>
    <w:rsid w:val="00586C84"/>
    <w:rsid w:val="00586FE7"/>
    <w:rsid w:val="00587139"/>
    <w:rsid w:val="005872EF"/>
    <w:rsid w:val="00587498"/>
    <w:rsid w:val="00587521"/>
    <w:rsid w:val="00587B0C"/>
    <w:rsid w:val="00587CFE"/>
    <w:rsid w:val="00587F38"/>
    <w:rsid w:val="005901CA"/>
    <w:rsid w:val="00590478"/>
    <w:rsid w:val="00590516"/>
    <w:rsid w:val="00590840"/>
    <w:rsid w:val="00590A98"/>
    <w:rsid w:val="00590C18"/>
    <w:rsid w:val="00591191"/>
    <w:rsid w:val="005915B2"/>
    <w:rsid w:val="00591749"/>
    <w:rsid w:val="00591D1B"/>
    <w:rsid w:val="00591F18"/>
    <w:rsid w:val="00591FD6"/>
    <w:rsid w:val="00592002"/>
    <w:rsid w:val="00592125"/>
    <w:rsid w:val="005922BC"/>
    <w:rsid w:val="00592468"/>
    <w:rsid w:val="00592559"/>
    <w:rsid w:val="005928BF"/>
    <w:rsid w:val="00592935"/>
    <w:rsid w:val="00592BE7"/>
    <w:rsid w:val="00592E7C"/>
    <w:rsid w:val="00592FDC"/>
    <w:rsid w:val="00593029"/>
    <w:rsid w:val="00593155"/>
    <w:rsid w:val="0059338E"/>
    <w:rsid w:val="00593681"/>
    <w:rsid w:val="0059381C"/>
    <w:rsid w:val="005938E7"/>
    <w:rsid w:val="00593AF9"/>
    <w:rsid w:val="00593CDB"/>
    <w:rsid w:val="00593D43"/>
    <w:rsid w:val="00594018"/>
    <w:rsid w:val="005940AF"/>
    <w:rsid w:val="0059437D"/>
    <w:rsid w:val="00594640"/>
    <w:rsid w:val="0059494C"/>
    <w:rsid w:val="00594EFA"/>
    <w:rsid w:val="00594F2A"/>
    <w:rsid w:val="00594FE1"/>
    <w:rsid w:val="00595085"/>
    <w:rsid w:val="0059555B"/>
    <w:rsid w:val="00595675"/>
    <w:rsid w:val="0059577F"/>
    <w:rsid w:val="005958BB"/>
    <w:rsid w:val="00595900"/>
    <w:rsid w:val="00595FC6"/>
    <w:rsid w:val="00596135"/>
    <w:rsid w:val="00596264"/>
    <w:rsid w:val="005962A7"/>
    <w:rsid w:val="0059661C"/>
    <w:rsid w:val="005966BC"/>
    <w:rsid w:val="005969C9"/>
    <w:rsid w:val="00597077"/>
    <w:rsid w:val="005970F2"/>
    <w:rsid w:val="00597992"/>
    <w:rsid w:val="00597AEC"/>
    <w:rsid w:val="00597BCA"/>
    <w:rsid w:val="005A07E1"/>
    <w:rsid w:val="005A08F7"/>
    <w:rsid w:val="005A0D9A"/>
    <w:rsid w:val="005A105D"/>
    <w:rsid w:val="005A10EE"/>
    <w:rsid w:val="005A175C"/>
    <w:rsid w:val="005A18A5"/>
    <w:rsid w:val="005A1B41"/>
    <w:rsid w:val="005A1C12"/>
    <w:rsid w:val="005A1F8C"/>
    <w:rsid w:val="005A1FB4"/>
    <w:rsid w:val="005A22FA"/>
    <w:rsid w:val="005A23D3"/>
    <w:rsid w:val="005A2527"/>
    <w:rsid w:val="005A25B2"/>
    <w:rsid w:val="005A27B7"/>
    <w:rsid w:val="005A2DC9"/>
    <w:rsid w:val="005A2FAC"/>
    <w:rsid w:val="005A34EC"/>
    <w:rsid w:val="005A3D5B"/>
    <w:rsid w:val="005A3DDD"/>
    <w:rsid w:val="005A3F52"/>
    <w:rsid w:val="005A452F"/>
    <w:rsid w:val="005A45A9"/>
    <w:rsid w:val="005A4775"/>
    <w:rsid w:val="005A4E77"/>
    <w:rsid w:val="005A52A3"/>
    <w:rsid w:val="005A5484"/>
    <w:rsid w:val="005A5495"/>
    <w:rsid w:val="005A55FE"/>
    <w:rsid w:val="005A57D5"/>
    <w:rsid w:val="005A5818"/>
    <w:rsid w:val="005A5C68"/>
    <w:rsid w:val="005A5D38"/>
    <w:rsid w:val="005A5D95"/>
    <w:rsid w:val="005A61D5"/>
    <w:rsid w:val="005A66F0"/>
    <w:rsid w:val="005A68F3"/>
    <w:rsid w:val="005A6A6A"/>
    <w:rsid w:val="005A6C3C"/>
    <w:rsid w:val="005A6CD3"/>
    <w:rsid w:val="005A6D63"/>
    <w:rsid w:val="005A75BC"/>
    <w:rsid w:val="005A78C4"/>
    <w:rsid w:val="005A78C6"/>
    <w:rsid w:val="005A7B23"/>
    <w:rsid w:val="005A7D07"/>
    <w:rsid w:val="005B0057"/>
    <w:rsid w:val="005B0064"/>
    <w:rsid w:val="005B01FA"/>
    <w:rsid w:val="005B034D"/>
    <w:rsid w:val="005B045A"/>
    <w:rsid w:val="005B0B2E"/>
    <w:rsid w:val="005B0BE3"/>
    <w:rsid w:val="005B0CB8"/>
    <w:rsid w:val="005B0E1F"/>
    <w:rsid w:val="005B1422"/>
    <w:rsid w:val="005B14F8"/>
    <w:rsid w:val="005B16DB"/>
    <w:rsid w:val="005B16ED"/>
    <w:rsid w:val="005B1BEF"/>
    <w:rsid w:val="005B1C10"/>
    <w:rsid w:val="005B1D6C"/>
    <w:rsid w:val="005B1EAA"/>
    <w:rsid w:val="005B21D1"/>
    <w:rsid w:val="005B2531"/>
    <w:rsid w:val="005B25C6"/>
    <w:rsid w:val="005B2762"/>
    <w:rsid w:val="005B29FA"/>
    <w:rsid w:val="005B2AFC"/>
    <w:rsid w:val="005B2BB6"/>
    <w:rsid w:val="005B2E28"/>
    <w:rsid w:val="005B31CE"/>
    <w:rsid w:val="005B35DF"/>
    <w:rsid w:val="005B36B1"/>
    <w:rsid w:val="005B3774"/>
    <w:rsid w:val="005B38B9"/>
    <w:rsid w:val="005B39F9"/>
    <w:rsid w:val="005B3B16"/>
    <w:rsid w:val="005B3C1C"/>
    <w:rsid w:val="005B3F12"/>
    <w:rsid w:val="005B3F97"/>
    <w:rsid w:val="005B4744"/>
    <w:rsid w:val="005B4847"/>
    <w:rsid w:val="005B4B88"/>
    <w:rsid w:val="005B4EEC"/>
    <w:rsid w:val="005B5109"/>
    <w:rsid w:val="005B5553"/>
    <w:rsid w:val="005B571A"/>
    <w:rsid w:val="005B5742"/>
    <w:rsid w:val="005B588A"/>
    <w:rsid w:val="005B595F"/>
    <w:rsid w:val="005B59E8"/>
    <w:rsid w:val="005B5AD1"/>
    <w:rsid w:val="005B5C6A"/>
    <w:rsid w:val="005B602B"/>
    <w:rsid w:val="005B6408"/>
    <w:rsid w:val="005B6423"/>
    <w:rsid w:val="005B67CC"/>
    <w:rsid w:val="005B6D9B"/>
    <w:rsid w:val="005B71E3"/>
    <w:rsid w:val="005B7262"/>
    <w:rsid w:val="005B74B9"/>
    <w:rsid w:val="005B7612"/>
    <w:rsid w:val="005B7910"/>
    <w:rsid w:val="005B7B1F"/>
    <w:rsid w:val="005B7C3E"/>
    <w:rsid w:val="005B7DF2"/>
    <w:rsid w:val="005C0475"/>
    <w:rsid w:val="005C0A68"/>
    <w:rsid w:val="005C0B08"/>
    <w:rsid w:val="005C0B67"/>
    <w:rsid w:val="005C0CFA"/>
    <w:rsid w:val="005C0D0F"/>
    <w:rsid w:val="005C0DCC"/>
    <w:rsid w:val="005C0E3B"/>
    <w:rsid w:val="005C0EE1"/>
    <w:rsid w:val="005C1319"/>
    <w:rsid w:val="005C18DC"/>
    <w:rsid w:val="005C199C"/>
    <w:rsid w:val="005C1B46"/>
    <w:rsid w:val="005C1C17"/>
    <w:rsid w:val="005C23FB"/>
    <w:rsid w:val="005C287B"/>
    <w:rsid w:val="005C2978"/>
    <w:rsid w:val="005C2C22"/>
    <w:rsid w:val="005C2CD8"/>
    <w:rsid w:val="005C2DB3"/>
    <w:rsid w:val="005C3179"/>
    <w:rsid w:val="005C3249"/>
    <w:rsid w:val="005C3765"/>
    <w:rsid w:val="005C38B7"/>
    <w:rsid w:val="005C3A37"/>
    <w:rsid w:val="005C3DD9"/>
    <w:rsid w:val="005C3F44"/>
    <w:rsid w:val="005C3F49"/>
    <w:rsid w:val="005C40DF"/>
    <w:rsid w:val="005C41C2"/>
    <w:rsid w:val="005C48A3"/>
    <w:rsid w:val="005C49F8"/>
    <w:rsid w:val="005C4A8C"/>
    <w:rsid w:val="005C52C7"/>
    <w:rsid w:val="005C53A9"/>
    <w:rsid w:val="005C5770"/>
    <w:rsid w:val="005C5D7D"/>
    <w:rsid w:val="005C6024"/>
    <w:rsid w:val="005C6047"/>
    <w:rsid w:val="005C62C4"/>
    <w:rsid w:val="005C6314"/>
    <w:rsid w:val="005C639E"/>
    <w:rsid w:val="005C665F"/>
    <w:rsid w:val="005C666C"/>
    <w:rsid w:val="005C6A3D"/>
    <w:rsid w:val="005C6BFF"/>
    <w:rsid w:val="005C73D7"/>
    <w:rsid w:val="005C76F4"/>
    <w:rsid w:val="005C7A1C"/>
    <w:rsid w:val="005C7B64"/>
    <w:rsid w:val="005C7CED"/>
    <w:rsid w:val="005C7DF5"/>
    <w:rsid w:val="005C7FB5"/>
    <w:rsid w:val="005D0321"/>
    <w:rsid w:val="005D051C"/>
    <w:rsid w:val="005D0583"/>
    <w:rsid w:val="005D05A4"/>
    <w:rsid w:val="005D0728"/>
    <w:rsid w:val="005D0B93"/>
    <w:rsid w:val="005D0CD6"/>
    <w:rsid w:val="005D0FD7"/>
    <w:rsid w:val="005D0FE3"/>
    <w:rsid w:val="005D10A7"/>
    <w:rsid w:val="005D11F7"/>
    <w:rsid w:val="005D1515"/>
    <w:rsid w:val="005D1726"/>
    <w:rsid w:val="005D1C91"/>
    <w:rsid w:val="005D1D5F"/>
    <w:rsid w:val="005D1F50"/>
    <w:rsid w:val="005D1FF1"/>
    <w:rsid w:val="005D2507"/>
    <w:rsid w:val="005D27CA"/>
    <w:rsid w:val="005D297D"/>
    <w:rsid w:val="005D29F8"/>
    <w:rsid w:val="005D2B33"/>
    <w:rsid w:val="005D2CBB"/>
    <w:rsid w:val="005D2DA9"/>
    <w:rsid w:val="005D2E40"/>
    <w:rsid w:val="005D30C6"/>
    <w:rsid w:val="005D31F5"/>
    <w:rsid w:val="005D364D"/>
    <w:rsid w:val="005D3857"/>
    <w:rsid w:val="005D387A"/>
    <w:rsid w:val="005D39EE"/>
    <w:rsid w:val="005D3A45"/>
    <w:rsid w:val="005D3C8A"/>
    <w:rsid w:val="005D3F86"/>
    <w:rsid w:val="005D415B"/>
    <w:rsid w:val="005D42AB"/>
    <w:rsid w:val="005D42DC"/>
    <w:rsid w:val="005D45C7"/>
    <w:rsid w:val="005D45D3"/>
    <w:rsid w:val="005D478E"/>
    <w:rsid w:val="005D47BB"/>
    <w:rsid w:val="005D4A02"/>
    <w:rsid w:val="005D4A42"/>
    <w:rsid w:val="005D4C23"/>
    <w:rsid w:val="005D4D01"/>
    <w:rsid w:val="005D4DE6"/>
    <w:rsid w:val="005D56F7"/>
    <w:rsid w:val="005D5957"/>
    <w:rsid w:val="005D59F9"/>
    <w:rsid w:val="005D5BDC"/>
    <w:rsid w:val="005D5DAF"/>
    <w:rsid w:val="005D5F6B"/>
    <w:rsid w:val="005D6055"/>
    <w:rsid w:val="005D63BB"/>
    <w:rsid w:val="005D6562"/>
    <w:rsid w:val="005D6861"/>
    <w:rsid w:val="005D6C61"/>
    <w:rsid w:val="005D6F24"/>
    <w:rsid w:val="005D7012"/>
    <w:rsid w:val="005D7144"/>
    <w:rsid w:val="005D74EF"/>
    <w:rsid w:val="005D7586"/>
    <w:rsid w:val="005D758D"/>
    <w:rsid w:val="005D772C"/>
    <w:rsid w:val="005D77F6"/>
    <w:rsid w:val="005D799F"/>
    <w:rsid w:val="005D7A48"/>
    <w:rsid w:val="005D7AC7"/>
    <w:rsid w:val="005D7AE4"/>
    <w:rsid w:val="005E0181"/>
    <w:rsid w:val="005E0217"/>
    <w:rsid w:val="005E029C"/>
    <w:rsid w:val="005E0442"/>
    <w:rsid w:val="005E04E5"/>
    <w:rsid w:val="005E0A18"/>
    <w:rsid w:val="005E0B78"/>
    <w:rsid w:val="005E0E3B"/>
    <w:rsid w:val="005E0ED4"/>
    <w:rsid w:val="005E143D"/>
    <w:rsid w:val="005E14CE"/>
    <w:rsid w:val="005E14DF"/>
    <w:rsid w:val="005E15E8"/>
    <w:rsid w:val="005E177D"/>
    <w:rsid w:val="005E1B6A"/>
    <w:rsid w:val="005E1C1F"/>
    <w:rsid w:val="005E1C5A"/>
    <w:rsid w:val="005E264B"/>
    <w:rsid w:val="005E2874"/>
    <w:rsid w:val="005E2A8D"/>
    <w:rsid w:val="005E2EA3"/>
    <w:rsid w:val="005E2F42"/>
    <w:rsid w:val="005E31CA"/>
    <w:rsid w:val="005E32CF"/>
    <w:rsid w:val="005E3416"/>
    <w:rsid w:val="005E35F6"/>
    <w:rsid w:val="005E3736"/>
    <w:rsid w:val="005E38BB"/>
    <w:rsid w:val="005E3CE3"/>
    <w:rsid w:val="005E3E22"/>
    <w:rsid w:val="005E3E7A"/>
    <w:rsid w:val="005E4069"/>
    <w:rsid w:val="005E40A8"/>
    <w:rsid w:val="005E41F9"/>
    <w:rsid w:val="005E496F"/>
    <w:rsid w:val="005E4F80"/>
    <w:rsid w:val="005E5C07"/>
    <w:rsid w:val="005E5D68"/>
    <w:rsid w:val="005E5EAA"/>
    <w:rsid w:val="005E5FDF"/>
    <w:rsid w:val="005E6108"/>
    <w:rsid w:val="005E6343"/>
    <w:rsid w:val="005E68E0"/>
    <w:rsid w:val="005E69AA"/>
    <w:rsid w:val="005E6F02"/>
    <w:rsid w:val="005E70C9"/>
    <w:rsid w:val="005E736A"/>
    <w:rsid w:val="005E73C6"/>
    <w:rsid w:val="005E7699"/>
    <w:rsid w:val="005E769E"/>
    <w:rsid w:val="005E7787"/>
    <w:rsid w:val="005E7842"/>
    <w:rsid w:val="005E7D00"/>
    <w:rsid w:val="005E7E51"/>
    <w:rsid w:val="005F00E6"/>
    <w:rsid w:val="005F024C"/>
    <w:rsid w:val="005F02F7"/>
    <w:rsid w:val="005F046D"/>
    <w:rsid w:val="005F0553"/>
    <w:rsid w:val="005F0577"/>
    <w:rsid w:val="005F058A"/>
    <w:rsid w:val="005F07BF"/>
    <w:rsid w:val="005F0A59"/>
    <w:rsid w:val="005F0B74"/>
    <w:rsid w:val="005F0C25"/>
    <w:rsid w:val="005F0CBC"/>
    <w:rsid w:val="005F0D49"/>
    <w:rsid w:val="005F0D78"/>
    <w:rsid w:val="005F0EFF"/>
    <w:rsid w:val="005F101E"/>
    <w:rsid w:val="005F108A"/>
    <w:rsid w:val="005F1798"/>
    <w:rsid w:val="005F19C8"/>
    <w:rsid w:val="005F20B7"/>
    <w:rsid w:val="005F20E8"/>
    <w:rsid w:val="005F223D"/>
    <w:rsid w:val="005F29DC"/>
    <w:rsid w:val="005F2C18"/>
    <w:rsid w:val="005F3262"/>
    <w:rsid w:val="005F36DF"/>
    <w:rsid w:val="005F3A88"/>
    <w:rsid w:val="005F3B2B"/>
    <w:rsid w:val="005F3B76"/>
    <w:rsid w:val="005F3BF5"/>
    <w:rsid w:val="005F3CF3"/>
    <w:rsid w:val="005F46B1"/>
    <w:rsid w:val="005F48AE"/>
    <w:rsid w:val="005F4EBA"/>
    <w:rsid w:val="005F50E0"/>
    <w:rsid w:val="005F51B6"/>
    <w:rsid w:val="005F5B5C"/>
    <w:rsid w:val="005F5B6B"/>
    <w:rsid w:val="005F5E3E"/>
    <w:rsid w:val="005F5FA8"/>
    <w:rsid w:val="005F6167"/>
    <w:rsid w:val="005F636B"/>
    <w:rsid w:val="005F6CA5"/>
    <w:rsid w:val="005F6EC1"/>
    <w:rsid w:val="005F7056"/>
    <w:rsid w:val="005F710C"/>
    <w:rsid w:val="005F739B"/>
    <w:rsid w:val="005F770A"/>
    <w:rsid w:val="005F7882"/>
    <w:rsid w:val="005F7D4A"/>
    <w:rsid w:val="005F7E72"/>
    <w:rsid w:val="006004AF"/>
    <w:rsid w:val="00600600"/>
    <w:rsid w:val="0060073F"/>
    <w:rsid w:val="00600782"/>
    <w:rsid w:val="00600D35"/>
    <w:rsid w:val="00600DFE"/>
    <w:rsid w:val="00600EDD"/>
    <w:rsid w:val="0060130D"/>
    <w:rsid w:val="006018F2"/>
    <w:rsid w:val="00601A29"/>
    <w:rsid w:val="00601B6A"/>
    <w:rsid w:val="00601FF2"/>
    <w:rsid w:val="00602192"/>
    <w:rsid w:val="00603109"/>
    <w:rsid w:val="00603233"/>
    <w:rsid w:val="0060335B"/>
    <w:rsid w:val="0060363B"/>
    <w:rsid w:val="006037E2"/>
    <w:rsid w:val="0060395A"/>
    <w:rsid w:val="00603BB6"/>
    <w:rsid w:val="00603BD0"/>
    <w:rsid w:val="00603FB3"/>
    <w:rsid w:val="0060403B"/>
    <w:rsid w:val="00604257"/>
    <w:rsid w:val="006044D4"/>
    <w:rsid w:val="00604964"/>
    <w:rsid w:val="00604CE1"/>
    <w:rsid w:val="00605035"/>
    <w:rsid w:val="00605036"/>
    <w:rsid w:val="0060518D"/>
    <w:rsid w:val="006051C9"/>
    <w:rsid w:val="00605655"/>
    <w:rsid w:val="006057EF"/>
    <w:rsid w:val="006059D1"/>
    <w:rsid w:val="00606051"/>
    <w:rsid w:val="006066DE"/>
    <w:rsid w:val="006066F9"/>
    <w:rsid w:val="00606954"/>
    <w:rsid w:val="00606D7C"/>
    <w:rsid w:val="00606ED6"/>
    <w:rsid w:val="00606FE0"/>
    <w:rsid w:val="006073CC"/>
    <w:rsid w:val="0060763B"/>
    <w:rsid w:val="00607661"/>
    <w:rsid w:val="00607753"/>
    <w:rsid w:val="00607837"/>
    <w:rsid w:val="006078A7"/>
    <w:rsid w:val="00607981"/>
    <w:rsid w:val="00607E08"/>
    <w:rsid w:val="0061024C"/>
    <w:rsid w:val="0061027C"/>
    <w:rsid w:val="0061048C"/>
    <w:rsid w:val="0061071A"/>
    <w:rsid w:val="00610850"/>
    <w:rsid w:val="00610BBD"/>
    <w:rsid w:val="00610E16"/>
    <w:rsid w:val="00610E20"/>
    <w:rsid w:val="006114E9"/>
    <w:rsid w:val="00611A77"/>
    <w:rsid w:val="00611B54"/>
    <w:rsid w:val="00611BE6"/>
    <w:rsid w:val="00611DB3"/>
    <w:rsid w:val="00611E6A"/>
    <w:rsid w:val="00611F3B"/>
    <w:rsid w:val="00611FB8"/>
    <w:rsid w:val="006122A4"/>
    <w:rsid w:val="0061241E"/>
    <w:rsid w:val="00612742"/>
    <w:rsid w:val="00612EEF"/>
    <w:rsid w:val="006130E3"/>
    <w:rsid w:val="006131FA"/>
    <w:rsid w:val="00613219"/>
    <w:rsid w:val="006134A7"/>
    <w:rsid w:val="00613503"/>
    <w:rsid w:val="0061372A"/>
    <w:rsid w:val="00613832"/>
    <w:rsid w:val="006139CD"/>
    <w:rsid w:val="00614058"/>
    <w:rsid w:val="006141F1"/>
    <w:rsid w:val="00614260"/>
    <w:rsid w:val="0061429C"/>
    <w:rsid w:val="0061471F"/>
    <w:rsid w:val="006149FA"/>
    <w:rsid w:val="00614D8D"/>
    <w:rsid w:val="00614ECC"/>
    <w:rsid w:val="00614ED5"/>
    <w:rsid w:val="00615031"/>
    <w:rsid w:val="00615053"/>
    <w:rsid w:val="0061519F"/>
    <w:rsid w:val="006151FE"/>
    <w:rsid w:val="00615786"/>
    <w:rsid w:val="00615918"/>
    <w:rsid w:val="00615AAB"/>
    <w:rsid w:val="00615E5C"/>
    <w:rsid w:val="00615FEC"/>
    <w:rsid w:val="00615FFF"/>
    <w:rsid w:val="00616224"/>
    <w:rsid w:val="006164B2"/>
    <w:rsid w:val="006169CB"/>
    <w:rsid w:val="00616A6E"/>
    <w:rsid w:val="00616C78"/>
    <w:rsid w:val="00616DCF"/>
    <w:rsid w:val="00616F71"/>
    <w:rsid w:val="006174A0"/>
    <w:rsid w:val="0061750F"/>
    <w:rsid w:val="0061778A"/>
    <w:rsid w:val="00617841"/>
    <w:rsid w:val="00617B18"/>
    <w:rsid w:val="00617C92"/>
    <w:rsid w:val="00620003"/>
    <w:rsid w:val="006207F2"/>
    <w:rsid w:val="00620D20"/>
    <w:rsid w:val="00620FA8"/>
    <w:rsid w:val="00621010"/>
    <w:rsid w:val="00621026"/>
    <w:rsid w:val="006210AC"/>
    <w:rsid w:val="006212CE"/>
    <w:rsid w:val="00621319"/>
    <w:rsid w:val="006213C6"/>
    <w:rsid w:val="00621780"/>
    <w:rsid w:val="006217D2"/>
    <w:rsid w:val="0062189F"/>
    <w:rsid w:val="006219CE"/>
    <w:rsid w:val="00621E23"/>
    <w:rsid w:val="00622949"/>
    <w:rsid w:val="00622993"/>
    <w:rsid w:val="006229F9"/>
    <w:rsid w:val="00622F17"/>
    <w:rsid w:val="00622F4C"/>
    <w:rsid w:val="006231EC"/>
    <w:rsid w:val="0062322F"/>
    <w:rsid w:val="00623397"/>
    <w:rsid w:val="006235CF"/>
    <w:rsid w:val="00623600"/>
    <w:rsid w:val="00623626"/>
    <w:rsid w:val="0062366E"/>
    <w:rsid w:val="006236AE"/>
    <w:rsid w:val="006236DF"/>
    <w:rsid w:val="00623A2E"/>
    <w:rsid w:val="00623A51"/>
    <w:rsid w:val="00623B0D"/>
    <w:rsid w:val="00623CDB"/>
    <w:rsid w:val="00623D34"/>
    <w:rsid w:val="00623FEE"/>
    <w:rsid w:val="0062400B"/>
    <w:rsid w:val="00624074"/>
    <w:rsid w:val="00624342"/>
    <w:rsid w:val="00624706"/>
    <w:rsid w:val="0062493D"/>
    <w:rsid w:val="00624A4D"/>
    <w:rsid w:val="00624BCB"/>
    <w:rsid w:val="00624C5F"/>
    <w:rsid w:val="00624C8E"/>
    <w:rsid w:val="00624FC3"/>
    <w:rsid w:val="006254AF"/>
    <w:rsid w:val="006254D6"/>
    <w:rsid w:val="00625689"/>
    <w:rsid w:val="00625906"/>
    <w:rsid w:val="00625C4E"/>
    <w:rsid w:val="00625CBC"/>
    <w:rsid w:val="00625DD9"/>
    <w:rsid w:val="00625F5A"/>
    <w:rsid w:val="0062611E"/>
    <w:rsid w:val="00626127"/>
    <w:rsid w:val="0062621D"/>
    <w:rsid w:val="006263D6"/>
    <w:rsid w:val="006268B9"/>
    <w:rsid w:val="00626A62"/>
    <w:rsid w:val="00626BD9"/>
    <w:rsid w:val="00626C3D"/>
    <w:rsid w:val="006272B1"/>
    <w:rsid w:val="00627301"/>
    <w:rsid w:val="006275ED"/>
    <w:rsid w:val="0062781A"/>
    <w:rsid w:val="006279A4"/>
    <w:rsid w:val="00627AD3"/>
    <w:rsid w:val="00627CA7"/>
    <w:rsid w:val="00627E0E"/>
    <w:rsid w:val="00627F8D"/>
    <w:rsid w:val="00627FD5"/>
    <w:rsid w:val="00630247"/>
    <w:rsid w:val="006303CC"/>
    <w:rsid w:val="00630409"/>
    <w:rsid w:val="00630588"/>
    <w:rsid w:val="00630729"/>
    <w:rsid w:val="006307E3"/>
    <w:rsid w:val="00630D98"/>
    <w:rsid w:val="00631328"/>
    <w:rsid w:val="006314A6"/>
    <w:rsid w:val="00631A20"/>
    <w:rsid w:val="00631D55"/>
    <w:rsid w:val="00631E1C"/>
    <w:rsid w:val="00631F11"/>
    <w:rsid w:val="00631FE9"/>
    <w:rsid w:val="00632200"/>
    <w:rsid w:val="006322E6"/>
    <w:rsid w:val="00632340"/>
    <w:rsid w:val="006324E5"/>
    <w:rsid w:val="0063271D"/>
    <w:rsid w:val="006328F9"/>
    <w:rsid w:val="00632ABF"/>
    <w:rsid w:val="0063302F"/>
    <w:rsid w:val="00633102"/>
    <w:rsid w:val="0063330B"/>
    <w:rsid w:val="00633B92"/>
    <w:rsid w:val="00633BC5"/>
    <w:rsid w:val="006343E1"/>
    <w:rsid w:val="006344F1"/>
    <w:rsid w:val="0063471D"/>
    <w:rsid w:val="00634732"/>
    <w:rsid w:val="00634D1D"/>
    <w:rsid w:val="00634D5F"/>
    <w:rsid w:val="00634F3C"/>
    <w:rsid w:val="00635174"/>
    <w:rsid w:val="00635BD6"/>
    <w:rsid w:val="00635EFF"/>
    <w:rsid w:val="00636357"/>
    <w:rsid w:val="00636466"/>
    <w:rsid w:val="00636514"/>
    <w:rsid w:val="00636803"/>
    <w:rsid w:val="00636910"/>
    <w:rsid w:val="00636962"/>
    <w:rsid w:val="006373C2"/>
    <w:rsid w:val="00637477"/>
    <w:rsid w:val="006374D3"/>
    <w:rsid w:val="006378CA"/>
    <w:rsid w:val="006379D9"/>
    <w:rsid w:val="00637D02"/>
    <w:rsid w:val="00637F93"/>
    <w:rsid w:val="00640116"/>
    <w:rsid w:val="00640230"/>
    <w:rsid w:val="0064083A"/>
    <w:rsid w:val="0064090F"/>
    <w:rsid w:val="00640BF6"/>
    <w:rsid w:val="00640D06"/>
    <w:rsid w:val="00640F86"/>
    <w:rsid w:val="0064106B"/>
    <w:rsid w:val="0064145A"/>
    <w:rsid w:val="00641462"/>
    <w:rsid w:val="00641514"/>
    <w:rsid w:val="00641739"/>
    <w:rsid w:val="0064189C"/>
    <w:rsid w:val="0064194B"/>
    <w:rsid w:val="00641AB5"/>
    <w:rsid w:val="00641BE5"/>
    <w:rsid w:val="00641CF6"/>
    <w:rsid w:val="00641F38"/>
    <w:rsid w:val="00642122"/>
    <w:rsid w:val="006421F5"/>
    <w:rsid w:val="006423B6"/>
    <w:rsid w:val="006424B9"/>
    <w:rsid w:val="006424FE"/>
    <w:rsid w:val="0064265E"/>
    <w:rsid w:val="006427A0"/>
    <w:rsid w:val="006427E1"/>
    <w:rsid w:val="0064295E"/>
    <w:rsid w:val="00642A00"/>
    <w:rsid w:val="00642D12"/>
    <w:rsid w:val="006430AE"/>
    <w:rsid w:val="00643149"/>
    <w:rsid w:val="0064315A"/>
    <w:rsid w:val="006432EC"/>
    <w:rsid w:val="00643509"/>
    <w:rsid w:val="00643519"/>
    <w:rsid w:val="00643D20"/>
    <w:rsid w:val="00644167"/>
    <w:rsid w:val="0064454F"/>
    <w:rsid w:val="00644A9E"/>
    <w:rsid w:val="00644BC1"/>
    <w:rsid w:val="00645022"/>
    <w:rsid w:val="0064554B"/>
    <w:rsid w:val="00645665"/>
    <w:rsid w:val="0064571D"/>
    <w:rsid w:val="006457A4"/>
    <w:rsid w:val="006459DE"/>
    <w:rsid w:val="00645BEC"/>
    <w:rsid w:val="00645CD4"/>
    <w:rsid w:val="006462AC"/>
    <w:rsid w:val="006463FC"/>
    <w:rsid w:val="006464C9"/>
    <w:rsid w:val="006467C5"/>
    <w:rsid w:val="00646833"/>
    <w:rsid w:val="00646AF0"/>
    <w:rsid w:val="00646B7A"/>
    <w:rsid w:val="00646D1E"/>
    <w:rsid w:val="00646E66"/>
    <w:rsid w:val="0064719C"/>
    <w:rsid w:val="00647217"/>
    <w:rsid w:val="00647276"/>
    <w:rsid w:val="0064727C"/>
    <w:rsid w:val="006472AA"/>
    <w:rsid w:val="0064746D"/>
    <w:rsid w:val="0064778C"/>
    <w:rsid w:val="006477C6"/>
    <w:rsid w:val="00647A2B"/>
    <w:rsid w:val="0065003D"/>
    <w:rsid w:val="0065027A"/>
    <w:rsid w:val="006502EF"/>
    <w:rsid w:val="006503B4"/>
    <w:rsid w:val="00650587"/>
    <w:rsid w:val="0065065B"/>
    <w:rsid w:val="006508EF"/>
    <w:rsid w:val="00650A27"/>
    <w:rsid w:val="00650BE1"/>
    <w:rsid w:val="00651479"/>
    <w:rsid w:val="006515C7"/>
    <w:rsid w:val="00651845"/>
    <w:rsid w:val="0065272D"/>
    <w:rsid w:val="00652827"/>
    <w:rsid w:val="006528E6"/>
    <w:rsid w:val="0065294C"/>
    <w:rsid w:val="006529F2"/>
    <w:rsid w:val="00652BE7"/>
    <w:rsid w:val="006535AD"/>
    <w:rsid w:val="00653B1E"/>
    <w:rsid w:val="00653B36"/>
    <w:rsid w:val="00653EE1"/>
    <w:rsid w:val="0065405A"/>
    <w:rsid w:val="00654132"/>
    <w:rsid w:val="00654BDA"/>
    <w:rsid w:val="00654C6F"/>
    <w:rsid w:val="00654D42"/>
    <w:rsid w:val="00654E33"/>
    <w:rsid w:val="006550E4"/>
    <w:rsid w:val="00655228"/>
    <w:rsid w:val="006552CD"/>
    <w:rsid w:val="006553DA"/>
    <w:rsid w:val="0065558F"/>
    <w:rsid w:val="006555FB"/>
    <w:rsid w:val="0065562B"/>
    <w:rsid w:val="00655C2B"/>
    <w:rsid w:val="00655C6B"/>
    <w:rsid w:val="00655FD0"/>
    <w:rsid w:val="00656385"/>
    <w:rsid w:val="00656609"/>
    <w:rsid w:val="00656759"/>
    <w:rsid w:val="00656873"/>
    <w:rsid w:val="00656A23"/>
    <w:rsid w:val="00656D61"/>
    <w:rsid w:val="006570AD"/>
    <w:rsid w:val="00657288"/>
    <w:rsid w:val="0065728E"/>
    <w:rsid w:val="0065772F"/>
    <w:rsid w:val="00657872"/>
    <w:rsid w:val="006579E0"/>
    <w:rsid w:val="00657C95"/>
    <w:rsid w:val="00657D0C"/>
    <w:rsid w:val="00657D76"/>
    <w:rsid w:val="00657E15"/>
    <w:rsid w:val="006603C8"/>
    <w:rsid w:val="006605B7"/>
    <w:rsid w:val="00660649"/>
    <w:rsid w:val="00660665"/>
    <w:rsid w:val="00660703"/>
    <w:rsid w:val="006607F6"/>
    <w:rsid w:val="00660B43"/>
    <w:rsid w:val="00660B9F"/>
    <w:rsid w:val="00660F5F"/>
    <w:rsid w:val="0066129E"/>
    <w:rsid w:val="006615FB"/>
    <w:rsid w:val="0066164A"/>
    <w:rsid w:val="00661AE8"/>
    <w:rsid w:val="00661D0C"/>
    <w:rsid w:val="00661E74"/>
    <w:rsid w:val="00661E7A"/>
    <w:rsid w:val="006621B0"/>
    <w:rsid w:val="006621F2"/>
    <w:rsid w:val="006624BD"/>
    <w:rsid w:val="006624E3"/>
    <w:rsid w:val="00662691"/>
    <w:rsid w:val="0066280C"/>
    <w:rsid w:val="00662AFC"/>
    <w:rsid w:val="00662F76"/>
    <w:rsid w:val="00663284"/>
    <w:rsid w:val="0066330F"/>
    <w:rsid w:val="00663480"/>
    <w:rsid w:val="0066366B"/>
    <w:rsid w:val="006636E1"/>
    <w:rsid w:val="00663720"/>
    <w:rsid w:val="006637DE"/>
    <w:rsid w:val="00663A0D"/>
    <w:rsid w:val="00663AC3"/>
    <w:rsid w:val="006645A6"/>
    <w:rsid w:val="006645B1"/>
    <w:rsid w:val="006646D3"/>
    <w:rsid w:val="00664C0D"/>
    <w:rsid w:val="00664FE9"/>
    <w:rsid w:val="0066511E"/>
    <w:rsid w:val="006651F9"/>
    <w:rsid w:val="0066537B"/>
    <w:rsid w:val="00665757"/>
    <w:rsid w:val="006658F7"/>
    <w:rsid w:val="00665A58"/>
    <w:rsid w:val="00665BE1"/>
    <w:rsid w:val="00666183"/>
    <w:rsid w:val="0066638E"/>
    <w:rsid w:val="006663CB"/>
    <w:rsid w:val="00666602"/>
    <w:rsid w:val="0066675A"/>
    <w:rsid w:val="0066687E"/>
    <w:rsid w:val="00667208"/>
    <w:rsid w:val="0067007D"/>
    <w:rsid w:val="00670199"/>
    <w:rsid w:val="00670214"/>
    <w:rsid w:val="0067050D"/>
    <w:rsid w:val="0067094A"/>
    <w:rsid w:val="00670AB4"/>
    <w:rsid w:val="00670B72"/>
    <w:rsid w:val="00670E50"/>
    <w:rsid w:val="00670EDE"/>
    <w:rsid w:val="0067108C"/>
    <w:rsid w:val="0067127B"/>
    <w:rsid w:val="006712F3"/>
    <w:rsid w:val="00671664"/>
    <w:rsid w:val="00671764"/>
    <w:rsid w:val="00671A87"/>
    <w:rsid w:val="00671BE6"/>
    <w:rsid w:val="00671E6E"/>
    <w:rsid w:val="00671EC3"/>
    <w:rsid w:val="00672475"/>
    <w:rsid w:val="00672741"/>
    <w:rsid w:val="0067298D"/>
    <w:rsid w:val="00672F6C"/>
    <w:rsid w:val="00673262"/>
    <w:rsid w:val="00673441"/>
    <w:rsid w:val="006739B2"/>
    <w:rsid w:val="00673AE1"/>
    <w:rsid w:val="00673B03"/>
    <w:rsid w:val="00673CE0"/>
    <w:rsid w:val="00673DD2"/>
    <w:rsid w:val="006747E1"/>
    <w:rsid w:val="0067486C"/>
    <w:rsid w:val="00674CCE"/>
    <w:rsid w:val="00674D2A"/>
    <w:rsid w:val="00674E4A"/>
    <w:rsid w:val="00674EC1"/>
    <w:rsid w:val="006751B7"/>
    <w:rsid w:val="00675269"/>
    <w:rsid w:val="0067538A"/>
    <w:rsid w:val="00675509"/>
    <w:rsid w:val="006757D1"/>
    <w:rsid w:val="00675881"/>
    <w:rsid w:val="00675A2D"/>
    <w:rsid w:val="00675A42"/>
    <w:rsid w:val="00675A6B"/>
    <w:rsid w:val="00675C8F"/>
    <w:rsid w:val="00676004"/>
    <w:rsid w:val="00676593"/>
    <w:rsid w:val="00676635"/>
    <w:rsid w:val="006766A2"/>
    <w:rsid w:val="00676970"/>
    <w:rsid w:val="00676DEF"/>
    <w:rsid w:val="006776EC"/>
    <w:rsid w:val="006779CE"/>
    <w:rsid w:val="00677AB4"/>
    <w:rsid w:val="00677C94"/>
    <w:rsid w:val="00677D85"/>
    <w:rsid w:val="00677DB5"/>
    <w:rsid w:val="00680275"/>
    <w:rsid w:val="0068030F"/>
    <w:rsid w:val="00680373"/>
    <w:rsid w:val="00680497"/>
    <w:rsid w:val="0068059E"/>
    <w:rsid w:val="006805C7"/>
    <w:rsid w:val="0068064F"/>
    <w:rsid w:val="00680914"/>
    <w:rsid w:val="00680AE1"/>
    <w:rsid w:val="00680D2A"/>
    <w:rsid w:val="0068105E"/>
    <w:rsid w:val="00681550"/>
    <w:rsid w:val="00681660"/>
    <w:rsid w:val="00681A2D"/>
    <w:rsid w:val="00681A39"/>
    <w:rsid w:val="00681EF1"/>
    <w:rsid w:val="006820EA"/>
    <w:rsid w:val="006822C2"/>
    <w:rsid w:val="006822D8"/>
    <w:rsid w:val="00682475"/>
    <w:rsid w:val="0068260E"/>
    <w:rsid w:val="006826C7"/>
    <w:rsid w:val="006828BF"/>
    <w:rsid w:val="006828EA"/>
    <w:rsid w:val="00682A2B"/>
    <w:rsid w:val="00682E70"/>
    <w:rsid w:val="00682FD7"/>
    <w:rsid w:val="00683295"/>
    <w:rsid w:val="006832B0"/>
    <w:rsid w:val="006836F5"/>
    <w:rsid w:val="00683911"/>
    <w:rsid w:val="00683AE3"/>
    <w:rsid w:val="00683B7D"/>
    <w:rsid w:val="00683E40"/>
    <w:rsid w:val="006842E5"/>
    <w:rsid w:val="00684327"/>
    <w:rsid w:val="0068439E"/>
    <w:rsid w:val="00684B9A"/>
    <w:rsid w:val="0068513F"/>
    <w:rsid w:val="006852D9"/>
    <w:rsid w:val="00685538"/>
    <w:rsid w:val="00685ACB"/>
    <w:rsid w:val="00685C1C"/>
    <w:rsid w:val="00685D0A"/>
    <w:rsid w:val="00685D98"/>
    <w:rsid w:val="00685E0D"/>
    <w:rsid w:val="00685F35"/>
    <w:rsid w:val="00686102"/>
    <w:rsid w:val="0068610B"/>
    <w:rsid w:val="0068645B"/>
    <w:rsid w:val="0068649E"/>
    <w:rsid w:val="0068677B"/>
    <w:rsid w:val="006869E3"/>
    <w:rsid w:val="00687266"/>
    <w:rsid w:val="006873BB"/>
    <w:rsid w:val="0068740B"/>
    <w:rsid w:val="00687B66"/>
    <w:rsid w:val="00687BE9"/>
    <w:rsid w:val="00687C0F"/>
    <w:rsid w:val="006902F4"/>
    <w:rsid w:val="006904FD"/>
    <w:rsid w:val="0069064B"/>
    <w:rsid w:val="00690668"/>
    <w:rsid w:val="006906B3"/>
    <w:rsid w:val="006907BA"/>
    <w:rsid w:val="006907EB"/>
    <w:rsid w:val="00690A7F"/>
    <w:rsid w:val="00690AAB"/>
    <w:rsid w:val="006912D6"/>
    <w:rsid w:val="00691328"/>
    <w:rsid w:val="00691438"/>
    <w:rsid w:val="006914D9"/>
    <w:rsid w:val="00691706"/>
    <w:rsid w:val="00691820"/>
    <w:rsid w:val="006918D5"/>
    <w:rsid w:val="00691960"/>
    <w:rsid w:val="00691CAC"/>
    <w:rsid w:val="00691D6B"/>
    <w:rsid w:val="00691E83"/>
    <w:rsid w:val="00691EA8"/>
    <w:rsid w:val="0069223E"/>
    <w:rsid w:val="006924A2"/>
    <w:rsid w:val="0069251E"/>
    <w:rsid w:val="006928F7"/>
    <w:rsid w:val="00692945"/>
    <w:rsid w:val="00692E58"/>
    <w:rsid w:val="00692EAB"/>
    <w:rsid w:val="00693383"/>
    <w:rsid w:val="006934CA"/>
    <w:rsid w:val="0069353D"/>
    <w:rsid w:val="0069359E"/>
    <w:rsid w:val="006938EB"/>
    <w:rsid w:val="006939F1"/>
    <w:rsid w:val="00693B4F"/>
    <w:rsid w:val="00693E8E"/>
    <w:rsid w:val="00693FB5"/>
    <w:rsid w:val="0069409C"/>
    <w:rsid w:val="006940B0"/>
    <w:rsid w:val="006946D7"/>
    <w:rsid w:val="00694A0A"/>
    <w:rsid w:val="00694A2A"/>
    <w:rsid w:val="00694AF2"/>
    <w:rsid w:val="00694C76"/>
    <w:rsid w:val="00694CA1"/>
    <w:rsid w:val="00694D9D"/>
    <w:rsid w:val="00694FA6"/>
    <w:rsid w:val="0069506B"/>
    <w:rsid w:val="0069522F"/>
    <w:rsid w:val="00695248"/>
    <w:rsid w:val="00695299"/>
    <w:rsid w:val="0069529C"/>
    <w:rsid w:val="0069538A"/>
    <w:rsid w:val="0069580B"/>
    <w:rsid w:val="006958E2"/>
    <w:rsid w:val="00695AC3"/>
    <w:rsid w:val="00695AE6"/>
    <w:rsid w:val="00695B76"/>
    <w:rsid w:val="006960AB"/>
    <w:rsid w:val="006960E4"/>
    <w:rsid w:val="006960EC"/>
    <w:rsid w:val="006960EF"/>
    <w:rsid w:val="006964D3"/>
    <w:rsid w:val="00696608"/>
    <w:rsid w:val="0069667A"/>
    <w:rsid w:val="00696A48"/>
    <w:rsid w:val="00696A6D"/>
    <w:rsid w:val="00696BDF"/>
    <w:rsid w:val="00696E40"/>
    <w:rsid w:val="00696F26"/>
    <w:rsid w:val="006971DA"/>
    <w:rsid w:val="00697375"/>
    <w:rsid w:val="006974F9"/>
    <w:rsid w:val="006977F7"/>
    <w:rsid w:val="00697B0B"/>
    <w:rsid w:val="00697C9B"/>
    <w:rsid w:val="00697CDE"/>
    <w:rsid w:val="00697DB5"/>
    <w:rsid w:val="00697EB7"/>
    <w:rsid w:val="00697F3B"/>
    <w:rsid w:val="006A07F5"/>
    <w:rsid w:val="006A093A"/>
    <w:rsid w:val="006A104C"/>
    <w:rsid w:val="006A1209"/>
    <w:rsid w:val="006A13BF"/>
    <w:rsid w:val="006A1468"/>
    <w:rsid w:val="006A1762"/>
    <w:rsid w:val="006A1C81"/>
    <w:rsid w:val="006A1CFC"/>
    <w:rsid w:val="006A1D99"/>
    <w:rsid w:val="006A1EC2"/>
    <w:rsid w:val="006A1EEA"/>
    <w:rsid w:val="006A22E5"/>
    <w:rsid w:val="006A241D"/>
    <w:rsid w:val="006A25B4"/>
    <w:rsid w:val="006A28FA"/>
    <w:rsid w:val="006A2952"/>
    <w:rsid w:val="006A2F16"/>
    <w:rsid w:val="006A3047"/>
    <w:rsid w:val="006A31C0"/>
    <w:rsid w:val="006A320C"/>
    <w:rsid w:val="006A321A"/>
    <w:rsid w:val="006A381A"/>
    <w:rsid w:val="006A3ED2"/>
    <w:rsid w:val="006A428E"/>
    <w:rsid w:val="006A4505"/>
    <w:rsid w:val="006A47ED"/>
    <w:rsid w:val="006A4933"/>
    <w:rsid w:val="006A4D71"/>
    <w:rsid w:val="006A4E2D"/>
    <w:rsid w:val="006A508E"/>
    <w:rsid w:val="006A51B0"/>
    <w:rsid w:val="006A5403"/>
    <w:rsid w:val="006A5668"/>
    <w:rsid w:val="006A5955"/>
    <w:rsid w:val="006A611C"/>
    <w:rsid w:val="006A61BA"/>
    <w:rsid w:val="006A6556"/>
    <w:rsid w:val="006A6896"/>
    <w:rsid w:val="006A6B23"/>
    <w:rsid w:val="006A70E7"/>
    <w:rsid w:val="006A70F2"/>
    <w:rsid w:val="006A7263"/>
    <w:rsid w:val="006A727D"/>
    <w:rsid w:val="006A72D1"/>
    <w:rsid w:val="006A751A"/>
    <w:rsid w:val="006A7535"/>
    <w:rsid w:val="006A76A7"/>
    <w:rsid w:val="006A777D"/>
    <w:rsid w:val="006A7801"/>
    <w:rsid w:val="006A7BB8"/>
    <w:rsid w:val="006A7BCC"/>
    <w:rsid w:val="006A7C95"/>
    <w:rsid w:val="006A7F26"/>
    <w:rsid w:val="006A7F6A"/>
    <w:rsid w:val="006B0547"/>
    <w:rsid w:val="006B0576"/>
    <w:rsid w:val="006B057D"/>
    <w:rsid w:val="006B0598"/>
    <w:rsid w:val="006B0634"/>
    <w:rsid w:val="006B09AE"/>
    <w:rsid w:val="006B0AC9"/>
    <w:rsid w:val="006B1015"/>
    <w:rsid w:val="006B110A"/>
    <w:rsid w:val="006B13B1"/>
    <w:rsid w:val="006B148D"/>
    <w:rsid w:val="006B199D"/>
    <w:rsid w:val="006B1F12"/>
    <w:rsid w:val="006B276F"/>
    <w:rsid w:val="006B2873"/>
    <w:rsid w:val="006B28BB"/>
    <w:rsid w:val="006B28E0"/>
    <w:rsid w:val="006B2941"/>
    <w:rsid w:val="006B29E1"/>
    <w:rsid w:val="006B2C88"/>
    <w:rsid w:val="006B3065"/>
    <w:rsid w:val="006B33E4"/>
    <w:rsid w:val="006B34EB"/>
    <w:rsid w:val="006B36A3"/>
    <w:rsid w:val="006B399A"/>
    <w:rsid w:val="006B3A12"/>
    <w:rsid w:val="006B4044"/>
    <w:rsid w:val="006B40C6"/>
    <w:rsid w:val="006B428E"/>
    <w:rsid w:val="006B44A7"/>
    <w:rsid w:val="006B4586"/>
    <w:rsid w:val="006B459F"/>
    <w:rsid w:val="006B45F8"/>
    <w:rsid w:val="006B4663"/>
    <w:rsid w:val="006B4B84"/>
    <w:rsid w:val="006B4FDA"/>
    <w:rsid w:val="006B51AF"/>
    <w:rsid w:val="006B5A17"/>
    <w:rsid w:val="006B5B91"/>
    <w:rsid w:val="006B5FCF"/>
    <w:rsid w:val="006B66C2"/>
    <w:rsid w:val="006B688F"/>
    <w:rsid w:val="006B6B59"/>
    <w:rsid w:val="006B6CDB"/>
    <w:rsid w:val="006B6DB2"/>
    <w:rsid w:val="006B6E27"/>
    <w:rsid w:val="006B7CE8"/>
    <w:rsid w:val="006B7D81"/>
    <w:rsid w:val="006B7DF3"/>
    <w:rsid w:val="006B7EA0"/>
    <w:rsid w:val="006C02D1"/>
    <w:rsid w:val="006C06ED"/>
    <w:rsid w:val="006C09D9"/>
    <w:rsid w:val="006C0A44"/>
    <w:rsid w:val="006C128D"/>
    <w:rsid w:val="006C1587"/>
    <w:rsid w:val="006C1774"/>
    <w:rsid w:val="006C1A62"/>
    <w:rsid w:val="006C1DF9"/>
    <w:rsid w:val="006C20A2"/>
    <w:rsid w:val="006C2261"/>
    <w:rsid w:val="006C22C4"/>
    <w:rsid w:val="006C2468"/>
    <w:rsid w:val="006C24CD"/>
    <w:rsid w:val="006C267A"/>
    <w:rsid w:val="006C2DD6"/>
    <w:rsid w:val="006C2E22"/>
    <w:rsid w:val="006C305C"/>
    <w:rsid w:val="006C32D3"/>
    <w:rsid w:val="006C38C4"/>
    <w:rsid w:val="006C3E0F"/>
    <w:rsid w:val="006C409C"/>
    <w:rsid w:val="006C42A6"/>
    <w:rsid w:val="006C471F"/>
    <w:rsid w:val="006C48F3"/>
    <w:rsid w:val="006C4C5E"/>
    <w:rsid w:val="006C4D7E"/>
    <w:rsid w:val="006C55D4"/>
    <w:rsid w:val="006C58EE"/>
    <w:rsid w:val="006C5AA2"/>
    <w:rsid w:val="006C5BDA"/>
    <w:rsid w:val="006C5F2E"/>
    <w:rsid w:val="006C65A6"/>
    <w:rsid w:val="006C6B06"/>
    <w:rsid w:val="006C701B"/>
    <w:rsid w:val="006C74E7"/>
    <w:rsid w:val="006C7887"/>
    <w:rsid w:val="006C7EAC"/>
    <w:rsid w:val="006D028D"/>
    <w:rsid w:val="006D06BA"/>
    <w:rsid w:val="006D0A1C"/>
    <w:rsid w:val="006D0BDD"/>
    <w:rsid w:val="006D0D64"/>
    <w:rsid w:val="006D0E0C"/>
    <w:rsid w:val="006D106E"/>
    <w:rsid w:val="006D1A1D"/>
    <w:rsid w:val="006D1B9F"/>
    <w:rsid w:val="006D246C"/>
    <w:rsid w:val="006D2695"/>
    <w:rsid w:val="006D2CB8"/>
    <w:rsid w:val="006D30C4"/>
    <w:rsid w:val="006D32D0"/>
    <w:rsid w:val="006D36D2"/>
    <w:rsid w:val="006D3764"/>
    <w:rsid w:val="006D3A60"/>
    <w:rsid w:val="006D3B25"/>
    <w:rsid w:val="006D3D1F"/>
    <w:rsid w:val="006D40C1"/>
    <w:rsid w:val="006D4108"/>
    <w:rsid w:val="006D4123"/>
    <w:rsid w:val="006D41B8"/>
    <w:rsid w:val="006D448C"/>
    <w:rsid w:val="006D45E1"/>
    <w:rsid w:val="006D461E"/>
    <w:rsid w:val="006D518C"/>
    <w:rsid w:val="006D52A4"/>
    <w:rsid w:val="006D5707"/>
    <w:rsid w:val="006D6094"/>
    <w:rsid w:val="006D62CC"/>
    <w:rsid w:val="006D62DE"/>
    <w:rsid w:val="006D64AD"/>
    <w:rsid w:val="006D66FE"/>
    <w:rsid w:val="006D67CA"/>
    <w:rsid w:val="006D67D2"/>
    <w:rsid w:val="006D68F5"/>
    <w:rsid w:val="006D69B3"/>
    <w:rsid w:val="006D69E4"/>
    <w:rsid w:val="006D6B4A"/>
    <w:rsid w:val="006D6FB3"/>
    <w:rsid w:val="006D705A"/>
    <w:rsid w:val="006D7075"/>
    <w:rsid w:val="006D7104"/>
    <w:rsid w:val="006D7236"/>
    <w:rsid w:val="006D72BC"/>
    <w:rsid w:val="006D7941"/>
    <w:rsid w:val="006D7AC5"/>
    <w:rsid w:val="006D7B6D"/>
    <w:rsid w:val="006E0292"/>
    <w:rsid w:val="006E071E"/>
    <w:rsid w:val="006E0795"/>
    <w:rsid w:val="006E07B2"/>
    <w:rsid w:val="006E0911"/>
    <w:rsid w:val="006E0EA3"/>
    <w:rsid w:val="006E0F22"/>
    <w:rsid w:val="006E0FEC"/>
    <w:rsid w:val="006E1040"/>
    <w:rsid w:val="006E134A"/>
    <w:rsid w:val="006E197D"/>
    <w:rsid w:val="006E198F"/>
    <w:rsid w:val="006E1C4B"/>
    <w:rsid w:val="006E1CBC"/>
    <w:rsid w:val="006E1D63"/>
    <w:rsid w:val="006E1E83"/>
    <w:rsid w:val="006E1F3C"/>
    <w:rsid w:val="006E2284"/>
    <w:rsid w:val="006E2AF4"/>
    <w:rsid w:val="006E2E2B"/>
    <w:rsid w:val="006E2E41"/>
    <w:rsid w:val="006E310E"/>
    <w:rsid w:val="006E34A8"/>
    <w:rsid w:val="006E35F3"/>
    <w:rsid w:val="006E3AC0"/>
    <w:rsid w:val="006E3EF1"/>
    <w:rsid w:val="006E4024"/>
    <w:rsid w:val="006E46B4"/>
    <w:rsid w:val="006E47BE"/>
    <w:rsid w:val="006E4CEF"/>
    <w:rsid w:val="006E51A2"/>
    <w:rsid w:val="006E51F0"/>
    <w:rsid w:val="006E5298"/>
    <w:rsid w:val="006E5564"/>
    <w:rsid w:val="006E59D8"/>
    <w:rsid w:val="006E5ACD"/>
    <w:rsid w:val="006E5D2C"/>
    <w:rsid w:val="006E5DA6"/>
    <w:rsid w:val="006E5FCC"/>
    <w:rsid w:val="006E6108"/>
    <w:rsid w:val="006E6947"/>
    <w:rsid w:val="006E6BA6"/>
    <w:rsid w:val="006E6BE7"/>
    <w:rsid w:val="006E6E2D"/>
    <w:rsid w:val="006E74A9"/>
    <w:rsid w:val="006E7800"/>
    <w:rsid w:val="006E7B72"/>
    <w:rsid w:val="006E7DF3"/>
    <w:rsid w:val="006E7E01"/>
    <w:rsid w:val="006E7EE7"/>
    <w:rsid w:val="006F009B"/>
    <w:rsid w:val="006F0439"/>
    <w:rsid w:val="006F0709"/>
    <w:rsid w:val="006F10B5"/>
    <w:rsid w:val="006F1186"/>
    <w:rsid w:val="006F12C3"/>
    <w:rsid w:val="006F14A9"/>
    <w:rsid w:val="006F1544"/>
    <w:rsid w:val="006F1756"/>
    <w:rsid w:val="006F17E3"/>
    <w:rsid w:val="006F17F2"/>
    <w:rsid w:val="006F1862"/>
    <w:rsid w:val="006F1B55"/>
    <w:rsid w:val="006F1F4D"/>
    <w:rsid w:val="006F22B5"/>
    <w:rsid w:val="006F2545"/>
    <w:rsid w:val="006F2602"/>
    <w:rsid w:val="006F26D3"/>
    <w:rsid w:val="006F2AD0"/>
    <w:rsid w:val="006F2FEE"/>
    <w:rsid w:val="006F3534"/>
    <w:rsid w:val="006F35FF"/>
    <w:rsid w:val="006F3836"/>
    <w:rsid w:val="006F393E"/>
    <w:rsid w:val="006F3F90"/>
    <w:rsid w:val="006F424F"/>
    <w:rsid w:val="006F42F5"/>
    <w:rsid w:val="006F4553"/>
    <w:rsid w:val="006F460E"/>
    <w:rsid w:val="006F4BF4"/>
    <w:rsid w:val="006F4D25"/>
    <w:rsid w:val="006F4F9C"/>
    <w:rsid w:val="006F504A"/>
    <w:rsid w:val="006F523B"/>
    <w:rsid w:val="006F534B"/>
    <w:rsid w:val="006F566D"/>
    <w:rsid w:val="006F58EE"/>
    <w:rsid w:val="006F5BAA"/>
    <w:rsid w:val="006F5C9E"/>
    <w:rsid w:val="006F5D24"/>
    <w:rsid w:val="006F6022"/>
    <w:rsid w:val="006F6029"/>
    <w:rsid w:val="006F650C"/>
    <w:rsid w:val="006F6577"/>
    <w:rsid w:val="006F65CD"/>
    <w:rsid w:val="006F6C82"/>
    <w:rsid w:val="006F6DFA"/>
    <w:rsid w:val="006F6FBA"/>
    <w:rsid w:val="006F754F"/>
    <w:rsid w:val="006F7567"/>
    <w:rsid w:val="006F7A17"/>
    <w:rsid w:val="00700355"/>
    <w:rsid w:val="0070083B"/>
    <w:rsid w:val="007009F6"/>
    <w:rsid w:val="00700B19"/>
    <w:rsid w:val="00700D9D"/>
    <w:rsid w:val="007011E9"/>
    <w:rsid w:val="007013D9"/>
    <w:rsid w:val="00701619"/>
    <w:rsid w:val="00701861"/>
    <w:rsid w:val="00701AB7"/>
    <w:rsid w:val="00701BA7"/>
    <w:rsid w:val="007020EF"/>
    <w:rsid w:val="00702464"/>
    <w:rsid w:val="0070251E"/>
    <w:rsid w:val="00702560"/>
    <w:rsid w:val="007025EA"/>
    <w:rsid w:val="00702667"/>
    <w:rsid w:val="007028CF"/>
    <w:rsid w:val="007028D2"/>
    <w:rsid w:val="00702A23"/>
    <w:rsid w:val="00702BFA"/>
    <w:rsid w:val="00702C02"/>
    <w:rsid w:val="00702FBB"/>
    <w:rsid w:val="00702FC8"/>
    <w:rsid w:val="0070377F"/>
    <w:rsid w:val="007039D1"/>
    <w:rsid w:val="00703CE7"/>
    <w:rsid w:val="00704163"/>
    <w:rsid w:val="00704306"/>
    <w:rsid w:val="0070436D"/>
    <w:rsid w:val="007043B1"/>
    <w:rsid w:val="0070463D"/>
    <w:rsid w:val="00704809"/>
    <w:rsid w:val="00704AAE"/>
    <w:rsid w:val="00704ACC"/>
    <w:rsid w:val="00704AFB"/>
    <w:rsid w:val="00704E68"/>
    <w:rsid w:val="00704F24"/>
    <w:rsid w:val="007050BE"/>
    <w:rsid w:val="007051FD"/>
    <w:rsid w:val="007053AA"/>
    <w:rsid w:val="007054B8"/>
    <w:rsid w:val="00705590"/>
    <w:rsid w:val="00705619"/>
    <w:rsid w:val="007058EC"/>
    <w:rsid w:val="0070593D"/>
    <w:rsid w:val="00705C65"/>
    <w:rsid w:val="00705C83"/>
    <w:rsid w:val="00705CBE"/>
    <w:rsid w:val="00705EE7"/>
    <w:rsid w:val="00705FC5"/>
    <w:rsid w:val="00705FE8"/>
    <w:rsid w:val="00706CB4"/>
    <w:rsid w:val="00706EF5"/>
    <w:rsid w:val="0070749F"/>
    <w:rsid w:val="00707599"/>
    <w:rsid w:val="007076F1"/>
    <w:rsid w:val="0070770E"/>
    <w:rsid w:val="0070784B"/>
    <w:rsid w:val="00707CD9"/>
    <w:rsid w:val="007100AF"/>
    <w:rsid w:val="007103A2"/>
    <w:rsid w:val="00710625"/>
    <w:rsid w:val="00710689"/>
    <w:rsid w:val="00710935"/>
    <w:rsid w:val="0071096B"/>
    <w:rsid w:val="00710A3C"/>
    <w:rsid w:val="00710D55"/>
    <w:rsid w:val="00710FFF"/>
    <w:rsid w:val="0071128C"/>
    <w:rsid w:val="00711554"/>
    <w:rsid w:val="007117F8"/>
    <w:rsid w:val="0071180A"/>
    <w:rsid w:val="007118E9"/>
    <w:rsid w:val="007118F3"/>
    <w:rsid w:val="00711941"/>
    <w:rsid w:val="00711B4B"/>
    <w:rsid w:val="00711BC1"/>
    <w:rsid w:val="00711F45"/>
    <w:rsid w:val="0071275B"/>
    <w:rsid w:val="00712898"/>
    <w:rsid w:val="007129DE"/>
    <w:rsid w:val="00712ABE"/>
    <w:rsid w:val="00712B72"/>
    <w:rsid w:val="00712C21"/>
    <w:rsid w:val="00712E16"/>
    <w:rsid w:val="00713375"/>
    <w:rsid w:val="00713787"/>
    <w:rsid w:val="00713914"/>
    <w:rsid w:val="00714396"/>
    <w:rsid w:val="007144E1"/>
    <w:rsid w:val="00714500"/>
    <w:rsid w:val="00714623"/>
    <w:rsid w:val="0071466E"/>
    <w:rsid w:val="0071491A"/>
    <w:rsid w:val="00714A51"/>
    <w:rsid w:val="00715077"/>
    <w:rsid w:val="00715081"/>
    <w:rsid w:val="00715139"/>
    <w:rsid w:val="007151A2"/>
    <w:rsid w:val="007152C6"/>
    <w:rsid w:val="007155B5"/>
    <w:rsid w:val="00715858"/>
    <w:rsid w:val="00715A75"/>
    <w:rsid w:val="00715CC5"/>
    <w:rsid w:val="007163EB"/>
    <w:rsid w:val="00716619"/>
    <w:rsid w:val="00716B0E"/>
    <w:rsid w:val="00716C8A"/>
    <w:rsid w:val="00716CEF"/>
    <w:rsid w:val="00716FE7"/>
    <w:rsid w:val="00717299"/>
    <w:rsid w:val="00717884"/>
    <w:rsid w:val="00717A1A"/>
    <w:rsid w:val="00717BD5"/>
    <w:rsid w:val="00717C37"/>
    <w:rsid w:val="00717D13"/>
    <w:rsid w:val="007200AF"/>
    <w:rsid w:val="00720169"/>
    <w:rsid w:val="0072020E"/>
    <w:rsid w:val="007203CB"/>
    <w:rsid w:val="007204FF"/>
    <w:rsid w:val="00720DC1"/>
    <w:rsid w:val="007212A5"/>
    <w:rsid w:val="007213CD"/>
    <w:rsid w:val="00721437"/>
    <w:rsid w:val="007215F7"/>
    <w:rsid w:val="007219AE"/>
    <w:rsid w:val="00721A3B"/>
    <w:rsid w:val="00721FF4"/>
    <w:rsid w:val="0072209A"/>
    <w:rsid w:val="0072261B"/>
    <w:rsid w:val="00722820"/>
    <w:rsid w:val="00722D32"/>
    <w:rsid w:val="00723079"/>
    <w:rsid w:val="007234BA"/>
    <w:rsid w:val="0072362C"/>
    <w:rsid w:val="007236CF"/>
    <w:rsid w:val="0072397A"/>
    <w:rsid w:val="00723AA9"/>
    <w:rsid w:val="00723B99"/>
    <w:rsid w:val="00723D9B"/>
    <w:rsid w:val="00723EBF"/>
    <w:rsid w:val="00723F6A"/>
    <w:rsid w:val="00724093"/>
    <w:rsid w:val="007240D5"/>
    <w:rsid w:val="0072430E"/>
    <w:rsid w:val="0072433E"/>
    <w:rsid w:val="00724803"/>
    <w:rsid w:val="00724CE4"/>
    <w:rsid w:val="0072530A"/>
    <w:rsid w:val="007256D5"/>
    <w:rsid w:val="00725882"/>
    <w:rsid w:val="007258CC"/>
    <w:rsid w:val="00725DA3"/>
    <w:rsid w:val="00725F6D"/>
    <w:rsid w:val="007260DA"/>
    <w:rsid w:val="00726318"/>
    <w:rsid w:val="00726686"/>
    <w:rsid w:val="007269E6"/>
    <w:rsid w:val="00726BD5"/>
    <w:rsid w:val="00726C9E"/>
    <w:rsid w:val="00727025"/>
    <w:rsid w:val="00727157"/>
    <w:rsid w:val="0072716D"/>
    <w:rsid w:val="0072726D"/>
    <w:rsid w:val="007272EC"/>
    <w:rsid w:val="0072770A"/>
    <w:rsid w:val="007277DA"/>
    <w:rsid w:val="00727B1C"/>
    <w:rsid w:val="00727E79"/>
    <w:rsid w:val="00727EB4"/>
    <w:rsid w:val="007301FB"/>
    <w:rsid w:val="007304A6"/>
    <w:rsid w:val="0073078F"/>
    <w:rsid w:val="00730A7F"/>
    <w:rsid w:val="00730AC5"/>
    <w:rsid w:val="00730D98"/>
    <w:rsid w:val="00731165"/>
    <w:rsid w:val="00731232"/>
    <w:rsid w:val="00731277"/>
    <w:rsid w:val="00731677"/>
    <w:rsid w:val="00731780"/>
    <w:rsid w:val="00731B27"/>
    <w:rsid w:val="00731BAB"/>
    <w:rsid w:val="00731E3B"/>
    <w:rsid w:val="00731F14"/>
    <w:rsid w:val="00732368"/>
    <w:rsid w:val="00732420"/>
    <w:rsid w:val="007325C0"/>
    <w:rsid w:val="007325C1"/>
    <w:rsid w:val="007327A1"/>
    <w:rsid w:val="007329FF"/>
    <w:rsid w:val="00732B92"/>
    <w:rsid w:val="00732CE5"/>
    <w:rsid w:val="00732E4C"/>
    <w:rsid w:val="0073311F"/>
    <w:rsid w:val="00733166"/>
    <w:rsid w:val="00733244"/>
    <w:rsid w:val="00733337"/>
    <w:rsid w:val="00733348"/>
    <w:rsid w:val="007333B1"/>
    <w:rsid w:val="00733505"/>
    <w:rsid w:val="0073350A"/>
    <w:rsid w:val="00733657"/>
    <w:rsid w:val="007339BA"/>
    <w:rsid w:val="00733A76"/>
    <w:rsid w:val="00733C63"/>
    <w:rsid w:val="00733D4F"/>
    <w:rsid w:val="00734007"/>
    <w:rsid w:val="007341F7"/>
    <w:rsid w:val="00734484"/>
    <w:rsid w:val="00734600"/>
    <w:rsid w:val="00734A2C"/>
    <w:rsid w:val="00734E88"/>
    <w:rsid w:val="00734EFB"/>
    <w:rsid w:val="007354EA"/>
    <w:rsid w:val="007355D6"/>
    <w:rsid w:val="0073576A"/>
    <w:rsid w:val="00735C61"/>
    <w:rsid w:val="00735E67"/>
    <w:rsid w:val="00736448"/>
    <w:rsid w:val="00736606"/>
    <w:rsid w:val="0073663E"/>
    <w:rsid w:val="007369E8"/>
    <w:rsid w:val="00736B50"/>
    <w:rsid w:val="00736C23"/>
    <w:rsid w:val="00736DF7"/>
    <w:rsid w:val="00736FF8"/>
    <w:rsid w:val="00737019"/>
    <w:rsid w:val="00737298"/>
    <w:rsid w:val="00737715"/>
    <w:rsid w:val="00737734"/>
    <w:rsid w:val="00737A96"/>
    <w:rsid w:val="00737BDC"/>
    <w:rsid w:val="00737CC3"/>
    <w:rsid w:val="00737ED0"/>
    <w:rsid w:val="00737EDD"/>
    <w:rsid w:val="00737EF9"/>
    <w:rsid w:val="00737F40"/>
    <w:rsid w:val="00740014"/>
    <w:rsid w:val="00740032"/>
    <w:rsid w:val="00740089"/>
    <w:rsid w:val="007401DD"/>
    <w:rsid w:val="007403CE"/>
    <w:rsid w:val="0074077F"/>
    <w:rsid w:val="00740AC7"/>
    <w:rsid w:val="00740C27"/>
    <w:rsid w:val="00740CC4"/>
    <w:rsid w:val="00740D1A"/>
    <w:rsid w:val="00741271"/>
    <w:rsid w:val="00741539"/>
    <w:rsid w:val="00741583"/>
    <w:rsid w:val="007416A2"/>
    <w:rsid w:val="00741832"/>
    <w:rsid w:val="00741ADD"/>
    <w:rsid w:val="00742520"/>
    <w:rsid w:val="007427EB"/>
    <w:rsid w:val="0074284A"/>
    <w:rsid w:val="007428F9"/>
    <w:rsid w:val="00742AEE"/>
    <w:rsid w:val="00742D84"/>
    <w:rsid w:val="00742DD4"/>
    <w:rsid w:val="00742FB1"/>
    <w:rsid w:val="00742FE8"/>
    <w:rsid w:val="0074302B"/>
    <w:rsid w:val="0074311B"/>
    <w:rsid w:val="00743258"/>
    <w:rsid w:val="00743720"/>
    <w:rsid w:val="0074381F"/>
    <w:rsid w:val="00743E65"/>
    <w:rsid w:val="007441D1"/>
    <w:rsid w:val="00744258"/>
    <w:rsid w:val="00744272"/>
    <w:rsid w:val="007442A4"/>
    <w:rsid w:val="007442F2"/>
    <w:rsid w:val="00744829"/>
    <w:rsid w:val="00744EBA"/>
    <w:rsid w:val="0074547D"/>
    <w:rsid w:val="0074552D"/>
    <w:rsid w:val="00745803"/>
    <w:rsid w:val="00745854"/>
    <w:rsid w:val="00745B98"/>
    <w:rsid w:val="00745D7C"/>
    <w:rsid w:val="00746108"/>
    <w:rsid w:val="007463C6"/>
    <w:rsid w:val="007466DE"/>
    <w:rsid w:val="0074682B"/>
    <w:rsid w:val="00746937"/>
    <w:rsid w:val="00746B6A"/>
    <w:rsid w:val="00746D2D"/>
    <w:rsid w:val="00747037"/>
    <w:rsid w:val="007471C5"/>
    <w:rsid w:val="007474EC"/>
    <w:rsid w:val="0074755A"/>
    <w:rsid w:val="007475E5"/>
    <w:rsid w:val="007479B8"/>
    <w:rsid w:val="00747C19"/>
    <w:rsid w:val="00747F1C"/>
    <w:rsid w:val="00750003"/>
    <w:rsid w:val="00750332"/>
    <w:rsid w:val="00750360"/>
    <w:rsid w:val="007503A9"/>
    <w:rsid w:val="0075047C"/>
    <w:rsid w:val="0075098C"/>
    <w:rsid w:val="00750C61"/>
    <w:rsid w:val="00750E09"/>
    <w:rsid w:val="00750FD9"/>
    <w:rsid w:val="00751799"/>
    <w:rsid w:val="007518B3"/>
    <w:rsid w:val="00751905"/>
    <w:rsid w:val="007521F3"/>
    <w:rsid w:val="007527C1"/>
    <w:rsid w:val="007529DA"/>
    <w:rsid w:val="00752A99"/>
    <w:rsid w:val="00752CAC"/>
    <w:rsid w:val="00752D13"/>
    <w:rsid w:val="00752E2A"/>
    <w:rsid w:val="0075312D"/>
    <w:rsid w:val="007532ED"/>
    <w:rsid w:val="0075333C"/>
    <w:rsid w:val="00753432"/>
    <w:rsid w:val="00753D56"/>
    <w:rsid w:val="00753D8A"/>
    <w:rsid w:val="00754125"/>
    <w:rsid w:val="007546B2"/>
    <w:rsid w:val="00754B60"/>
    <w:rsid w:val="00754C31"/>
    <w:rsid w:val="00754D52"/>
    <w:rsid w:val="00754E8C"/>
    <w:rsid w:val="00754F7E"/>
    <w:rsid w:val="00755219"/>
    <w:rsid w:val="00755263"/>
    <w:rsid w:val="00755290"/>
    <w:rsid w:val="00755A9C"/>
    <w:rsid w:val="00755CEC"/>
    <w:rsid w:val="00755EE5"/>
    <w:rsid w:val="00756239"/>
    <w:rsid w:val="00756841"/>
    <w:rsid w:val="0075685F"/>
    <w:rsid w:val="007568C5"/>
    <w:rsid w:val="00756B22"/>
    <w:rsid w:val="00756B8F"/>
    <w:rsid w:val="00756BB3"/>
    <w:rsid w:val="00756D46"/>
    <w:rsid w:val="0075715A"/>
    <w:rsid w:val="00757182"/>
    <w:rsid w:val="007571FD"/>
    <w:rsid w:val="007572BE"/>
    <w:rsid w:val="007573DB"/>
    <w:rsid w:val="00757522"/>
    <w:rsid w:val="00757773"/>
    <w:rsid w:val="007579E8"/>
    <w:rsid w:val="00757A09"/>
    <w:rsid w:val="00757CC4"/>
    <w:rsid w:val="00760003"/>
    <w:rsid w:val="0076019B"/>
    <w:rsid w:val="007604F0"/>
    <w:rsid w:val="00760A0B"/>
    <w:rsid w:val="00760A26"/>
    <w:rsid w:val="0076103F"/>
    <w:rsid w:val="00761068"/>
    <w:rsid w:val="00761B59"/>
    <w:rsid w:val="0076214E"/>
    <w:rsid w:val="007621A6"/>
    <w:rsid w:val="0076238D"/>
    <w:rsid w:val="00762B60"/>
    <w:rsid w:val="00762B62"/>
    <w:rsid w:val="00762BE8"/>
    <w:rsid w:val="00762DE4"/>
    <w:rsid w:val="00762DF7"/>
    <w:rsid w:val="00762E5C"/>
    <w:rsid w:val="007631BF"/>
    <w:rsid w:val="007633F3"/>
    <w:rsid w:val="00763616"/>
    <w:rsid w:val="007639B5"/>
    <w:rsid w:val="00763C64"/>
    <w:rsid w:val="00763E11"/>
    <w:rsid w:val="00763E32"/>
    <w:rsid w:val="00763FDB"/>
    <w:rsid w:val="007642D8"/>
    <w:rsid w:val="007643BB"/>
    <w:rsid w:val="007643D3"/>
    <w:rsid w:val="00764674"/>
    <w:rsid w:val="007649B1"/>
    <w:rsid w:val="007649B9"/>
    <w:rsid w:val="007649E1"/>
    <w:rsid w:val="00764B75"/>
    <w:rsid w:val="00764E3D"/>
    <w:rsid w:val="00765340"/>
    <w:rsid w:val="00765348"/>
    <w:rsid w:val="00765505"/>
    <w:rsid w:val="00765703"/>
    <w:rsid w:val="007658EA"/>
    <w:rsid w:val="00765B21"/>
    <w:rsid w:val="00765BCB"/>
    <w:rsid w:val="00765CEC"/>
    <w:rsid w:val="00765EB8"/>
    <w:rsid w:val="0076610C"/>
    <w:rsid w:val="007661C1"/>
    <w:rsid w:val="007666A2"/>
    <w:rsid w:val="007668AC"/>
    <w:rsid w:val="00766B87"/>
    <w:rsid w:val="00767024"/>
    <w:rsid w:val="00767066"/>
    <w:rsid w:val="007676DC"/>
    <w:rsid w:val="007677E4"/>
    <w:rsid w:val="00767841"/>
    <w:rsid w:val="00767A3E"/>
    <w:rsid w:val="00767D22"/>
    <w:rsid w:val="00767EE0"/>
    <w:rsid w:val="00770057"/>
    <w:rsid w:val="007701E1"/>
    <w:rsid w:val="007702DF"/>
    <w:rsid w:val="00770389"/>
    <w:rsid w:val="007705D7"/>
    <w:rsid w:val="007707A8"/>
    <w:rsid w:val="007707E7"/>
    <w:rsid w:val="007707FA"/>
    <w:rsid w:val="007708E8"/>
    <w:rsid w:val="0077092D"/>
    <w:rsid w:val="00770933"/>
    <w:rsid w:val="00770C8B"/>
    <w:rsid w:val="00770DC2"/>
    <w:rsid w:val="00770EB7"/>
    <w:rsid w:val="00770F54"/>
    <w:rsid w:val="007711E3"/>
    <w:rsid w:val="0077129D"/>
    <w:rsid w:val="007715A7"/>
    <w:rsid w:val="00771DBE"/>
    <w:rsid w:val="00771E65"/>
    <w:rsid w:val="00771FB6"/>
    <w:rsid w:val="007721C6"/>
    <w:rsid w:val="0077231F"/>
    <w:rsid w:val="00772391"/>
    <w:rsid w:val="00772636"/>
    <w:rsid w:val="007727B4"/>
    <w:rsid w:val="00772A79"/>
    <w:rsid w:val="00772F3B"/>
    <w:rsid w:val="00772FC7"/>
    <w:rsid w:val="007730EC"/>
    <w:rsid w:val="00773707"/>
    <w:rsid w:val="007739C1"/>
    <w:rsid w:val="00774228"/>
    <w:rsid w:val="007742CD"/>
    <w:rsid w:val="00774470"/>
    <w:rsid w:val="0077483F"/>
    <w:rsid w:val="00774977"/>
    <w:rsid w:val="00774B50"/>
    <w:rsid w:val="00774C72"/>
    <w:rsid w:val="00774CC0"/>
    <w:rsid w:val="00774D54"/>
    <w:rsid w:val="00774E46"/>
    <w:rsid w:val="00774FC7"/>
    <w:rsid w:val="00775397"/>
    <w:rsid w:val="00775786"/>
    <w:rsid w:val="00775E52"/>
    <w:rsid w:val="00776548"/>
    <w:rsid w:val="00776A6A"/>
    <w:rsid w:val="00776DC6"/>
    <w:rsid w:val="00776FC2"/>
    <w:rsid w:val="00777220"/>
    <w:rsid w:val="007773D3"/>
    <w:rsid w:val="00777B6C"/>
    <w:rsid w:val="00777E6F"/>
    <w:rsid w:val="00777EB0"/>
    <w:rsid w:val="00780014"/>
    <w:rsid w:val="00780087"/>
    <w:rsid w:val="007805FD"/>
    <w:rsid w:val="0078068C"/>
    <w:rsid w:val="007806D2"/>
    <w:rsid w:val="00780A22"/>
    <w:rsid w:val="00780A23"/>
    <w:rsid w:val="00780AE5"/>
    <w:rsid w:val="00780F4D"/>
    <w:rsid w:val="0078177A"/>
    <w:rsid w:val="00781848"/>
    <w:rsid w:val="00781DBB"/>
    <w:rsid w:val="0078200B"/>
    <w:rsid w:val="0078202E"/>
    <w:rsid w:val="007820ED"/>
    <w:rsid w:val="007824E9"/>
    <w:rsid w:val="00782C00"/>
    <w:rsid w:val="00782D2E"/>
    <w:rsid w:val="00782F37"/>
    <w:rsid w:val="007831F6"/>
    <w:rsid w:val="00783218"/>
    <w:rsid w:val="0078357D"/>
    <w:rsid w:val="00783905"/>
    <w:rsid w:val="007839F6"/>
    <w:rsid w:val="00783C6D"/>
    <w:rsid w:val="00783D06"/>
    <w:rsid w:val="00783EBE"/>
    <w:rsid w:val="00784126"/>
    <w:rsid w:val="0078428E"/>
    <w:rsid w:val="00784308"/>
    <w:rsid w:val="00784546"/>
    <w:rsid w:val="007846D2"/>
    <w:rsid w:val="00784752"/>
    <w:rsid w:val="007848D7"/>
    <w:rsid w:val="00784AF2"/>
    <w:rsid w:val="00784B52"/>
    <w:rsid w:val="00784BE6"/>
    <w:rsid w:val="00784EE4"/>
    <w:rsid w:val="00784FA2"/>
    <w:rsid w:val="00785029"/>
    <w:rsid w:val="007851B4"/>
    <w:rsid w:val="0078558A"/>
    <w:rsid w:val="007855DC"/>
    <w:rsid w:val="0078570D"/>
    <w:rsid w:val="00785948"/>
    <w:rsid w:val="00785A19"/>
    <w:rsid w:val="00785F27"/>
    <w:rsid w:val="00786330"/>
    <w:rsid w:val="00786476"/>
    <w:rsid w:val="007864E5"/>
    <w:rsid w:val="0078662C"/>
    <w:rsid w:val="007868A3"/>
    <w:rsid w:val="00786A60"/>
    <w:rsid w:val="00786A9A"/>
    <w:rsid w:val="00786B7F"/>
    <w:rsid w:val="00786B93"/>
    <w:rsid w:val="00786BB2"/>
    <w:rsid w:val="00786C06"/>
    <w:rsid w:val="007872C6"/>
    <w:rsid w:val="007873D1"/>
    <w:rsid w:val="00787431"/>
    <w:rsid w:val="00787463"/>
    <w:rsid w:val="0078771E"/>
    <w:rsid w:val="00787779"/>
    <w:rsid w:val="00787796"/>
    <w:rsid w:val="00787C45"/>
    <w:rsid w:val="00787D88"/>
    <w:rsid w:val="00787D93"/>
    <w:rsid w:val="00787E24"/>
    <w:rsid w:val="00787E58"/>
    <w:rsid w:val="00787ECB"/>
    <w:rsid w:val="0079050A"/>
    <w:rsid w:val="00790563"/>
    <w:rsid w:val="00790861"/>
    <w:rsid w:val="00790A42"/>
    <w:rsid w:val="00790B9B"/>
    <w:rsid w:val="00790DEC"/>
    <w:rsid w:val="007912B8"/>
    <w:rsid w:val="00791593"/>
    <w:rsid w:val="00791934"/>
    <w:rsid w:val="00791ACF"/>
    <w:rsid w:val="00791AFC"/>
    <w:rsid w:val="00791E4F"/>
    <w:rsid w:val="00791F16"/>
    <w:rsid w:val="00791FA5"/>
    <w:rsid w:val="00792410"/>
    <w:rsid w:val="00792870"/>
    <w:rsid w:val="00792F36"/>
    <w:rsid w:val="00792F7D"/>
    <w:rsid w:val="00793073"/>
    <w:rsid w:val="007936E2"/>
    <w:rsid w:val="0079379B"/>
    <w:rsid w:val="0079395E"/>
    <w:rsid w:val="00793AF5"/>
    <w:rsid w:val="00793C40"/>
    <w:rsid w:val="0079442F"/>
    <w:rsid w:val="007947E4"/>
    <w:rsid w:val="0079482D"/>
    <w:rsid w:val="00794A88"/>
    <w:rsid w:val="00794C1A"/>
    <w:rsid w:val="007950FE"/>
    <w:rsid w:val="007954E5"/>
    <w:rsid w:val="00795523"/>
    <w:rsid w:val="00795A0F"/>
    <w:rsid w:val="00795D76"/>
    <w:rsid w:val="00795E0A"/>
    <w:rsid w:val="00795FB1"/>
    <w:rsid w:val="007961E9"/>
    <w:rsid w:val="007964D5"/>
    <w:rsid w:val="007967DF"/>
    <w:rsid w:val="00796892"/>
    <w:rsid w:val="00796A0C"/>
    <w:rsid w:val="00796B88"/>
    <w:rsid w:val="00796C85"/>
    <w:rsid w:val="00796E3E"/>
    <w:rsid w:val="00796E42"/>
    <w:rsid w:val="007971CB"/>
    <w:rsid w:val="00797775"/>
    <w:rsid w:val="00797A9A"/>
    <w:rsid w:val="00797B50"/>
    <w:rsid w:val="00797BA9"/>
    <w:rsid w:val="00797F4F"/>
    <w:rsid w:val="007A0151"/>
    <w:rsid w:val="007A0252"/>
    <w:rsid w:val="007A02A9"/>
    <w:rsid w:val="007A0330"/>
    <w:rsid w:val="007A0559"/>
    <w:rsid w:val="007A0898"/>
    <w:rsid w:val="007A0C38"/>
    <w:rsid w:val="007A0D93"/>
    <w:rsid w:val="007A1593"/>
    <w:rsid w:val="007A161D"/>
    <w:rsid w:val="007A16F7"/>
    <w:rsid w:val="007A1A26"/>
    <w:rsid w:val="007A1ADC"/>
    <w:rsid w:val="007A1D17"/>
    <w:rsid w:val="007A1D63"/>
    <w:rsid w:val="007A1DEA"/>
    <w:rsid w:val="007A1ECD"/>
    <w:rsid w:val="007A2036"/>
    <w:rsid w:val="007A23ED"/>
    <w:rsid w:val="007A2784"/>
    <w:rsid w:val="007A29EB"/>
    <w:rsid w:val="007A2A33"/>
    <w:rsid w:val="007A2CF0"/>
    <w:rsid w:val="007A3277"/>
    <w:rsid w:val="007A3715"/>
    <w:rsid w:val="007A3A26"/>
    <w:rsid w:val="007A3B3A"/>
    <w:rsid w:val="007A3C3D"/>
    <w:rsid w:val="007A3D45"/>
    <w:rsid w:val="007A3E6A"/>
    <w:rsid w:val="007A4069"/>
    <w:rsid w:val="007A457E"/>
    <w:rsid w:val="007A45CF"/>
    <w:rsid w:val="007A4A61"/>
    <w:rsid w:val="007A5056"/>
    <w:rsid w:val="007A5202"/>
    <w:rsid w:val="007A5A83"/>
    <w:rsid w:val="007A5AF8"/>
    <w:rsid w:val="007A5C7D"/>
    <w:rsid w:val="007A5E16"/>
    <w:rsid w:val="007A5EE9"/>
    <w:rsid w:val="007A617E"/>
    <w:rsid w:val="007A64D5"/>
    <w:rsid w:val="007A64F8"/>
    <w:rsid w:val="007A67EA"/>
    <w:rsid w:val="007A6ABD"/>
    <w:rsid w:val="007A6AEE"/>
    <w:rsid w:val="007A6C16"/>
    <w:rsid w:val="007A6CD5"/>
    <w:rsid w:val="007A6F26"/>
    <w:rsid w:val="007A6FB6"/>
    <w:rsid w:val="007A6FE7"/>
    <w:rsid w:val="007A709C"/>
    <w:rsid w:val="007A7473"/>
    <w:rsid w:val="007A76C5"/>
    <w:rsid w:val="007A76FD"/>
    <w:rsid w:val="007A7733"/>
    <w:rsid w:val="007A7755"/>
    <w:rsid w:val="007A7AFA"/>
    <w:rsid w:val="007A7C1F"/>
    <w:rsid w:val="007A7D93"/>
    <w:rsid w:val="007A7E12"/>
    <w:rsid w:val="007A7F65"/>
    <w:rsid w:val="007A7FE9"/>
    <w:rsid w:val="007B0524"/>
    <w:rsid w:val="007B06EE"/>
    <w:rsid w:val="007B0788"/>
    <w:rsid w:val="007B0821"/>
    <w:rsid w:val="007B0A60"/>
    <w:rsid w:val="007B0FB3"/>
    <w:rsid w:val="007B13EC"/>
    <w:rsid w:val="007B13FB"/>
    <w:rsid w:val="007B1449"/>
    <w:rsid w:val="007B15B1"/>
    <w:rsid w:val="007B1BA5"/>
    <w:rsid w:val="007B1BB7"/>
    <w:rsid w:val="007B1D82"/>
    <w:rsid w:val="007B1E4C"/>
    <w:rsid w:val="007B1E4F"/>
    <w:rsid w:val="007B2113"/>
    <w:rsid w:val="007B2207"/>
    <w:rsid w:val="007B227E"/>
    <w:rsid w:val="007B2567"/>
    <w:rsid w:val="007B26C0"/>
    <w:rsid w:val="007B26F3"/>
    <w:rsid w:val="007B2824"/>
    <w:rsid w:val="007B2874"/>
    <w:rsid w:val="007B2A36"/>
    <w:rsid w:val="007B2B14"/>
    <w:rsid w:val="007B2ECB"/>
    <w:rsid w:val="007B2EDB"/>
    <w:rsid w:val="007B3555"/>
    <w:rsid w:val="007B36EA"/>
    <w:rsid w:val="007B3BD3"/>
    <w:rsid w:val="007B3ECD"/>
    <w:rsid w:val="007B442C"/>
    <w:rsid w:val="007B46CF"/>
    <w:rsid w:val="007B47FE"/>
    <w:rsid w:val="007B4B63"/>
    <w:rsid w:val="007B4BCA"/>
    <w:rsid w:val="007B4E31"/>
    <w:rsid w:val="007B4FD6"/>
    <w:rsid w:val="007B5114"/>
    <w:rsid w:val="007B5145"/>
    <w:rsid w:val="007B549F"/>
    <w:rsid w:val="007B54B8"/>
    <w:rsid w:val="007B57C2"/>
    <w:rsid w:val="007B58E4"/>
    <w:rsid w:val="007B5A2C"/>
    <w:rsid w:val="007B5AE6"/>
    <w:rsid w:val="007B5FF7"/>
    <w:rsid w:val="007B62B0"/>
    <w:rsid w:val="007B64C3"/>
    <w:rsid w:val="007B66D4"/>
    <w:rsid w:val="007B675E"/>
    <w:rsid w:val="007B6CE1"/>
    <w:rsid w:val="007B6F74"/>
    <w:rsid w:val="007B6FA3"/>
    <w:rsid w:val="007B6FCE"/>
    <w:rsid w:val="007B71E3"/>
    <w:rsid w:val="007B7404"/>
    <w:rsid w:val="007B742B"/>
    <w:rsid w:val="007B75D1"/>
    <w:rsid w:val="007B7622"/>
    <w:rsid w:val="007B77AC"/>
    <w:rsid w:val="007B781E"/>
    <w:rsid w:val="007B7EA5"/>
    <w:rsid w:val="007C0169"/>
    <w:rsid w:val="007C01C5"/>
    <w:rsid w:val="007C02C9"/>
    <w:rsid w:val="007C0356"/>
    <w:rsid w:val="007C0C29"/>
    <w:rsid w:val="007C0D5E"/>
    <w:rsid w:val="007C0F29"/>
    <w:rsid w:val="007C0F83"/>
    <w:rsid w:val="007C193C"/>
    <w:rsid w:val="007C19D5"/>
    <w:rsid w:val="007C1BE1"/>
    <w:rsid w:val="007C1CCA"/>
    <w:rsid w:val="007C1D82"/>
    <w:rsid w:val="007C1EE7"/>
    <w:rsid w:val="007C20BD"/>
    <w:rsid w:val="007C2302"/>
    <w:rsid w:val="007C23FA"/>
    <w:rsid w:val="007C2AC7"/>
    <w:rsid w:val="007C2B2F"/>
    <w:rsid w:val="007C32D4"/>
    <w:rsid w:val="007C3388"/>
    <w:rsid w:val="007C356F"/>
    <w:rsid w:val="007C3581"/>
    <w:rsid w:val="007C363C"/>
    <w:rsid w:val="007C3728"/>
    <w:rsid w:val="007C3DF9"/>
    <w:rsid w:val="007C3E6F"/>
    <w:rsid w:val="007C422C"/>
    <w:rsid w:val="007C426A"/>
    <w:rsid w:val="007C45AF"/>
    <w:rsid w:val="007C470A"/>
    <w:rsid w:val="007C4BA0"/>
    <w:rsid w:val="007C4C04"/>
    <w:rsid w:val="007C5714"/>
    <w:rsid w:val="007C589F"/>
    <w:rsid w:val="007C5B94"/>
    <w:rsid w:val="007C604C"/>
    <w:rsid w:val="007C6161"/>
    <w:rsid w:val="007C620F"/>
    <w:rsid w:val="007C67CB"/>
    <w:rsid w:val="007C6A50"/>
    <w:rsid w:val="007C6B84"/>
    <w:rsid w:val="007C6D51"/>
    <w:rsid w:val="007C6FEE"/>
    <w:rsid w:val="007C7222"/>
    <w:rsid w:val="007C74D3"/>
    <w:rsid w:val="007C7728"/>
    <w:rsid w:val="007C7BE4"/>
    <w:rsid w:val="007C7D8A"/>
    <w:rsid w:val="007C7F5E"/>
    <w:rsid w:val="007D012E"/>
    <w:rsid w:val="007D02BE"/>
    <w:rsid w:val="007D0339"/>
    <w:rsid w:val="007D03E7"/>
    <w:rsid w:val="007D091F"/>
    <w:rsid w:val="007D0D38"/>
    <w:rsid w:val="007D0DCA"/>
    <w:rsid w:val="007D0E27"/>
    <w:rsid w:val="007D1399"/>
    <w:rsid w:val="007D13ED"/>
    <w:rsid w:val="007D1503"/>
    <w:rsid w:val="007D1516"/>
    <w:rsid w:val="007D169B"/>
    <w:rsid w:val="007D181A"/>
    <w:rsid w:val="007D18A3"/>
    <w:rsid w:val="007D1C91"/>
    <w:rsid w:val="007D1DC9"/>
    <w:rsid w:val="007D1E02"/>
    <w:rsid w:val="007D211E"/>
    <w:rsid w:val="007D266D"/>
    <w:rsid w:val="007D266E"/>
    <w:rsid w:val="007D2AAC"/>
    <w:rsid w:val="007D2C15"/>
    <w:rsid w:val="007D2E08"/>
    <w:rsid w:val="007D2E5A"/>
    <w:rsid w:val="007D305E"/>
    <w:rsid w:val="007D3375"/>
    <w:rsid w:val="007D3464"/>
    <w:rsid w:val="007D3530"/>
    <w:rsid w:val="007D36E5"/>
    <w:rsid w:val="007D3BEB"/>
    <w:rsid w:val="007D3F26"/>
    <w:rsid w:val="007D3F38"/>
    <w:rsid w:val="007D41E5"/>
    <w:rsid w:val="007D479F"/>
    <w:rsid w:val="007D4856"/>
    <w:rsid w:val="007D4895"/>
    <w:rsid w:val="007D48C3"/>
    <w:rsid w:val="007D4B26"/>
    <w:rsid w:val="007D4BBD"/>
    <w:rsid w:val="007D4D88"/>
    <w:rsid w:val="007D4FA3"/>
    <w:rsid w:val="007D532E"/>
    <w:rsid w:val="007D538B"/>
    <w:rsid w:val="007D5421"/>
    <w:rsid w:val="007D5627"/>
    <w:rsid w:val="007D572F"/>
    <w:rsid w:val="007D57B2"/>
    <w:rsid w:val="007D5957"/>
    <w:rsid w:val="007D5AD8"/>
    <w:rsid w:val="007D5B22"/>
    <w:rsid w:val="007D5C04"/>
    <w:rsid w:val="007D64CA"/>
    <w:rsid w:val="007D6788"/>
    <w:rsid w:val="007D67E3"/>
    <w:rsid w:val="007D704C"/>
    <w:rsid w:val="007D70DE"/>
    <w:rsid w:val="007D71C3"/>
    <w:rsid w:val="007D7253"/>
    <w:rsid w:val="007D7A1D"/>
    <w:rsid w:val="007D7C79"/>
    <w:rsid w:val="007D7E64"/>
    <w:rsid w:val="007D7FDD"/>
    <w:rsid w:val="007E00D5"/>
    <w:rsid w:val="007E01E3"/>
    <w:rsid w:val="007E06EA"/>
    <w:rsid w:val="007E0776"/>
    <w:rsid w:val="007E07EB"/>
    <w:rsid w:val="007E0985"/>
    <w:rsid w:val="007E0C4A"/>
    <w:rsid w:val="007E0C6F"/>
    <w:rsid w:val="007E0FB9"/>
    <w:rsid w:val="007E13B0"/>
    <w:rsid w:val="007E155D"/>
    <w:rsid w:val="007E1585"/>
    <w:rsid w:val="007E1744"/>
    <w:rsid w:val="007E187C"/>
    <w:rsid w:val="007E1BCC"/>
    <w:rsid w:val="007E1C95"/>
    <w:rsid w:val="007E1DF0"/>
    <w:rsid w:val="007E1F70"/>
    <w:rsid w:val="007E21EC"/>
    <w:rsid w:val="007E277B"/>
    <w:rsid w:val="007E2802"/>
    <w:rsid w:val="007E2B57"/>
    <w:rsid w:val="007E2C2C"/>
    <w:rsid w:val="007E36F8"/>
    <w:rsid w:val="007E383E"/>
    <w:rsid w:val="007E3C85"/>
    <w:rsid w:val="007E3E67"/>
    <w:rsid w:val="007E3EC0"/>
    <w:rsid w:val="007E403E"/>
    <w:rsid w:val="007E4531"/>
    <w:rsid w:val="007E4657"/>
    <w:rsid w:val="007E4A2E"/>
    <w:rsid w:val="007E4C3C"/>
    <w:rsid w:val="007E4C8F"/>
    <w:rsid w:val="007E4EB4"/>
    <w:rsid w:val="007E541F"/>
    <w:rsid w:val="007E5516"/>
    <w:rsid w:val="007E5653"/>
    <w:rsid w:val="007E57D3"/>
    <w:rsid w:val="007E5802"/>
    <w:rsid w:val="007E5B55"/>
    <w:rsid w:val="007E5D45"/>
    <w:rsid w:val="007E601D"/>
    <w:rsid w:val="007E6050"/>
    <w:rsid w:val="007E65D6"/>
    <w:rsid w:val="007E6713"/>
    <w:rsid w:val="007E684B"/>
    <w:rsid w:val="007E6D3F"/>
    <w:rsid w:val="007E72C8"/>
    <w:rsid w:val="007E7588"/>
    <w:rsid w:val="007E7611"/>
    <w:rsid w:val="007E773A"/>
    <w:rsid w:val="007E78D5"/>
    <w:rsid w:val="007E7925"/>
    <w:rsid w:val="007F037A"/>
    <w:rsid w:val="007F0430"/>
    <w:rsid w:val="007F050A"/>
    <w:rsid w:val="007F055E"/>
    <w:rsid w:val="007F07BC"/>
    <w:rsid w:val="007F083A"/>
    <w:rsid w:val="007F0957"/>
    <w:rsid w:val="007F0970"/>
    <w:rsid w:val="007F0B56"/>
    <w:rsid w:val="007F0B60"/>
    <w:rsid w:val="007F0E95"/>
    <w:rsid w:val="007F1014"/>
    <w:rsid w:val="007F12E6"/>
    <w:rsid w:val="007F150C"/>
    <w:rsid w:val="007F16B1"/>
    <w:rsid w:val="007F1974"/>
    <w:rsid w:val="007F1AEF"/>
    <w:rsid w:val="007F1BB3"/>
    <w:rsid w:val="007F1D2E"/>
    <w:rsid w:val="007F1E0B"/>
    <w:rsid w:val="007F1EC3"/>
    <w:rsid w:val="007F226E"/>
    <w:rsid w:val="007F2567"/>
    <w:rsid w:val="007F26CA"/>
    <w:rsid w:val="007F27D7"/>
    <w:rsid w:val="007F2D5A"/>
    <w:rsid w:val="007F2E60"/>
    <w:rsid w:val="007F2F1C"/>
    <w:rsid w:val="007F2FB2"/>
    <w:rsid w:val="007F32AA"/>
    <w:rsid w:val="007F34E7"/>
    <w:rsid w:val="007F370B"/>
    <w:rsid w:val="007F38B6"/>
    <w:rsid w:val="007F3AB0"/>
    <w:rsid w:val="007F3F10"/>
    <w:rsid w:val="007F41D0"/>
    <w:rsid w:val="007F444B"/>
    <w:rsid w:val="007F44E2"/>
    <w:rsid w:val="007F44E7"/>
    <w:rsid w:val="007F47C9"/>
    <w:rsid w:val="007F4916"/>
    <w:rsid w:val="007F4ABA"/>
    <w:rsid w:val="007F4B8C"/>
    <w:rsid w:val="007F4B91"/>
    <w:rsid w:val="007F4E71"/>
    <w:rsid w:val="007F4F0D"/>
    <w:rsid w:val="007F512E"/>
    <w:rsid w:val="007F5187"/>
    <w:rsid w:val="007F518A"/>
    <w:rsid w:val="007F51E6"/>
    <w:rsid w:val="007F51FE"/>
    <w:rsid w:val="007F52C7"/>
    <w:rsid w:val="007F5310"/>
    <w:rsid w:val="007F536B"/>
    <w:rsid w:val="007F5585"/>
    <w:rsid w:val="007F55CD"/>
    <w:rsid w:val="007F55DD"/>
    <w:rsid w:val="007F562B"/>
    <w:rsid w:val="007F582C"/>
    <w:rsid w:val="007F5925"/>
    <w:rsid w:val="007F6213"/>
    <w:rsid w:val="007F648B"/>
    <w:rsid w:val="007F65CA"/>
    <w:rsid w:val="007F66D4"/>
    <w:rsid w:val="007F709B"/>
    <w:rsid w:val="007F7329"/>
    <w:rsid w:val="007F7335"/>
    <w:rsid w:val="007F73B0"/>
    <w:rsid w:val="007F7B3B"/>
    <w:rsid w:val="007F7CDC"/>
    <w:rsid w:val="00800837"/>
    <w:rsid w:val="00800917"/>
    <w:rsid w:val="00800980"/>
    <w:rsid w:val="0080098E"/>
    <w:rsid w:val="00800B68"/>
    <w:rsid w:val="00800D15"/>
    <w:rsid w:val="00800D37"/>
    <w:rsid w:val="008010A2"/>
    <w:rsid w:val="008017A8"/>
    <w:rsid w:val="00801A6C"/>
    <w:rsid w:val="00801BCE"/>
    <w:rsid w:val="00801DDA"/>
    <w:rsid w:val="00801E6E"/>
    <w:rsid w:val="00801ECB"/>
    <w:rsid w:val="00802341"/>
    <w:rsid w:val="008028B0"/>
    <w:rsid w:val="00802BC2"/>
    <w:rsid w:val="00802FEC"/>
    <w:rsid w:val="008034B3"/>
    <w:rsid w:val="00803741"/>
    <w:rsid w:val="008037BB"/>
    <w:rsid w:val="00803857"/>
    <w:rsid w:val="00803C6E"/>
    <w:rsid w:val="00803C7C"/>
    <w:rsid w:val="00803CEE"/>
    <w:rsid w:val="00803F08"/>
    <w:rsid w:val="0080437C"/>
    <w:rsid w:val="008043FE"/>
    <w:rsid w:val="0080471F"/>
    <w:rsid w:val="008049BD"/>
    <w:rsid w:val="00804C54"/>
    <w:rsid w:val="00804DBC"/>
    <w:rsid w:val="00805064"/>
    <w:rsid w:val="0080510A"/>
    <w:rsid w:val="0080530C"/>
    <w:rsid w:val="00805C51"/>
    <w:rsid w:val="00805E74"/>
    <w:rsid w:val="00806064"/>
    <w:rsid w:val="008066A6"/>
    <w:rsid w:val="008066BE"/>
    <w:rsid w:val="00806705"/>
    <w:rsid w:val="00806A83"/>
    <w:rsid w:val="00806BBC"/>
    <w:rsid w:val="00806D3E"/>
    <w:rsid w:val="00806D3F"/>
    <w:rsid w:val="00806E21"/>
    <w:rsid w:val="008076B5"/>
    <w:rsid w:val="008076F4"/>
    <w:rsid w:val="00807707"/>
    <w:rsid w:val="00807724"/>
    <w:rsid w:val="0080778E"/>
    <w:rsid w:val="0080780C"/>
    <w:rsid w:val="00807855"/>
    <w:rsid w:val="00807CC5"/>
    <w:rsid w:val="00807CD6"/>
    <w:rsid w:val="00807EC6"/>
    <w:rsid w:val="008103CB"/>
    <w:rsid w:val="0081078F"/>
    <w:rsid w:val="00810895"/>
    <w:rsid w:val="00810900"/>
    <w:rsid w:val="00810950"/>
    <w:rsid w:val="008109F4"/>
    <w:rsid w:val="00810B01"/>
    <w:rsid w:val="00810CCE"/>
    <w:rsid w:val="00810DE5"/>
    <w:rsid w:val="0081104D"/>
    <w:rsid w:val="00811100"/>
    <w:rsid w:val="008111E2"/>
    <w:rsid w:val="0081125E"/>
    <w:rsid w:val="0081151B"/>
    <w:rsid w:val="0081175F"/>
    <w:rsid w:val="0081176D"/>
    <w:rsid w:val="008117BF"/>
    <w:rsid w:val="008118E5"/>
    <w:rsid w:val="00811BB2"/>
    <w:rsid w:val="00811E51"/>
    <w:rsid w:val="00811F7E"/>
    <w:rsid w:val="008125E5"/>
    <w:rsid w:val="008127C0"/>
    <w:rsid w:val="00812FFE"/>
    <w:rsid w:val="00813180"/>
    <w:rsid w:val="0081323D"/>
    <w:rsid w:val="008134C2"/>
    <w:rsid w:val="008137E5"/>
    <w:rsid w:val="00813E83"/>
    <w:rsid w:val="00813E8A"/>
    <w:rsid w:val="00813EAE"/>
    <w:rsid w:val="008140BD"/>
    <w:rsid w:val="00814178"/>
    <w:rsid w:val="00814332"/>
    <w:rsid w:val="008147F4"/>
    <w:rsid w:val="00814AD8"/>
    <w:rsid w:val="00814C2F"/>
    <w:rsid w:val="00814EAA"/>
    <w:rsid w:val="008150FB"/>
    <w:rsid w:val="008151D5"/>
    <w:rsid w:val="0081534E"/>
    <w:rsid w:val="008156BC"/>
    <w:rsid w:val="0081598D"/>
    <w:rsid w:val="00815CC2"/>
    <w:rsid w:val="00815E1C"/>
    <w:rsid w:val="00815E2F"/>
    <w:rsid w:val="00815FDD"/>
    <w:rsid w:val="00816019"/>
    <w:rsid w:val="008165AC"/>
    <w:rsid w:val="008165FC"/>
    <w:rsid w:val="008166BD"/>
    <w:rsid w:val="008166DB"/>
    <w:rsid w:val="008166FC"/>
    <w:rsid w:val="0081683D"/>
    <w:rsid w:val="008168DB"/>
    <w:rsid w:val="008169FA"/>
    <w:rsid w:val="00816CBD"/>
    <w:rsid w:val="00816D72"/>
    <w:rsid w:val="00816DA3"/>
    <w:rsid w:val="00816F37"/>
    <w:rsid w:val="0081717E"/>
    <w:rsid w:val="0081718F"/>
    <w:rsid w:val="008172C6"/>
    <w:rsid w:val="00817303"/>
    <w:rsid w:val="008173B7"/>
    <w:rsid w:val="00817694"/>
    <w:rsid w:val="0081773D"/>
    <w:rsid w:val="008177D1"/>
    <w:rsid w:val="00817915"/>
    <w:rsid w:val="00817A8A"/>
    <w:rsid w:val="00817C63"/>
    <w:rsid w:val="00817DFC"/>
    <w:rsid w:val="00817EAC"/>
    <w:rsid w:val="0082018C"/>
    <w:rsid w:val="00820251"/>
    <w:rsid w:val="00820353"/>
    <w:rsid w:val="00820EDA"/>
    <w:rsid w:val="008210B8"/>
    <w:rsid w:val="008212C3"/>
    <w:rsid w:val="008213C5"/>
    <w:rsid w:val="00821445"/>
    <w:rsid w:val="00821446"/>
    <w:rsid w:val="008215F9"/>
    <w:rsid w:val="008219BF"/>
    <w:rsid w:val="00821BBD"/>
    <w:rsid w:val="00821CC5"/>
    <w:rsid w:val="00822289"/>
    <w:rsid w:val="0082291B"/>
    <w:rsid w:val="00822CCD"/>
    <w:rsid w:val="00823040"/>
    <w:rsid w:val="00823363"/>
    <w:rsid w:val="00823398"/>
    <w:rsid w:val="00823420"/>
    <w:rsid w:val="008236E7"/>
    <w:rsid w:val="00823723"/>
    <w:rsid w:val="00823B39"/>
    <w:rsid w:val="0082413C"/>
    <w:rsid w:val="00824154"/>
    <w:rsid w:val="008243F3"/>
    <w:rsid w:val="00824485"/>
    <w:rsid w:val="0082455A"/>
    <w:rsid w:val="0082456F"/>
    <w:rsid w:val="00824681"/>
    <w:rsid w:val="0082468A"/>
    <w:rsid w:val="00824E06"/>
    <w:rsid w:val="008251A2"/>
    <w:rsid w:val="008259E3"/>
    <w:rsid w:val="00825AB9"/>
    <w:rsid w:val="00825F1C"/>
    <w:rsid w:val="00825FD0"/>
    <w:rsid w:val="0082615A"/>
    <w:rsid w:val="0082615B"/>
    <w:rsid w:val="0082646E"/>
    <w:rsid w:val="00826565"/>
    <w:rsid w:val="008265D9"/>
    <w:rsid w:val="00826775"/>
    <w:rsid w:val="0082693A"/>
    <w:rsid w:val="0082696F"/>
    <w:rsid w:val="00826B10"/>
    <w:rsid w:val="00826CB0"/>
    <w:rsid w:val="00826CB9"/>
    <w:rsid w:val="00826D81"/>
    <w:rsid w:val="00827399"/>
    <w:rsid w:val="00827807"/>
    <w:rsid w:val="0082791A"/>
    <w:rsid w:val="0082794C"/>
    <w:rsid w:val="00827987"/>
    <w:rsid w:val="00827C19"/>
    <w:rsid w:val="00830029"/>
    <w:rsid w:val="00830248"/>
    <w:rsid w:val="00830512"/>
    <w:rsid w:val="00830582"/>
    <w:rsid w:val="008309AD"/>
    <w:rsid w:val="00830D48"/>
    <w:rsid w:val="008313BF"/>
    <w:rsid w:val="008315F9"/>
    <w:rsid w:val="008317CF"/>
    <w:rsid w:val="00832348"/>
    <w:rsid w:val="008324F0"/>
    <w:rsid w:val="00832B56"/>
    <w:rsid w:val="00832C4D"/>
    <w:rsid w:val="00832CAA"/>
    <w:rsid w:val="00832CCB"/>
    <w:rsid w:val="00832E94"/>
    <w:rsid w:val="00832F21"/>
    <w:rsid w:val="00833049"/>
    <w:rsid w:val="008332EA"/>
    <w:rsid w:val="008333C3"/>
    <w:rsid w:val="008334D4"/>
    <w:rsid w:val="00833A7D"/>
    <w:rsid w:val="00833B2A"/>
    <w:rsid w:val="00833D91"/>
    <w:rsid w:val="00833DE7"/>
    <w:rsid w:val="00833F87"/>
    <w:rsid w:val="00834191"/>
    <w:rsid w:val="008344B3"/>
    <w:rsid w:val="008344BA"/>
    <w:rsid w:val="00834530"/>
    <w:rsid w:val="00834ACA"/>
    <w:rsid w:val="00834EA6"/>
    <w:rsid w:val="00834EA9"/>
    <w:rsid w:val="0083508B"/>
    <w:rsid w:val="008350B0"/>
    <w:rsid w:val="008359DE"/>
    <w:rsid w:val="00836145"/>
    <w:rsid w:val="008362D9"/>
    <w:rsid w:val="0083677B"/>
    <w:rsid w:val="0083685E"/>
    <w:rsid w:val="0083697F"/>
    <w:rsid w:val="00836B7E"/>
    <w:rsid w:val="0083705E"/>
    <w:rsid w:val="00837233"/>
    <w:rsid w:val="00837826"/>
    <w:rsid w:val="00837A25"/>
    <w:rsid w:val="00837BC0"/>
    <w:rsid w:val="00837BE2"/>
    <w:rsid w:val="00837C58"/>
    <w:rsid w:val="00837DA8"/>
    <w:rsid w:val="00837E5A"/>
    <w:rsid w:val="00837F08"/>
    <w:rsid w:val="00837FAB"/>
    <w:rsid w:val="00840097"/>
    <w:rsid w:val="00840181"/>
    <w:rsid w:val="008402C0"/>
    <w:rsid w:val="00840334"/>
    <w:rsid w:val="0084057A"/>
    <w:rsid w:val="0084060D"/>
    <w:rsid w:val="00840704"/>
    <w:rsid w:val="0084073B"/>
    <w:rsid w:val="008408BE"/>
    <w:rsid w:val="008408C7"/>
    <w:rsid w:val="00840DA9"/>
    <w:rsid w:val="00840FF2"/>
    <w:rsid w:val="008415B7"/>
    <w:rsid w:val="0084174C"/>
    <w:rsid w:val="00841896"/>
    <w:rsid w:val="008418BB"/>
    <w:rsid w:val="00841A3E"/>
    <w:rsid w:val="00841ABD"/>
    <w:rsid w:val="00841B17"/>
    <w:rsid w:val="00841D28"/>
    <w:rsid w:val="00841E0F"/>
    <w:rsid w:val="00841E17"/>
    <w:rsid w:val="00841F7B"/>
    <w:rsid w:val="0084219B"/>
    <w:rsid w:val="00842270"/>
    <w:rsid w:val="008423F0"/>
    <w:rsid w:val="008424EF"/>
    <w:rsid w:val="00842556"/>
    <w:rsid w:val="00842687"/>
    <w:rsid w:val="008426FE"/>
    <w:rsid w:val="00842785"/>
    <w:rsid w:val="00842873"/>
    <w:rsid w:val="00842874"/>
    <w:rsid w:val="00842C7E"/>
    <w:rsid w:val="00842EA4"/>
    <w:rsid w:val="00842F11"/>
    <w:rsid w:val="00843131"/>
    <w:rsid w:val="008434B0"/>
    <w:rsid w:val="00843684"/>
    <w:rsid w:val="00843BD3"/>
    <w:rsid w:val="00843ECA"/>
    <w:rsid w:val="00844133"/>
    <w:rsid w:val="00844732"/>
    <w:rsid w:val="00844A57"/>
    <w:rsid w:val="00844B5F"/>
    <w:rsid w:val="00845174"/>
    <w:rsid w:val="00845183"/>
    <w:rsid w:val="00845641"/>
    <w:rsid w:val="008456FA"/>
    <w:rsid w:val="0084596B"/>
    <w:rsid w:val="00845B69"/>
    <w:rsid w:val="00845C67"/>
    <w:rsid w:val="00845D3C"/>
    <w:rsid w:val="00845E08"/>
    <w:rsid w:val="00846181"/>
    <w:rsid w:val="008461D7"/>
    <w:rsid w:val="008461EE"/>
    <w:rsid w:val="0084639A"/>
    <w:rsid w:val="00846A09"/>
    <w:rsid w:val="00846B6C"/>
    <w:rsid w:val="00846BA2"/>
    <w:rsid w:val="00846BA9"/>
    <w:rsid w:val="00846E24"/>
    <w:rsid w:val="00846EC7"/>
    <w:rsid w:val="00846F25"/>
    <w:rsid w:val="0084702D"/>
    <w:rsid w:val="008471E7"/>
    <w:rsid w:val="00847393"/>
    <w:rsid w:val="00847737"/>
    <w:rsid w:val="00847813"/>
    <w:rsid w:val="00847A12"/>
    <w:rsid w:val="00847D08"/>
    <w:rsid w:val="00847F3A"/>
    <w:rsid w:val="008501E5"/>
    <w:rsid w:val="0085023D"/>
    <w:rsid w:val="0085046F"/>
    <w:rsid w:val="0085050D"/>
    <w:rsid w:val="0085098E"/>
    <w:rsid w:val="00850A7B"/>
    <w:rsid w:val="00850C39"/>
    <w:rsid w:val="00850C45"/>
    <w:rsid w:val="00850C79"/>
    <w:rsid w:val="00850E7B"/>
    <w:rsid w:val="008514CA"/>
    <w:rsid w:val="00851503"/>
    <w:rsid w:val="00851512"/>
    <w:rsid w:val="00851581"/>
    <w:rsid w:val="008518DA"/>
    <w:rsid w:val="00851D34"/>
    <w:rsid w:val="00852258"/>
    <w:rsid w:val="008527AD"/>
    <w:rsid w:val="00852A6D"/>
    <w:rsid w:val="00852E55"/>
    <w:rsid w:val="00852F59"/>
    <w:rsid w:val="00852FD7"/>
    <w:rsid w:val="00853192"/>
    <w:rsid w:val="008532D1"/>
    <w:rsid w:val="00853720"/>
    <w:rsid w:val="008538DF"/>
    <w:rsid w:val="00853AF4"/>
    <w:rsid w:val="00853B3E"/>
    <w:rsid w:val="00853BAB"/>
    <w:rsid w:val="00853C5A"/>
    <w:rsid w:val="00853F6F"/>
    <w:rsid w:val="00853FB4"/>
    <w:rsid w:val="00854273"/>
    <w:rsid w:val="0085427D"/>
    <w:rsid w:val="008542F9"/>
    <w:rsid w:val="0085470C"/>
    <w:rsid w:val="008548AF"/>
    <w:rsid w:val="00854A29"/>
    <w:rsid w:val="00854B03"/>
    <w:rsid w:val="0085527A"/>
    <w:rsid w:val="00855718"/>
    <w:rsid w:val="00855791"/>
    <w:rsid w:val="0085582A"/>
    <w:rsid w:val="00855AC9"/>
    <w:rsid w:val="00855B0C"/>
    <w:rsid w:val="00855E9A"/>
    <w:rsid w:val="00856000"/>
    <w:rsid w:val="0085603C"/>
    <w:rsid w:val="008560C3"/>
    <w:rsid w:val="008560E7"/>
    <w:rsid w:val="00856255"/>
    <w:rsid w:val="008565C7"/>
    <w:rsid w:val="00856694"/>
    <w:rsid w:val="00856AE8"/>
    <w:rsid w:val="00856DEB"/>
    <w:rsid w:val="00856F38"/>
    <w:rsid w:val="00857205"/>
    <w:rsid w:val="008575C7"/>
    <w:rsid w:val="0085765F"/>
    <w:rsid w:val="00857829"/>
    <w:rsid w:val="008579E2"/>
    <w:rsid w:val="00857A89"/>
    <w:rsid w:val="00857C58"/>
    <w:rsid w:val="00857F63"/>
    <w:rsid w:val="00857FE5"/>
    <w:rsid w:val="008601EE"/>
    <w:rsid w:val="008603BD"/>
    <w:rsid w:val="00860410"/>
    <w:rsid w:val="00860C9B"/>
    <w:rsid w:val="00860DDF"/>
    <w:rsid w:val="0086101E"/>
    <w:rsid w:val="00861199"/>
    <w:rsid w:val="008611A9"/>
    <w:rsid w:val="008614AF"/>
    <w:rsid w:val="00861583"/>
    <w:rsid w:val="0086177E"/>
    <w:rsid w:val="0086191B"/>
    <w:rsid w:val="00861AA8"/>
    <w:rsid w:val="00861C39"/>
    <w:rsid w:val="00861DA2"/>
    <w:rsid w:val="00861E31"/>
    <w:rsid w:val="00861ED1"/>
    <w:rsid w:val="00861FD9"/>
    <w:rsid w:val="00861FFF"/>
    <w:rsid w:val="008620D3"/>
    <w:rsid w:val="00862233"/>
    <w:rsid w:val="008622A0"/>
    <w:rsid w:val="0086261E"/>
    <w:rsid w:val="00862922"/>
    <w:rsid w:val="00862C98"/>
    <w:rsid w:val="00862D00"/>
    <w:rsid w:val="00862D0F"/>
    <w:rsid w:val="00862D7D"/>
    <w:rsid w:val="00862E8C"/>
    <w:rsid w:val="0086312D"/>
    <w:rsid w:val="0086326E"/>
    <w:rsid w:val="008633B0"/>
    <w:rsid w:val="00863495"/>
    <w:rsid w:val="00863561"/>
    <w:rsid w:val="00863796"/>
    <w:rsid w:val="00863857"/>
    <w:rsid w:val="00863947"/>
    <w:rsid w:val="00863962"/>
    <w:rsid w:val="00864350"/>
    <w:rsid w:val="0086452D"/>
    <w:rsid w:val="00864712"/>
    <w:rsid w:val="0086483D"/>
    <w:rsid w:val="00864AAB"/>
    <w:rsid w:val="00864D2D"/>
    <w:rsid w:val="00864E56"/>
    <w:rsid w:val="008652A6"/>
    <w:rsid w:val="008654FA"/>
    <w:rsid w:val="0086552D"/>
    <w:rsid w:val="0086585E"/>
    <w:rsid w:val="00865C17"/>
    <w:rsid w:val="008661AC"/>
    <w:rsid w:val="0086626A"/>
    <w:rsid w:val="00866563"/>
    <w:rsid w:val="0086662C"/>
    <w:rsid w:val="00866843"/>
    <w:rsid w:val="008668AA"/>
    <w:rsid w:val="00866A22"/>
    <w:rsid w:val="00866D5E"/>
    <w:rsid w:val="00867063"/>
    <w:rsid w:val="00867088"/>
    <w:rsid w:val="008670EA"/>
    <w:rsid w:val="008674F9"/>
    <w:rsid w:val="008675BB"/>
    <w:rsid w:val="008675C1"/>
    <w:rsid w:val="00867BFA"/>
    <w:rsid w:val="008701E1"/>
    <w:rsid w:val="008702D0"/>
    <w:rsid w:val="008703E9"/>
    <w:rsid w:val="00870414"/>
    <w:rsid w:val="008705EF"/>
    <w:rsid w:val="00870C3C"/>
    <w:rsid w:val="00870DE4"/>
    <w:rsid w:val="00871A14"/>
    <w:rsid w:val="00871AC5"/>
    <w:rsid w:val="00871FF0"/>
    <w:rsid w:val="008725BC"/>
    <w:rsid w:val="008727B7"/>
    <w:rsid w:val="00872F75"/>
    <w:rsid w:val="00873481"/>
    <w:rsid w:val="008738CE"/>
    <w:rsid w:val="008738D7"/>
    <w:rsid w:val="00873DF7"/>
    <w:rsid w:val="008742BD"/>
    <w:rsid w:val="008747FA"/>
    <w:rsid w:val="008748BF"/>
    <w:rsid w:val="00874C50"/>
    <w:rsid w:val="008750A1"/>
    <w:rsid w:val="00875123"/>
    <w:rsid w:val="0087515B"/>
    <w:rsid w:val="00875A4D"/>
    <w:rsid w:val="00875AC2"/>
    <w:rsid w:val="00875B59"/>
    <w:rsid w:val="00876376"/>
    <w:rsid w:val="0087670F"/>
    <w:rsid w:val="00876862"/>
    <w:rsid w:val="00876AFC"/>
    <w:rsid w:val="00876E63"/>
    <w:rsid w:val="00876F74"/>
    <w:rsid w:val="00877017"/>
    <w:rsid w:val="00877098"/>
    <w:rsid w:val="008772EA"/>
    <w:rsid w:val="00877590"/>
    <w:rsid w:val="008778D0"/>
    <w:rsid w:val="00877C66"/>
    <w:rsid w:val="00880485"/>
    <w:rsid w:val="00880500"/>
    <w:rsid w:val="00880528"/>
    <w:rsid w:val="00880896"/>
    <w:rsid w:val="008808BB"/>
    <w:rsid w:val="0088130C"/>
    <w:rsid w:val="00881496"/>
    <w:rsid w:val="00881653"/>
    <w:rsid w:val="00881E8C"/>
    <w:rsid w:val="008820E0"/>
    <w:rsid w:val="008822A4"/>
    <w:rsid w:val="0088245D"/>
    <w:rsid w:val="0088251D"/>
    <w:rsid w:val="00883057"/>
    <w:rsid w:val="0088363D"/>
    <w:rsid w:val="00883859"/>
    <w:rsid w:val="00883B46"/>
    <w:rsid w:val="00883B89"/>
    <w:rsid w:val="00883CE7"/>
    <w:rsid w:val="00884126"/>
    <w:rsid w:val="008842DC"/>
    <w:rsid w:val="00884A11"/>
    <w:rsid w:val="00884A62"/>
    <w:rsid w:val="00884C4A"/>
    <w:rsid w:val="00884C95"/>
    <w:rsid w:val="00884E7B"/>
    <w:rsid w:val="008850C0"/>
    <w:rsid w:val="00885346"/>
    <w:rsid w:val="00885388"/>
    <w:rsid w:val="00885573"/>
    <w:rsid w:val="008858C5"/>
    <w:rsid w:val="00885C80"/>
    <w:rsid w:val="00885DF3"/>
    <w:rsid w:val="00885F8F"/>
    <w:rsid w:val="00886421"/>
    <w:rsid w:val="008865DC"/>
    <w:rsid w:val="008866DD"/>
    <w:rsid w:val="00887368"/>
    <w:rsid w:val="00887801"/>
    <w:rsid w:val="00887892"/>
    <w:rsid w:val="00887CE5"/>
    <w:rsid w:val="00887F33"/>
    <w:rsid w:val="0089020D"/>
    <w:rsid w:val="00890224"/>
    <w:rsid w:val="0089043E"/>
    <w:rsid w:val="0089053F"/>
    <w:rsid w:val="008906C9"/>
    <w:rsid w:val="00890EF1"/>
    <w:rsid w:val="008910B0"/>
    <w:rsid w:val="0089116B"/>
    <w:rsid w:val="00891381"/>
    <w:rsid w:val="00891B03"/>
    <w:rsid w:val="00891BBC"/>
    <w:rsid w:val="00891C6F"/>
    <w:rsid w:val="00891D60"/>
    <w:rsid w:val="00892146"/>
    <w:rsid w:val="00892154"/>
    <w:rsid w:val="00892174"/>
    <w:rsid w:val="008921CF"/>
    <w:rsid w:val="008921F4"/>
    <w:rsid w:val="008922E7"/>
    <w:rsid w:val="0089230A"/>
    <w:rsid w:val="00892930"/>
    <w:rsid w:val="00892F3E"/>
    <w:rsid w:val="00892FAE"/>
    <w:rsid w:val="008930F7"/>
    <w:rsid w:val="008937B9"/>
    <w:rsid w:val="00893867"/>
    <w:rsid w:val="00893A26"/>
    <w:rsid w:val="00893B19"/>
    <w:rsid w:val="00893BE0"/>
    <w:rsid w:val="00893C84"/>
    <w:rsid w:val="00893C88"/>
    <w:rsid w:val="00893F1B"/>
    <w:rsid w:val="0089412C"/>
    <w:rsid w:val="0089426E"/>
    <w:rsid w:val="008946C6"/>
    <w:rsid w:val="00894758"/>
    <w:rsid w:val="00894C2B"/>
    <w:rsid w:val="00894EFA"/>
    <w:rsid w:val="00894F32"/>
    <w:rsid w:val="00894F36"/>
    <w:rsid w:val="00895006"/>
    <w:rsid w:val="0089508F"/>
    <w:rsid w:val="00895757"/>
    <w:rsid w:val="00895771"/>
    <w:rsid w:val="00895814"/>
    <w:rsid w:val="00895A22"/>
    <w:rsid w:val="00895A7B"/>
    <w:rsid w:val="00895F31"/>
    <w:rsid w:val="008960FA"/>
    <w:rsid w:val="008964A4"/>
    <w:rsid w:val="00896809"/>
    <w:rsid w:val="00896B80"/>
    <w:rsid w:val="00896B9F"/>
    <w:rsid w:val="00896D3F"/>
    <w:rsid w:val="0089723D"/>
    <w:rsid w:val="008978A2"/>
    <w:rsid w:val="00897BA6"/>
    <w:rsid w:val="00897E4D"/>
    <w:rsid w:val="008A022C"/>
    <w:rsid w:val="008A0576"/>
    <w:rsid w:val="008A0DD3"/>
    <w:rsid w:val="008A0E1B"/>
    <w:rsid w:val="008A1327"/>
    <w:rsid w:val="008A133E"/>
    <w:rsid w:val="008A15B1"/>
    <w:rsid w:val="008A1AC6"/>
    <w:rsid w:val="008A1BF5"/>
    <w:rsid w:val="008A1E78"/>
    <w:rsid w:val="008A1F96"/>
    <w:rsid w:val="008A206D"/>
    <w:rsid w:val="008A22A7"/>
    <w:rsid w:val="008A25E0"/>
    <w:rsid w:val="008A2ACE"/>
    <w:rsid w:val="008A2AE2"/>
    <w:rsid w:val="008A2D01"/>
    <w:rsid w:val="008A33B8"/>
    <w:rsid w:val="008A34EB"/>
    <w:rsid w:val="008A3A26"/>
    <w:rsid w:val="008A3AC4"/>
    <w:rsid w:val="008A3BD9"/>
    <w:rsid w:val="008A3D15"/>
    <w:rsid w:val="008A41A8"/>
    <w:rsid w:val="008A4999"/>
    <w:rsid w:val="008A4A5D"/>
    <w:rsid w:val="008A4AAF"/>
    <w:rsid w:val="008A4C21"/>
    <w:rsid w:val="008A4DE8"/>
    <w:rsid w:val="008A5179"/>
    <w:rsid w:val="008A5AA4"/>
    <w:rsid w:val="008A5B76"/>
    <w:rsid w:val="008A5BC5"/>
    <w:rsid w:val="008A5C98"/>
    <w:rsid w:val="008A612E"/>
    <w:rsid w:val="008A61DE"/>
    <w:rsid w:val="008A61E2"/>
    <w:rsid w:val="008A6237"/>
    <w:rsid w:val="008A6271"/>
    <w:rsid w:val="008A6523"/>
    <w:rsid w:val="008A652A"/>
    <w:rsid w:val="008A654F"/>
    <w:rsid w:val="008A68DB"/>
    <w:rsid w:val="008A6956"/>
    <w:rsid w:val="008A6D44"/>
    <w:rsid w:val="008A704F"/>
    <w:rsid w:val="008A70BA"/>
    <w:rsid w:val="008A71C3"/>
    <w:rsid w:val="008A72EA"/>
    <w:rsid w:val="008A730B"/>
    <w:rsid w:val="008A7BAD"/>
    <w:rsid w:val="008B02C1"/>
    <w:rsid w:val="008B05EE"/>
    <w:rsid w:val="008B07F2"/>
    <w:rsid w:val="008B0CB4"/>
    <w:rsid w:val="008B0DA5"/>
    <w:rsid w:val="008B0DED"/>
    <w:rsid w:val="008B0EE1"/>
    <w:rsid w:val="008B1875"/>
    <w:rsid w:val="008B18F9"/>
    <w:rsid w:val="008B1BFE"/>
    <w:rsid w:val="008B22F7"/>
    <w:rsid w:val="008B233B"/>
    <w:rsid w:val="008B252A"/>
    <w:rsid w:val="008B261F"/>
    <w:rsid w:val="008B2BCC"/>
    <w:rsid w:val="008B3004"/>
    <w:rsid w:val="008B307A"/>
    <w:rsid w:val="008B317C"/>
    <w:rsid w:val="008B33CF"/>
    <w:rsid w:val="008B3466"/>
    <w:rsid w:val="008B3528"/>
    <w:rsid w:val="008B3667"/>
    <w:rsid w:val="008B3B3A"/>
    <w:rsid w:val="008B3B40"/>
    <w:rsid w:val="008B3F9B"/>
    <w:rsid w:val="008B434B"/>
    <w:rsid w:val="008B4BFF"/>
    <w:rsid w:val="008B4C23"/>
    <w:rsid w:val="008B4C84"/>
    <w:rsid w:val="008B4ECA"/>
    <w:rsid w:val="008B4F86"/>
    <w:rsid w:val="008B59CC"/>
    <w:rsid w:val="008B5A95"/>
    <w:rsid w:val="008B5B71"/>
    <w:rsid w:val="008B5E6B"/>
    <w:rsid w:val="008B5F4E"/>
    <w:rsid w:val="008B5F97"/>
    <w:rsid w:val="008B63D8"/>
    <w:rsid w:val="008B650E"/>
    <w:rsid w:val="008B65A3"/>
    <w:rsid w:val="008B65F8"/>
    <w:rsid w:val="008B6CEB"/>
    <w:rsid w:val="008B6D0D"/>
    <w:rsid w:val="008B6E73"/>
    <w:rsid w:val="008B727C"/>
    <w:rsid w:val="008B7364"/>
    <w:rsid w:val="008B739A"/>
    <w:rsid w:val="008B74A9"/>
    <w:rsid w:val="008B7645"/>
    <w:rsid w:val="008B764B"/>
    <w:rsid w:val="008B775C"/>
    <w:rsid w:val="008B7BA1"/>
    <w:rsid w:val="008B7BB5"/>
    <w:rsid w:val="008B7E14"/>
    <w:rsid w:val="008B7F23"/>
    <w:rsid w:val="008C01C8"/>
    <w:rsid w:val="008C0427"/>
    <w:rsid w:val="008C047E"/>
    <w:rsid w:val="008C04EE"/>
    <w:rsid w:val="008C0685"/>
    <w:rsid w:val="008C0A04"/>
    <w:rsid w:val="008C0DF1"/>
    <w:rsid w:val="008C0E3E"/>
    <w:rsid w:val="008C118C"/>
    <w:rsid w:val="008C1644"/>
    <w:rsid w:val="008C1796"/>
    <w:rsid w:val="008C1799"/>
    <w:rsid w:val="008C17DB"/>
    <w:rsid w:val="008C1962"/>
    <w:rsid w:val="008C1A33"/>
    <w:rsid w:val="008C1A83"/>
    <w:rsid w:val="008C24CF"/>
    <w:rsid w:val="008C25E8"/>
    <w:rsid w:val="008C3040"/>
    <w:rsid w:val="008C30C0"/>
    <w:rsid w:val="008C3B4B"/>
    <w:rsid w:val="008C3D48"/>
    <w:rsid w:val="008C3E6C"/>
    <w:rsid w:val="008C3F63"/>
    <w:rsid w:val="008C441B"/>
    <w:rsid w:val="008C4661"/>
    <w:rsid w:val="008C4714"/>
    <w:rsid w:val="008C47A2"/>
    <w:rsid w:val="008C47F4"/>
    <w:rsid w:val="008C48E0"/>
    <w:rsid w:val="008C4AC8"/>
    <w:rsid w:val="008C4DC5"/>
    <w:rsid w:val="008C4E15"/>
    <w:rsid w:val="008C4FB3"/>
    <w:rsid w:val="008C502A"/>
    <w:rsid w:val="008C50F8"/>
    <w:rsid w:val="008C518F"/>
    <w:rsid w:val="008C591D"/>
    <w:rsid w:val="008C5D6C"/>
    <w:rsid w:val="008C5D7E"/>
    <w:rsid w:val="008C5F8F"/>
    <w:rsid w:val="008C63A4"/>
    <w:rsid w:val="008C63D6"/>
    <w:rsid w:val="008C63F6"/>
    <w:rsid w:val="008C6681"/>
    <w:rsid w:val="008C67AD"/>
    <w:rsid w:val="008C6897"/>
    <w:rsid w:val="008C6E77"/>
    <w:rsid w:val="008C71E7"/>
    <w:rsid w:val="008C71F8"/>
    <w:rsid w:val="008C721E"/>
    <w:rsid w:val="008C787F"/>
    <w:rsid w:val="008C78C3"/>
    <w:rsid w:val="008C7983"/>
    <w:rsid w:val="008C7A73"/>
    <w:rsid w:val="008C7D61"/>
    <w:rsid w:val="008C7E20"/>
    <w:rsid w:val="008D04A7"/>
    <w:rsid w:val="008D074D"/>
    <w:rsid w:val="008D07CD"/>
    <w:rsid w:val="008D0C1E"/>
    <w:rsid w:val="008D0C80"/>
    <w:rsid w:val="008D0FAA"/>
    <w:rsid w:val="008D14E7"/>
    <w:rsid w:val="008D16BA"/>
    <w:rsid w:val="008D1826"/>
    <w:rsid w:val="008D1A3E"/>
    <w:rsid w:val="008D1C82"/>
    <w:rsid w:val="008D1C9A"/>
    <w:rsid w:val="008D1E97"/>
    <w:rsid w:val="008D2681"/>
    <w:rsid w:val="008D2ACC"/>
    <w:rsid w:val="008D3256"/>
    <w:rsid w:val="008D3454"/>
    <w:rsid w:val="008D399E"/>
    <w:rsid w:val="008D39C7"/>
    <w:rsid w:val="008D3A0C"/>
    <w:rsid w:val="008D3D1E"/>
    <w:rsid w:val="008D3D54"/>
    <w:rsid w:val="008D3E26"/>
    <w:rsid w:val="008D3F83"/>
    <w:rsid w:val="008D4366"/>
    <w:rsid w:val="008D4532"/>
    <w:rsid w:val="008D45CB"/>
    <w:rsid w:val="008D4FC4"/>
    <w:rsid w:val="008D51FA"/>
    <w:rsid w:val="008D534A"/>
    <w:rsid w:val="008D535A"/>
    <w:rsid w:val="008D5372"/>
    <w:rsid w:val="008D53BA"/>
    <w:rsid w:val="008D54FC"/>
    <w:rsid w:val="008D56A3"/>
    <w:rsid w:val="008D594B"/>
    <w:rsid w:val="008D594D"/>
    <w:rsid w:val="008D5C27"/>
    <w:rsid w:val="008D5E6A"/>
    <w:rsid w:val="008D675A"/>
    <w:rsid w:val="008D686A"/>
    <w:rsid w:val="008D6925"/>
    <w:rsid w:val="008D6B6E"/>
    <w:rsid w:val="008D6EC2"/>
    <w:rsid w:val="008D6F16"/>
    <w:rsid w:val="008D70B4"/>
    <w:rsid w:val="008D7282"/>
    <w:rsid w:val="008D72AE"/>
    <w:rsid w:val="008D7370"/>
    <w:rsid w:val="008D76A9"/>
    <w:rsid w:val="008D7706"/>
    <w:rsid w:val="008D795F"/>
    <w:rsid w:val="008D7A21"/>
    <w:rsid w:val="008D7C64"/>
    <w:rsid w:val="008D7F5E"/>
    <w:rsid w:val="008D7F6F"/>
    <w:rsid w:val="008E001F"/>
    <w:rsid w:val="008E01CD"/>
    <w:rsid w:val="008E0546"/>
    <w:rsid w:val="008E0A11"/>
    <w:rsid w:val="008E0A17"/>
    <w:rsid w:val="008E0AC4"/>
    <w:rsid w:val="008E0C23"/>
    <w:rsid w:val="008E0C87"/>
    <w:rsid w:val="008E0C93"/>
    <w:rsid w:val="008E0E58"/>
    <w:rsid w:val="008E1625"/>
    <w:rsid w:val="008E1C4E"/>
    <w:rsid w:val="008E1DFF"/>
    <w:rsid w:val="008E1EE1"/>
    <w:rsid w:val="008E29A7"/>
    <w:rsid w:val="008E29E2"/>
    <w:rsid w:val="008E33E9"/>
    <w:rsid w:val="008E34B7"/>
    <w:rsid w:val="008E37F6"/>
    <w:rsid w:val="008E3AA7"/>
    <w:rsid w:val="008E3C9B"/>
    <w:rsid w:val="008E3E5D"/>
    <w:rsid w:val="008E4154"/>
    <w:rsid w:val="008E4291"/>
    <w:rsid w:val="008E438D"/>
    <w:rsid w:val="008E43FD"/>
    <w:rsid w:val="008E4475"/>
    <w:rsid w:val="008E4566"/>
    <w:rsid w:val="008E4CA8"/>
    <w:rsid w:val="008E4CF6"/>
    <w:rsid w:val="008E4D78"/>
    <w:rsid w:val="008E4E3C"/>
    <w:rsid w:val="008E4FC5"/>
    <w:rsid w:val="008E50C0"/>
    <w:rsid w:val="008E518F"/>
    <w:rsid w:val="008E5246"/>
    <w:rsid w:val="008E5482"/>
    <w:rsid w:val="008E54C2"/>
    <w:rsid w:val="008E55B2"/>
    <w:rsid w:val="008E5668"/>
    <w:rsid w:val="008E5AB6"/>
    <w:rsid w:val="008E5C02"/>
    <w:rsid w:val="008E60BF"/>
    <w:rsid w:val="008E61C4"/>
    <w:rsid w:val="008E61D3"/>
    <w:rsid w:val="008E6546"/>
    <w:rsid w:val="008E69DB"/>
    <w:rsid w:val="008E6A14"/>
    <w:rsid w:val="008E6A3F"/>
    <w:rsid w:val="008E7779"/>
    <w:rsid w:val="008E7980"/>
    <w:rsid w:val="008E7F2C"/>
    <w:rsid w:val="008E7F8C"/>
    <w:rsid w:val="008F00BE"/>
    <w:rsid w:val="008F0159"/>
    <w:rsid w:val="008F0350"/>
    <w:rsid w:val="008F036A"/>
    <w:rsid w:val="008F03DD"/>
    <w:rsid w:val="008F06D1"/>
    <w:rsid w:val="008F0C1D"/>
    <w:rsid w:val="008F0F77"/>
    <w:rsid w:val="008F12CB"/>
    <w:rsid w:val="008F1582"/>
    <w:rsid w:val="008F1648"/>
    <w:rsid w:val="008F168A"/>
    <w:rsid w:val="008F1830"/>
    <w:rsid w:val="008F1A85"/>
    <w:rsid w:val="008F1C56"/>
    <w:rsid w:val="008F1C7B"/>
    <w:rsid w:val="008F1FE0"/>
    <w:rsid w:val="008F219A"/>
    <w:rsid w:val="008F26CA"/>
    <w:rsid w:val="008F27B9"/>
    <w:rsid w:val="008F27E3"/>
    <w:rsid w:val="008F2B93"/>
    <w:rsid w:val="008F3281"/>
    <w:rsid w:val="008F3537"/>
    <w:rsid w:val="008F3C12"/>
    <w:rsid w:val="008F3E30"/>
    <w:rsid w:val="008F40D4"/>
    <w:rsid w:val="008F41A2"/>
    <w:rsid w:val="008F41F4"/>
    <w:rsid w:val="008F42CB"/>
    <w:rsid w:val="008F441A"/>
    <w:rsid w:val="008F452F"/>
    <w:rsid w:val="008F45C3"/>
    <w:rsid w:val="008F45EA"/>
    <w:rsid w:val="008F47C4"/>
    <w:rsid w:val="008F47FB"/>
    <w:rsid w:val="008F48AD"/>
    <w:rsid w:val="008F4E8C"/>
    <w:rsid w:val="008F5028"/>
    <w:rsid w:val="008F547D"/>
    <w:rsid w:val="008F57F4"/>
    <w:rsid w:val="008F5849"/>
    <w:rsid w:val="008F604B"/>
    <w:rsid w:val="008F6136"/>
    <w:rsid w:val="008F668B"/>
    <w:rsid w:val="008F6777"/>
    <w:rsid w:val="008F6AA4"/>
    <w:rsid w:val="008F6AC4"/>
    <w:rsid w:val="008F6D02"/>
    <w:rsid w:val="008F6E7F"/>
    <w:rsid w:val="008F7031"/>
    <w:rsid w:val="008F73F5"/>
    <w:rsid w:val="008F74E8"/>
    <w:rsid w:val="008F7776"/>
    <w:rsid w:val="008F7793"/>
    <w:rsid w:val="008F7BD3"/>
    <w:rsid w:val="008F7F49"/>
    <w:rsid w:val="009000FE"/>
    <w:rsid w:val="0090015A"/>
    <w:rsid w:val="009003A6"/>
    <w:rsid w:val="00900DF6"/>
    <w:rsid w:val="009010DF"/>
    <w:rsid w:val="0090128B"/>
    <w:rsid w:val="009015F3"/>
    <w:rsid w:val="00901810"/>
    <w:rsid w:val="009019E4"/>
    <w:rsid w:val="00901C15"/>
    <w:rsid w:val="00901CC0"/>
    <w:rsid w:val="00902092"/>
    <w:rsid w:val="0090210F"/>
    <w:rsid w:val="009024C1"/>
    <w:rsid w:val="0090291F"/>
    <w:rsid w:val="00902D1C"/>
    <w:rsid w:val="00902D5A"/>
    <w:rsid w:val="00903260"/>
    <w:rsid w:val="00903347"/>
    <w:rsid w:val="0090349F"/>
    <w:rsid w:val="00903622"/>
    <w:rsid w:val="009037FD"/>
    <w:rsid w:val="00903977"/>
    <w:rsid w:val="00903B35"/>
    <w:rsid w:val="00903DA7"/>
    <w:rsid w:val="00903E0B"/>
    <w:rsid w:val="00904185"/>
    <w:rsid w:val="00904223"/>
    <w:rsid w:val="0090436B"/>
    <w:rsid w:val="009043DD"/>
    <w:rsid w:val="009043E5"/>
    <w:rsid w:val="0090441C"/>
    <w:rsid w:val="00904561"/>
    <w:rsid w:val="0090467D"/>
    <w:rsid w:val="00904750"/>
    <w:rsid w:val="00904F65"/>
    <w:rsid w:val="009051D5"/>
    <w:rsid w:val="00905214"/>
    <w:rsid w:val="0090571B"/>
    <w:rsid w:val="00905795"/>
    <w:rsid w:val="009058F6"/>
    <w:rsid w:val="00905A02"/>
    <w:rsid w:val="00906028"/>
    <w:rsid w:val="009060BA"/>
    <w:rsid w:val="0090617F"/>
    <w:rsid w:val="0090648E"/>
    <w:rsid w:val="00906E25"/>
    <w:rsid w:val="00906E83"/>
    <w:rsid w:val="0090704D"/>
    <w:rsid w:val="00907063"/>
    <w:rsid w:val="00907144"/>
    <w:rsid w:val="009072CB"/>
    <w:rsid w:val="0090737F"/>
    <w:rsid w:val="009073A4"/>
    <w:rsid w:val="00907534"/>
    <w:rsid w:val="00907906"/>
    <w:rsid w:val="00907A65"/>
    <w:rsid w:val="00907B68"/>
    <w:rsid w:val="00907C4D"/>
    <w:rsid w:val="00907F4F"/>
    <w:rsid w:val="00907FA8"/>
    <w:rsid w:val="00910026"/>
    <w:rsid w:val="00910163"/>
    <w:rsid w:val="00910614"/>
    <w:rsid w:val="00910738"/>
    <w:rsid w:val="009107F5"/>
    <w:rsid w:val="009109FC"/>
    <w:rsid w:val="00910D33"/>
    <w:rsid w:val="009113A7"/>
    <w:rsid w:val="00911CE8"/>
    <w:rsid w:val="00911ED8"/>
    <w:rsid w:val="00912139"/>
    <w:rsid w:val="009127CF"/>
    <w:rsid w:val="00912A2D"/>
    <w:rsid w:val="00912AF5"/>
    <w:rsid w:val="00912E22"/>
    <w:rsid w:val="00912E7C"/>
    <w:rsid w:val="00912EA4"/>
    <w:rsid w:val="009130E5"/>
    <w:rsid w:val="009133C6"/>
    <w:rsid w:val="0091342D"/>
    <w:rsid w:val="0091360D"/>
    <w:rsid w:val="0091377A"/>
    <w:rsid w:val="00913994"/>
    <w:rsid w:val="00913AD7"/>
    <w:rsid w:val="00913B95"/>
    <w:rsid w:val="0091407D"/>
    <w:rsid w:val="009143FB"/>
    <w:rsid w:val="00914632"/>
    <w:rsid w:val="009146DA"/>
    <w:rsid w:val="0091485D"/>
    <w:rsid w:val="0091491F"/>
    <w:rsid w:val="009149E5"/>
    <w:rsid w:val="00914A90"/>
    <w:rsid w:val="00915028"/>
    <w:rsid w:val="0091517E"/>
    <w:rsid w:val="0091528C"/>
    <w:rsid w:val="00915750"/>
    <w:rsid w:val="009157FC"/>
    <w:rsid w:val="009159A4"/>
    <w:rsid w:val="00915A27"/>
    <w:rsid w:val="00915AED"/>
    <w:rsid w:val="00915B06"/>
    <w:rsid w:val="00916051"/>
    <w:rsid w:val="00916345"/>
    <w:rsid w:val="009163E8"/>
    <w:rsid w:val="00916551"/>
    <w:rsid w:val="009165EA"/>
    <w:rsid w:val="0091672D"/>
    <w:rsid w:val="009168CC"/>
    <w:rsid w:val="00916938"/>
    <w:rsid w:val="009169B3"/>
    <w:rsid w:val="00917052"/>
    <w:rsid w:val="00917835"/>
    <w:rsid w:val="00917AA3"/>
    <w:rsid w:val="00917F4A"/>
    <w:rsid w:val="00917FA8"/>
    <w:rsid w:val="00917FEE"/>
    <w:rsid w:val="00920386"/>
    <w:rsid w:val="0092064B"/>
    <w:rsid w:val="00920960"/>
    <w:rsid w:val="00920A48"/>
    <w:rsid w:val="00920BE3"/>
    <w:rsid w:val="0092138D"/>
    <w:rsid w:val="0092183D"/>
    <w:rsid w:val="00921CE0"/>
    <w:rsid w:val="00921FE3"/>
    <w:rsid w:val="00922129"/>
    <w:rsid w:val="009224D1"/>
    <w:rsid w:val="0092268B"/>
    <w:rsid w:val="009226E7"/>
    <w:rsid w:val="009227EB"/>
    <w:rsid w:val="00922A3F"/>
    <w:rsid w:val="00922A66"/>
    <w:rsid w:val="00922FF6"/>
    <w:rsid w:val="00923444"/>
    <w:rsid w:val="00923725"/>
    <w:rsid w:val="009240DA"/>
    <w:rsid w:val="009245C4"/>
    <w:rsid w:val="009245DB"/>
    <w:rsid w:val="00924727"/>
    <w:rsid w:val="0092490D"/>
    <w:rsid w:val="00924CA3"/>
    <w:rsid w:val="00924CE9"/>
    <w:rsid w:val="00924DD4"/>
    <w:rsid w:val="00924F70"/>
    <w:rsid w:val="00925150"/>
    <w:rsid w:val="009253C0"/>
    <w:rsid w:val="00925A17"/>
    <w:rsid w:val="00925A9E"/>
    <w:rsid w:val="00925D14"/>
    <w:rsid w:val="00925DD0"/>
    <w:rsid w:val="00925E63"/>
    <w:rsid w:val="00925E71"/>
    <w:rsid w:val="00926026"/>
    <w:rsid w:val="0092663B"/>
    <w:rsid w:val="009269C5"/>
    <w:rsid w:val="00926C65"/>
    <w:rsid w:val="00926FDE"/>
    <w:rsid w:val="0092774A"/>
    <w:rsid w:val="009278DD"/>
    <w:rsid w:val="0092792E"/>
    <w:rsid w:val="00927D4E"/>
    <w:rsid w:val="009302A1"/>
    <w:rsid w:val="00930486"/>
    <w:rsid w:val="00930714"/>
    <w:rsid w:val="009307D7"/>
    <w:rsid w:val="0093087E"/>
    <w:rsid w:val="00930A6B"/>
    <w:rsid w:val="00930ADA"/>
    <w:rsid w:val="00931054"/>
    <w:rsid w:val="009310B0"/>
    <w:rsid w:val="009310E2"/>
    <w:rsid w:val="009310F4"/>
    <w:rsid w:val="00931433"/>
    <w:rsid w:val="0093180A"/>
    <w:rsid w:val="00931A4C"/>
    <w:rsid w:val="009322D4"/>
    <w:rsid w:val="009323D1"/>
    <w:rsid w:val="00932400"/>
    <w:rsid w:val="0093241D"/>
    <w:rsid w:val="00932879"/>
    <w:rsid w:val="009329F1"/>
    <w:rsid w:val="00932B7B"/>
    <w:rsid w:val="00932E5A"/>
    <w:rsid w:val="009331B3"/>
    <w:rsid w:val="009333AD"/>
    <w:rsid w:val="00933563"/>
    <w:rsid w:val="00933573"/>
    <w:rsid w:val="009336E7"/>
    <w:rsid w:val="0093373E"/>
    <w:rsid w:val="00933D87"/>
    <w:rsid w:val="00933F33"/>
    <w:rsid w:val="00933F9D"/>
    <w:rsid w:val="00934043"/>
    <w:rsid w:val="0093409A"/>
    <w:rsid w:val="00934585"/>
    <w:rsid w:val="00934B26"/>
    <w:rsid w:val="0093502D"/>
    <w:rsid w:val="009350D6"/>
    <w:rsid w:val="009351BB"/>
    <w:rsid w:val="00935465"/>
    <w:rsid w:val="009355DC"/>
    <w:rsid w:val="0093563C"/>
    <w:rsid w:val="0093579B"/>
    <w:rsid w:val="00935856"/>
    <w:rsid w:val="009359FF"/>
    <w:rsid w:val="00935D67"/>
    <w:rsid w:val="00935E03"/>
    <w:rsid w:val="00936752"/>
    <w:rsid w:val="009367F6"/>
    <w:rsid w:val="0093683B"/>
    <w:rsid w:val="00936A7D"/>
    <w:rsid w:val="00936E5B"/>
    <w:rsid w:val="00936EE7"/>
    <w:rsid w:val="00936FE5"/>
    <w:rsid w:val="00937024"/>
    <w:rsid w:val="00937A26"/>
    <w:rsid w:val="00937D48"/>
    <w:rsid w:val="00937DA6"/>
    <w:rsid w:val="009405A4"/>
    <w:rsid w:val="00940856"/>
    <w:rsid w:val="009408D4"/>
    <w:rsid w:val="009409E1"/>
    <w:rsid w:val="00940AEB"/>
    <w:rsid w:val="00941090"/>
    <w:rsid w:val="009413E1"/>
    <w:rsid w:val="0094152C"/>
    <w:rsid w:val="0094187B"/>
    <w:rsid w:val="00941AF5"/>
    <w:rsid w:val="00941DB1"/>
    <w:rsid w:val="00941EB4"/>
    <w:rsid w:val="00941F00"/>
    <w:rsid w:val="009423A4"/>
    <w:rsid w:val="00942792"/>
    <w:rsid w:val="009429A0"/>
    <w:rsid w:val="00942D01"/>
    <w:rsid w:val="00942E10"/>
    <w:rsid w:val="00942EAA"/>
    <w:rsid w:val="0094306C"/>
    <w:rsid w:val="009430E3"/>
    <w:rsid w:val="00943364"/>
    <w:rsid w:val="00943674"/>
    <w:rsid w:val="00943782"/>
    <w:rsid w:val="00943821"/>
    <w:rsid w:val="00943869"/>
    <w:rsid w:val="0094386C"/>
    <w:rsid w:val="00943945"/>
    <w:rsid w:val="009439FB"/>
    <w:rsid w:val="00943F6A"/>
    <w:rsid w:val="00944272"/>
    <w:rsid w:val="00944663"/>
    <w:rsid w:val="009447A9"/>
    <w:rsid w:val="0094484E"/>
    <w:rsid w:val="009448BF"/>
    <w:rsid w:val="00944AFB"/>
    <w:rsid w:val="00944C4E"/>
    <w:rsid w:val="00944CA1"/>
    <w:rsid w:val="00944D91"/>
    <w:rsid w:val="009453B7"/>
    <w:rsid w:val="00945548"/>
    <w:rsid w:val="00945B10"/>
    <w:rsid w:val="00945BD5"/>
    <w:rsid w:val="00945C7B"/>
    <w:rsid w:val="00945FE5"/>
    <w:rsid w:val="009460B4"/>
    <w:rsid w:val="00946270"/>
    <w:rsid w:val="00946285"/>
    <w:rsid w:val="009467D7"/>
    <w:rsid w:val="00946BA3"/>
    <w:rsid w:val="00946BB4"/>
    <w:rsid w:val="00947054"/>
    <w:rsid w:val="00947157"/>
    <w:rsid w:val="00947769"/>
    <w:rsid w:val="00947852"/>
    <w:rsid w:val="0095003E"/>
    <w:rsid w:val="009502C8"/>
    <w:rsid w:val="0095042F"/>
    <w:rsid w:val="009504A4"/>
    <w:rsid w:val="009504D7"/>
    <w:rsid w:val="009507F5"/>
    <w:rsid w:val="009508BE"/>
    <w:rsid w:val="00950947"/>
    <w:rsid w:val="0095096A"/>
    <w:rsid w:val="00950B5C"/>
    <w:rsid w:val="00950B6F"/>
    <w:rsid w:val="00950CFD"/>
    <w:rsid w:val="00950FC5"/>
    <w:rsid w:val="00950FEC"/>
    <w:rsid w:val="009511F9"/>
    <w:rsid w:val="009514A8"/>
    <w:rsid w:val="00951719"/>
    <w:rsid w:val="009520E1"/>
    <w:rsid w:val="00952940"/>
    <w:rsid w:val="009529B5"/>
    <w:rsid w:val="00952F98"/>
    <w:rsid w:val="009534C8"/>
    <w:rsid w:val="0095376A"/>
    <w:rsid w:val="0095392C"/>
    <w:rsid w:val="00953962"/>
    <w:rsid w:val="00953B12"/>
    <w:rsid w:val="00953BFD"/>
    <w:rsid w:val="00953F38"/>
    <w:rsid w:val="00953FAA"/>
    <w:rsid w:val="009541C3"/>
    <w:rsid w:val="0095454E"/>
    <w:rsid w:val="0095489A"/>
    <w:rsid w:val="00954BAE"/>
    <w:rsid w:val="00954D7B"/>
    <w:rsid w:val="00954EF5"/>
    <w:rsid w:val="00954FC8"/>
    <w:rsid w:val="00955038"/>
    <w:rsid w:val="009551BB"/>
    <w:rsid w:val="0095547C"/>
    <w:rsid w:val="009559EA"/>
    <w:rsid w:val="00955AD0"/>
    <w:rsid w:val="00955DB3"/>
    <w:rsid w:val="00955E29"/>
    <w:rsid w:val="00955E64"/>
    <w:rsid w:val="00955FAE"/>
    <w:rsid w:val="0095612E"/>
    <w:rsid w:val="00956654"/>
    <w:rsid w:val="00956817"/>
    <w:rsid w:val="009568AE"/>
    <w:rsid w:val="00956AE3"/>
    <w:rsid w:val="00956B53"/>
    <w:rsid w:val="00957025"/>
    <w:rsid w:val="009570FC"/>
    <w:rsid w:val="00957298"/>
    <w:rsid w:val="00957404"/>
    <w:rsid w:val="009574A4"/>
    <w:rsid w:val="009577DF"/>
    <w:rsid w:val="009578CD"/>
    <w:rsid w:val="00957C96"/>
    <w:rsid w:val="0096009D"/>
    <w:rsid w:val="00960429"/>
    <w:rsid w:val="009604CF"/>
    <w:rsid w:val="00960997"/>
    <w:rsid w:val="00960A22"/>
    <w:rsid w:val="00960A2F"/>
    <w:rsid w:val="00960AC6"/>
    <w:rsid w:val="00960BE7"/>
    <w:rsid w:val="00960C8D"/>
    <w:rsid w:val="009610A4"/>
    <w:rsid w:val="009618C5"/>
    <w:rsid w:val="00961B34"/>
    <w:rsid w:val="00961B6D"/>
    <w:rsid w:val="00961E8D"/>
    <w:rsid w:val="00961EC3"/>
    <w:rsid w:val="009622A0"/>
    <w:rsid w:val="009626F7"/>
    <w:rsid w:val="00962971"/>
    <w:rsid w:val="00962A3E"/>
    <w:rsid w:val="00962C34"/>
    <w:rsid w:val="00962F24"/>
    <w:rsid w:val="009631B2"/>
    <w:rsid w:val="009632D0"/>
    <w:rsid w:val="00963388"/>
    <w:rsid w:val="00963480"/>
    <w:rsid w:val="00963641"/>
    <w:rsid w:val="00963775"/>
    <w:rsid w:val="00963A06"/>
    <w:rsid w:val="00963DF5"/>
    <w:rsid w:val="00963EBE"/>
    <w:rsid w:val="009641B6"/>
    <w:rsid w:val="00964691"/>
    <w:rsid w:val="00964AD1"/>
    <w:rsid w:val="00964BE1"/>
    <w:rsid w:val="009650E5"/>
    <w:rsid w:val="00965140"/>
    <w:rsid w:val="0096516C"/>
    <w:rsid w:val="00965333"/>
    <w:rsid w:val="00965428"/>
    <w:rsid w:val="00965466"/>
    <w:rsid w:val="009655FF"/>
    <w:rsid w:val="0096561A"/>
    <w:rsid w:val="009657AB"/>
    <w:rsid w:val="00965837"/>
    <w:rsid w:val="009658F3"/>
    <w:rsid w:val="00965930"/>
    <w:rsid w:val="00965A9B"/>
    <w:rsid w:val="00965AC7"/>
    <w:rsid w:val="00965CD0"/>
    <w:rsid w:val="00965F71"/>
    <w:rsid w:val="00966127"/>
    <w:rsid w:val="00966528"/>
    <w:rsid w:val="009669B2"/>
    <w:rsid w:val="00966CED"/>
    <w:rsid w:val="00966F70"/>
    <w:rsid w:val="00967283"/>
    <w:rsid w:val="009675A0"/>
    <w:rsid w:val="00967991"/>
    <w:rsid w:val="009679C2"/>
    <w:rsid w:val="00967BF4"/>
    <w:rsid w:val="00967F55"/>
    <w:rsid w:val="009701F7"/>
    <w:rsid w:val="009704AE"/>
    <w:rsid w:val="009709F5"/>
    <w:rsid w:val="00970FB1"/>
    <w:rsid w:val="009710F0"/>
    <w:rsid w:val="009712F7"/>
    <w:rsid w:val="0097142C"/>
    <w:rsid w:val="0097161D"/>
    <w:rsid w:val="009716BC"/>
    <w:rsid w:val="00971713"/>
    <w:rsid w:val="00971859"/>
    <w:rsid w:val="00971874"/>
    <w:rsid w:val="00971AB7"/>
    <w:rsid w:val="00971BCA"/>
    <w:rsid w:val="00971F14"/>
    <w:rsid w:val="00972214"/>
    <w:rsid w:val="00972585"/>
    <w:rsid w:val="009726DE"/>
    <w:rsid w:val="00972791"/>
    <w:rsid w:val="00972C51"/>
    <w:rsid w:val="00972EF7"/>
    <w:rsid w:val="00973593"/>
    <w:rsid w:val="009737FF"/>
    <w:rsid w:val="00973E2E"/>
    <w:rsid w:val="00974172"/>
    <w:rsid w:val="00974186"/>
    <w:rsid w:val="00974303"/>
    <w:rsid w:val="0097432F"/>
    <w:rsid w:val="0097442A"/>
    <w:rsid w:val="009746A9"/>
    <w:rsid w:val="00974BA2"/>
    <w:rsid w:val="00974CBB"/>
    <w:rsid w:val="00974DD9"/>
    <w:rsid w:val="00974EE6"/>
    <w:rsid w:val="00975018"/>
    <w:rsid w:val="009753D7"/>
    <w:rsid w:val="0097562B"/>
    <w:rsid w:val="00975847"/>
    <w:rsid w:val="00975870"/>
    <w:rsid w:val="00975A6E"/>
    <w:rsid w:val="0097615C"/>
    <w:rsid w:val="009761AD"/>
    <w:rsid w:val="00976211"/>
    <w:rsid w:val="0097694B"/>
    <w:rsid w:val="00976A60"/>
    <w:rsid w:val="00976E61"/>
    <w:rsid w:val="009770DE"/>
    <w:rsid w:val="00977231"/>
    <w:rsid w:val="00977282"/>
    <w:rsid w:val="009774EF"/>
    <w:rsid w:val="00977728"/>
    <w:rsid w:val="0097790C"/>
    <w:rsid w:val="00977A0A"/>
    <w:rsid w:val="00977D08"/>
    <w:rsid w:val="00977DF6"/>
    <w:rsid w:val="00977EF5"/>
    <w:rsid w:val="00977F91"/>
    <w:rsid w:val="00980000"/>
    <w:rsid w:val="00980091"/>
    <w:rsid w:val="00980505"/>
    <w:rsid w:val="0098095E"/>
    <w:rsid w:val="00980ED1"/>
    <w:rsid w:val="00981090"/>
    <w:rsid w:val="00981176"/>
    <w:rsid w:val="00981576"/>
    <w:rsid w:val="00981C1D"/>
    <w:rsid w:val="0098200C"/>
    <w:rsid w:val="0098203F"/>
    <w:rsid w:val="00982219"/>
    <w:rsid w:val="00982589"/>
    <w:rsid w:val="0098278B"/>
    <w:rsid w:val="00982931"/>
    <w:rsid w:val="009829C8"/>
    <w:rsid w:val="00982A02"/>
    <w:rsid w:val="00982AA7"/>
    <w:rsid w:val="00982C7B"/>
    <w:rsid w:val="00982DE2"/>
    <w:rsid w:val="00982F08"/>
    <w:rsid w:val="00982F29"/>
    <w:rsid w:val="0098324D"/>
    <w:rsid w:val="0098337E"/>
    <w:rsid w:val="00983663"/>
    <w:rsid w:val="00983673"/>
    <w:rsid w:val="0098368A"/>
    <w:rsid w:val="00983B60"/>
    <w:rsid w:val="00983C7C"/>
    <w:rsid w:val="00983FB2"/>
    <w:rsid w:val="00984001"/>
    <w:rsid w:val="0098404C"/>
    <w:rsid w:val="00984117"/>
    <w:rsid w:val="00984349"/>
    <w:rsid w:val="00984382"/>
    <w:rsid w:val="009843D1"/>
    <w:rsid w:val="00984646"/>
    <w:rsid w:val="009846C1"/>
    <w:rsid w:val="00984A90"/>
    <w:rsid w:val="00984BF0"/>
    <w:rsid w:val="00984E2A"/>
    <w:rsid w:val="00984EDE"/>
    <w:rsid w:val="0098515E"/>
    <w:rsid w:val="009853C2"/>
    <w:rsid w:val="0098547A"/>
    <w:rsid w:val="0098554E"/>
    <w:rsid w:val="00985A5E"/>
    <w:rsid w:val="00985B43"/>
    <w:rsid w:val="00985BF1"/>
    <w:rsid w:val="00985FA0"/>
    <w:rsid w:val="00985FCA"/>
    <w:rsid w:val="00985FDE"/>
    <w:rsid w:val="00985FF6"/>
    <w:rsid w:val="00986123"/>
    <w:rsid w:val="009862B0"/>
    <w:rsid w:val="00986312"/>
    <w:rsid w:val="00986CDE"/>
    <w:rsid w:val="00986E0F"/>
    <w:rsid w:val="00986ECF"/>
    <w:rsid w:val="009875AB"/>
    <w:rsid w:val="00987848"/>
    <w:rsid w:val="00987D2C"/>
    <w:rsid w:val="00987EEC"/>
    <w:rsid w:val="009900BA"/>
    <w:rsid w:val="009901AF"/>
    <w:rsid w:val="009902ED"/>
    <w:rsid w:val="00990339"/>
    <w:rsid w:val="00990521"/>
    <w:rsid w:val="00990903"/>
    <w:rsid w:val="00990C5C"/>
    <w:rsid w:val="00990C7D"/>
    <w:rsid w:val="00990C85"/>
    <w:rsid w:val="00990DC7"/>
    <w:rsid w:val="00990F03"/>
    <w:rsid w:val="00990F5B"/>
    <w:rsid w:val="009910D8"/>
    <w:rsid w:val="00991221"/>
    <w:rsid w:val="00991449"/>
    <w:rsid w:val="0099154A"/>
    <w:rsid w:val="00991961"/>
    <w:rsid w:val="00991DEC"/>
    <w:rsid w:val="009920D7"/>
    <w:rsid w:val="009920E3"/>
    <w:rsid w:val="009926AA"/>
    <w:rsid w:val="00992A84"/>
    <w:rsid w:val="00992BF9"/>
    <w:rsid w:val="00992FA4"/>
    <w:rsid w:val="0099300D"/>
    <w:rsid w:val="00993530"/>
    <w:rsid w:val="0099354B"/>
    <w:rsid w:val="00993663"/>
    <w:rsid w:val="009936CB"/>
    <w:rsid w:val="009936E2"/>
    <w:rsid w:val="00993B85"/>
    <w:rsid w:val="00993CEA"/>
    <w:rsid w:val="00994045"/>
    <w:rsid w:val="009941AC"/>
    <w:rsid w:val="009944BB"/>
    <w:rsid w:val="00994587"/>
    <w:rsid w:val="009947AE"/>
    <w:rsid w:val="00994801"/>
    <w:rsid w:val="009948FB"/>
    <w:rsid w:val="00994B8C"/>
    <w:rsid w:val="00994C70"/>
    <w:rsid w:val="00994E36"/>
    <w:rsid w:val="00994EFD"/>
    <w:rsid w:val="00995079"/>
    <w:rsid w:val="009953F2"/>
    <w:rsid w:val="009956A1"/>
    <w:rsid w:val="00995A43"/>
    <w:rsid w:val="00995BAE"/>
    <w:rsid w:val="00995C3D"/>
    <w:rsid w:val="00995F81"/>
    <w:rsid w:val="00995F87"/>
    <w:rsid w:val="00995FE2"/>
    <w:rsid w:val="0099605B"/>
    <w:rsid w:val="009960BC"/>
    <w:rsid w:val="009961ED"/>
    <w:rsid w:val="009966D1"/>
    <w:rsid w:val="009966E7"/>
    <w:rsid w:val="00996AC4"/>
    <w:rsid w:val="00996BA8"/>
    <w:rsid w:val="00996F10"/>
    <w:rsid w:val="00996F52"/>
    <w:rsid w:val="009971D4"/>
    <w:rsid w:val="00997508"/>
    <w:rsid w:val="00997C84"/>
    <w:rsid w:val="00997DB4"/>
    <w:rsid w:val="00997DE0"/>
    <w:rsid w:val="009A00D6"/>
    <w:rsid w:val="009A028B"/>
    <w:rsid w:val="009A0711"/>
    <w:rsid w:val="009A0AB1"/>
    <w:rsid w:val="009A0F2B"/>
    <w:rsid w:val="009A1068"/>
    <w:rsid w:val="009A10ED"/>
    <w:rsid w:val="009A1143"/>
    <w:rsid w:val="009A19A0"/>
    <w:rsid w:val="009A1D6D"/>
    <w:rsid w:val="009A1DD9"/>
    <w:rsid w:val="009A1DE1"/>
    <w:rsid w:val="009A1E9E"/>
    <w:rsid w:val="009A1F98"/>
    <w:rsid w:val="009A2696"/>
    <w:rsid w:val="009A2780"/>
    <w:rsid w:val="009A2C14"/>
    <w:rsid w:val="009A2C60"/>
    <w:rsid w:val="009A2D09"/>
    <w:rsid w:val="009A2D11"/>
    <w:rsid w:val="009A2EC1"/>
    <w:rsid w:val="009A3541"/>
    <w:rsid w:val="009A375F"/>
    <w:rsid w:val="009A3766"/>
    <w:rsid w:val="009A37B9"/>
    <w:rsid w:val="009A380E"/>
    <w:rsid w:val="009A4023"/>
    <w:rsid w:val="009A4081"/>
    <w:rsid w:val="009A4230"/>
    <w:rsid w:val="009A4491"/>
    <w:rsid w:val="009A44C0"/>
    <w:rsid w:val="009A4720"/>
    <w:rsid w:val="009A48B6"/>
    <w:rsid w:val="009A4FF3"/>
    <w:rsid w:val="009A54C3"/>
    <w:rsid w:val="009A570D"/>
    <w:rsid w:val="009A576D"/>
    <w:rsid w:val="009A5AC6"/>
    <w:rsid w:val="009A5B23"/>
    <w:rsid w:val="009A5B6A"/>
    <w:rsid w:val="009A5BE4"/>
    <w:rsid w:val="009A6857"/>
    <w:rsid w:val="009A68CB"/>
    <w:rsid w:val="009A72A3"/>
    <w:rsid w:val="009A739E"/>
    <w:rsid w:val="009A7480"/>
    <w:rsid w:val="009A7507"/>
    <w:rsid w:val="009A7519"/>
    <w:rsid w:val="009A7573"/>
    <w:rsid w:val="009A798E"/>
    <w:rsid w:val="009A79BD"/>
    <w:rsid w:val="009A7B9A"/>
    <w:rsid w:val="009A7CCE"/>
    <w:rsid w:val="009B00AF"/>
    <w:rsid w:val="009B0411"/>
    <w:rsid w:val="009B04CF"/>
    <w:rsid w:val="009B0870"/>
    <w:rsid w:val="009B0900"/>
    <w:rsid w:val="009B0F58"/>
    <w:rsid w:val="009B100E"/>
    <w:rsid w:val="009B1209"/>
    <w:rsid w:val="009B1369"/>
    <w:rsid w:val="009B14C6"/>
    <w:rsid w:val="009B1728"/>
    <w:rsid w:val="009B17C1"/>
    <w:rsid w:val="009B1D48"/>
    <w:rsid w:val="009B205A"/>
    <w:rsid w:val="009B24BE"/>
    <w:rsid w:val="009B2613"/>
    <w:rsid w:val="009B2C78"/>
    <w:rsid w:val="009B2DDA"/>
    <w:rsid w:val="009B2E77"/>
    <w:rsid w:val="009B2E8B"/>
    <w:rsid w:val="009B3338"/>
    <w:rsid w:val="009B34EC"/>
    <w:rsid w:val="009B3613"/>
    <w:rsid w:val="009B3731"/>
    <w:rsid w:val="009B3785"/>
    <w:rsid w:val="009B37D8"/>
    <w:rsid w:val="009B39D2"/>
    <w:rsid w:val="009B3A12"/>
    <w:rsid w:val="009B3CA2"/>
    <w:rsid w:val="009B3F94"/>
    <w:rsid w:val="009B45E4"/>
    <w:rsid w:val="009B49A1"/>
    <w:rsid w:val="009B4E96"/>
    <w:rsid w:val="009B5000"/>
    <w:rsid w:val="009B53A3"/>
    <w:rsid w:val="009B53EB"/>
    <w:rsid w:val="009B5A29"/>
    <w:rsid w:val="009B5BEA"/>
    <w:rsid w:val="009B5FE6"/>
    <w:rsid w:val="009B60B7"/>
    <w:rsid w:val="009B618B"/>
    <w:rsid w:val="009B6327"/>
    <w:rsid w:val="009B638F"/>
    <w:rsid w:val="009B6627"/>
    <w:rsid w:val="009B6861"/>
    <w:rsid w:val="009B6B14"/>
    <w:rsid w:val="009B6F11"/>
    <w:rsid w:val="009B7162"/>
    <w:rsid w:val="009B71C8"/>
    <w:rsid w:val="009B7598"/>
    <w:rsid w:val="009B79B0"/>
    <w:rsid w:val="009B7B39"/>
    <w:rsid w:val="009C00D8"/>
    <w:rsid w:val="009C0115"/>
    <w:rsid w:val="009C055F"/>
    <w:rsid w:val="009C0592"/>
    <w:rsid w:val="009C0655"/>
    <w:rsid w:val="009C0659"/>
    <w:rsid w:val="009C155F"/>
    <w:rsid w:val="009C18D7"/>
    <w:rsid w:val="009C1A6F"/>
    <w:rsid w:val="009C1CE6"/>
    <w:rsid w:val="009C1F63"/>
    <w:rsid w:val="009C2156"/>
    <w:rsid w:val="009C2389"/>
    <w:rsid w:val="009C23EE"/>
    <w:rsid w:val="009C24E5"/>
    <w:rsid w:val="009C26AA"/>
    <w:rsid w:val="009C2B82"/>
    <w:rsid w:val="009C2EB4"/>
    <w:rsid w:val="009C3052"/>
    <w:rsid w:val="009C30F0"/>
    <w:rsid w:val="009C33E3"/>
    <w:rsid w:val="009C3559"/>
    <w:rsid w:val="009C355F"/>
    <w:rsid w:val="009C371B"/>
    <w:rsid w:val="009C383C"/>
    <w:rsid w:val="009C3848"/>
    <w:rsid w:val="009C3F90"/>
    <w:rsid w:val="009C4516"/>
    <w:rsid w:val="009C477B"/>
    <w:rsid w:val="009C4DF3"/>
    <w:rsid w:val="009C4E1B"/>
    <w:rsid w:val="009C50E4"/>
    <w:rsid w:val="009C5168"/>
    <w:rsid w:val="009C53E5"/>
    <w:rsid w:val="009C5645"/>
    <w:rsid w:val="009C5A31"/>
    <w:rsid w:val="009C5A3A"/>
    <w:rsid w:val="009C5C3D"/>
    <w:rsid w:val="009C5D9A"/>
    <w:rsid w:val="009C5F37"/>
    <w:rsid w:val="009C63E7"/>
    <w:rsid w:val="009C6735"/>
    <w:rsid w:val="009C699D"/>
    <w:rsid w:val="009C6A1E"/>
    <w:rsid w:val="009C6AC0"/>
    <w:rsid w:val="009C6B8B"/>
    <w:rsid w:val="009C6C75"/>
    <w:rsid w:val="009C71F0"/>
    <w:rsid w:val="009C7369"/>
    <w:rsid w:val="009C73D1"/>
    <w:rsid w:val="009C75CA"/>
    <w:rsid w:val="009C765F"/>
    <w:rsid w:val="009D0885"/>
    <w:rsid w:val="009D0C4A"/>
    <w:rsid w:val="009D0D4A"/>
    <w:rsid w:val="009D0E43"/>
    <w:rsid w:val="009D0F5A"/>
    <w:rsid w:val="009D12C8"/>
    <w:rsid w:val="009D138A"/>
    <w:rsid w:val="009D1715"/>
    <w:rsid w:val="009D171D"/>
    <w:rsid w:val="009D1770"/>
    <w:rsid w:val="009D19EF"/>
    <w:rsid w:val="009D1A23"/>
    <w:rsid w:val="009D1AAD"/>
    <w:rsid w:val="009D229A"/>
    <w:rsid w:val="009D22CD"/>
    <w:rsid w:val="009D27E5"/>
    <w:rsid w:val="009D303E"/>
    <w:rsid w:val="009D3060"/>
    <w:rsid w:val="009D30DE"/>
    <w:rsid w:val="009D31CD"/>
    <w:rsid w:val="009D31E9"/>
    <w:rsid w:val="009D3228"/>
    <w:rsid w:val="009D3303"/>
    <w:rsid w:val="009D3743"/>
    <w:rsid w:val="009D3872"/>
    <w:rsid w:val="009D3983"/>
    <w:rsid w:val="009D3C1A"/>
    <w:rsid w:val="009D3D71"/>
    <w:rsid w:val="009D4061"/>
    <w:rsid w:val="009D48EE"/>
    <w:rsid w:val="009D4E60"/>
    <w:rsid w:val="009D4E6F"/>
    <w:rsid w:val="009D501A"/>
    <w:rsid w:val="009D51A8"/>
    <w:rsid w:val="009D52A3"/>
    <w:rsid w:val="009D53EC"/>
    <w:rsid w:val="009D5415"/>
    <w:rsid w:val="009D54D9"/>
    <w:rsid w:val="009D5744"/>
    <w:rsid w:val="009D5946"/>
    <w:rsid w:val="009D59B4"/>
    <w:rsid w:val="009D59EA"/>
    <w:rsid w:val="009D59EB"/>
    <w:rsid w:val="009D5B3A"/>
    <w:rsid w:val="009D5E01"/>
    <w:rsid w:val="009D5EC7"/>
    <w:rsid w:val="009D5FC1"/>
    <w:rsid w:val="009D5FFF"/>
    <w:rsid w:val="009D6260"/>
    <w:rsid w:val="009D63AA"/>
    <w:rsid w:val="009D64E1"/>
    <w:rsid w:val="009D68EA"/>
    <w:rsid w:val="009D69FE"/>
    <w:rsid w:val="009D705E"/>
    <w:rsid w:val="009D7420"/>
    <w:rsid w:val="009D7557"/>
    <w:rsid w:val="009D76DC"/>
    <w:rsid w:val="009D76E9"/>
    <w:rsid w:val="009D7732"/>
    <w:rsid w:val="009D7896"/>
    <w:rsid w:val="009D7A6F"/>
    <w:rsid w:val="009D7B6E"/>
    <w:rsid w:val="009D7D8B"/>
    <w:rsid w:val="009D7F95"/>
    <w:rsid w:val="009E01CE"/>
    <w:rsid w:val="009E04F6"/>
    <w:rsid w:val="009E0798"/>
    <w:rsid w:val="009E0852"/>
    <w:rsid w:val="009E0895"/>
    <w:rsid w:val="009E09B1"/>
    <w:rsid w:val="009E0C45"/>
    <w:rsid w:val="009E0DC5"/>
    <w:rsid w:val="009E13F7"/>
    <w:rsid w:val="009E1498"/>
    <w:rsid w:val="009E1571"/>
    <w:rsid w:val="009E17DA"/>
    <w:rsid w:val="009E1F98"/>
    <w:rsid w:val="009E2022"/>
    <w:rsid w:val="009E203E"/>
    <w:rsid w:val="009E249E"/>
    <w:rsid w:val="009E265B"/>
    <w:rsid w:val="009E2A81"/>
    <w:rsid w:val="009E2ABC"/>
    <w:rsid w:val="009E2AD1"/>
    <w:rsid w:val="009E2CA1"/>
    <w:rsid w:val="009E2D84"/>
    <w:rsid w:val="009E3228"/>
    <w:rsid w:val="009E3291"/>
    <w:rsid w:val="009E3467"/>
    <w:rsid w:val="009E35BF"/>
    <w:rsid w:val="009E3D96"/>
    <w:rsid w:val="009E3E3D"/>
    <w:rsid w:val="009E40B3"/>
    <w:rsid w:val="009E40EB"/>
    <w:rsid w:val="009E41A2"/>
    <w:rsid w:val="009E44CA"/>
    <w:rsid w:val="009E47B5"/>
    <w:rsid w:val="009E48F3"/>
    <w:rsid w:val="009E4B7F"/>
    <w:rsid w:val="009E4CAA"/>
    <w:rsid w:val="009E4CBD"/>
    <w:rsid w:val="009E4EE7"/>
    <w:rsid w:val="009E5014"/>
    <w:rsid w:val="009E535B"/>
    <w:rsid w:val="009E574D"/>
    <w:rsid w:val="009E5BAA"/>
    <w:rsid w:val="009E60D3"/>
    <w:rsid w:val="009E62BC"/>
    <w:rsid w:val="009E64DE"/>
    <w:rsid w:val="009E6736"/>
    <w:rsid w:val="009E67C6"/>
    <w:rsid w:val="009E6B02"/>
    <w:rsid w:val="009E6FD4"/>
    <w:rsid w:val="009E7089"/>
    <w:rsid w:val="009E71D0"/>
    <w:rsid w:val="009E775F"/>
    <w:rsid w:val="009E7B98"/>
    <w:rsid w:val="009E7C16"/>
    <w:rsid w:val="009E7C95"/>
    <w:rsid w:val="009E7DE9"/>
    <w:rsid w:val="009F03F2"/>
    <w:rsid w:val="009F08E9"/>
    <w:rsid w:val="009F098B"/>
    <w:rsid w:val="009F0D5C"/>
    <w:rsid w:val="009F11C9"/>
    <w:rsid w:val="009F142B"/>
    <w:rsid w:val="009F1567"/>
    <w:rsid w:val="009F16A3"/>
    <w:rsid w:val="009F1702"/>
    <w:rsid w:val="009F1889"/>
    <w:rsid w:val="009F1919"/>
    <w:rsid w:val="009F19AC"/>
    <w:rsid w:val="009F1E49"/>
    <w:rsid w:val="009F1F3F"/>
    <w:rsid w:val="009F1F7E"/>
    <w:rsid w:val="009F2080"/>
    <w:rsid w:val="009F2254"/>
    <w:rsid w:val="009F2388"/>
    <w:rsid w:val="009F238E"/>
    <w:rsid w:val="009F23A1"/>
    <w:rsid w:val="009F2607"/>
    <w:rsid w:val="009F26CA"/>
    <w:rsid w:val="009F27D2"/>
    <w:rsid w:val="009F2E5A"/>
    <w:rsid w:val="009F2F57"/>
    <w:rsid w:val="009F2FFA"/>
    <w:rsid w:val="009F3083"/>
    <w:rsid w:val="009F30BD"/>
    <w:rsid w:val="009F313C"/>
    <w:rsid w:val="009F3376"/>
    <w:rsid w:val="009F37BC"/>
    <w:rsid w:val="009F3B1F"/>
    <w:rsid w:val="009F3F58"/>
    <w:rsid w:val="009F3F75"/>
    <w:rsid w:val="009F467A"/>
    <w:rsid w:val="009F4967"/>
    <w:rsid w:val="009F4B49"/>
    <w:rsid w:val="009F4BCD"/>
    <w:rsid w:val="009F4D98"/>
    <w:rsid w:val="009F4E7F"/>
    <w:rsid w:val="009F5023"/>
    <w:rsid w:val="009F517D"/>
    <w:rsid w:val="009F5217"/>
    <w:rsid w:val="009F5338"/>
    <w:rsid w:val="009F535A"/>
    <w:rsid w:val="009F55E4"/>
    <w:rsid w:val="009F5C62"/>
    <w:rsid w:val="009F5C72"/>
    <w:rsid w:val="009F5DEF"/>
    <w:rsid w:val="009F5EF1"/>
    <w:rsid w:val="009F5F86"/>
    <w:rsid w:val="009F6008"/>
    <w:rsid w:val="009F60D4"/>
    <w:rsid w:val="009F62D6"/>
    <w:rsid w:val="009F6449"/>
    <w:rsid w:val="009F6486"/>
    <w:rsid w:val="009F67C9"/>
    <w:rsid w:val="009F6986"/>
    <w:rsid w:val="009F6DB4"/>
    <w:rsid w:val="009F6DB8"/>
    <w:rsid w:val="009F7135"/>
    <w:rsid w:val="009F71EF"/>
    <w:rsid w:val="009F724D"/>
    <w:rsid w:val="009F7262"/>
    <w:rsid w:val="009F731B"/>
    <w:rsid w:val="009F73DC"/>
    <w:rsid w:val="009F77A0"/>
    <w:rsid w:val="009F7D43"/>
    <w:rsid w:val="009F7F79"/>
    <w:rsid w:val="00A00226"/>
    <w:rsid w:val="00A00464"/>
    <w:rsid w:val="00A00704"/>
    <w:rsid w:val="00A007F3"/>
    <w:rsid w:val="00A00969"/>
    <w:rsid w:val="00A00B80"/>
    <w:rsid w:val="00A00D97"/>
    <w:rsid w:val="00A00DBC"/>
    <w:rsid w:val="00A013BD"/>
    <w:rsid w:val="00A01426"/>
    <w:rsid w:val="00A0146C"/>
    <w:rsid w:val="00A0149B"/>
    <w:rsid w:val="00A015FE"/>
    <w:rsid w:val="00A01904"/>
    <w:rsid w:val="00A01BE6"/>
    <w:rsid w:val="00A01BF2"/>
    <w:rsid w:val="00A02294"/>
    <w:rsid w:val="00A02330"/>
    <w:rsid w:val="00A02412"/>
    <w:rsid w:val="00A02A83"/>
    <w:rsid w:val="00A02DBF"/>
    <w:rsid w:val="00A02E13"/>
    <w:rsid w:val="00A02E3C"/>
    <w:rsid w:val="00A03045"/>
    <w:rsid w:val="00A03190"/>
    <w:rsid w:val="00A033E2"/>
    <w:rsid w:val="00A03849"/>
    <w:rsid w:val="00A0391D"/>
    <w:rsid w:val="00A03A33"/>
    <w:rsid w:val="00A03AF3"/>
    <w:rsid w:val="00A03C76"/>
    <w:rsid w:val="00A03EB8"/>
    <w:rsid w:val="00A045BC"/>
    <w:rsid w:val="00A04631"/>
    <w:rsid w:val="00A049FE"/>
    <w:rsid w:val="00A04A06"/>
    <w:rsid w:val="00A04A43"/>
    <w:rsid w:val="00A04A98"/>
    <w:rsid w:val="00A04BCD"/>
    <w:rsid w:val="00A04CA8"/>
    <w:rsid w:val="00A04D7E"/>
    <w:rsid w:val="00A050B3"/>
    <w:rsid w:val="00A051F0"/>
    <w:rsid w:val="00A053F0"/>
    <w:rsid w:val="00A0566B"/>
    <w:rsid w:val="00A0573D"/>
    <w:rsid w:val="00A05A0C"/>
    <w:rsid w:val="00A05C79"/>
    <w:rsid w:val="00A05E78"/>
    <w:rsid w:val="00A064A9"/>
    <w:rsid w:val="00A064ED"/>
    <w:rsid w:val="00A069CD"/>
    <w:rsid w:val="00A06A16"/>
    <w:rsid w:val="00A06D09"/>
    <w:rsid w:val="00A06E33"/>
    <w:rsid w:val="00A0707F"/>
    <w:rsid w:val="00A070A8"/>
    <w:rsid w:val="00A072F9"/>
    <w:rsid w:val="00A07318"/>
    <w:rsid w:val="00A0760B"/>
    <w:rsid w:val="00A07741"/>
    <w:rsid w:val="00A07969"/>
    <w:rsid w:val="00A0797F"/>
    <w:rsid w:val="00A07A9D"/>
    <w:rsid w:val="00A07B04"/>
    <w:rsid w:val="00A07DE1"/>
    <w:rsid w:val="00A07F25"/>
    <w:rsid w:val="00A07FBE"/>
    <w:rsid w:val="00A100F4"/>
    <w:rsid w:val="00A104DF"/>
    <w:rsid w:val="00A105CE"/>
    <w:rsid w:val="00A107B4"/>
    <w:rsid w:val="00A10D3B"/>
    <w:rsid w:val="00A10F4B"/>
    <w:rsid w:val="00A11125"/>
    <w:rsid w:val="00A11576"/>
    <w:rsid w:val="00A11700"/>
    <w:rsid w:val="00A119B0"/>
    <w:rsid w:val="00A1209F"/>
    <w:rsid w:val="00A120CD"/>
    <w:rsid w:val="00A121B8"/>
    <w:rsid w:val="00A1249B"/>
    <w:rsid w:val="00A12ADA"/>
    <w:rsid w:val="00A12DE3"/>
    <w:rsid w:val="00A12FAA"/>
    <w:rsid w:val="00A130AF"/>
    <w:rsid w:val="00A13291"/>
    <w:rsid w:val="00A133A8"/>
    <w:rsid w:val="00A13B06"/>
    <w:rsid w:val="00A14030"/>
    <w:rsid w:val="00A1413F"/>
    <w:rsid w:val="00A1439C"/>
    <w:rsid w:val="00A14438"/>
    <w:rsid w:val="00A14531"/>
    <w:rsid w:val="00A14BBF"/>
    <w:rsid w:val="00A14F07"/>
    <w:rsid w:val="00A15001"/>
    <w:rsid w:val="00A150A4"/>
    <w:rsid w:val="00A150F0"/>
    <w:rsid w:val="00A15269"/>
    <w:rsid w:val="00A1532D"/>
    <w:rsid w:val="00A155B5"/>
    <w:rsid w:val="00A15C11"/>
    <w:rsid w:val="00A15D95"/>
    <w:rsid w:val="00A15F4A"/>
    <w:rsid w:val="00A1600B"/>
    <w:rsid w:val="00A1626F"/>
    <w:rsid w:val="00A163E9"/>
    <w:rsid w:val="00A1649B"/>
    <w:rsid w:val="00A165B0"/>
    <w:rsid w:val="00A1680B"/>
    <w:rsid w:val="00A169E6"/>
    <w:rsid w:val="00A169F1"/>
    <w:rsid w:val="00A16C0C"/>
    <w:rsid w:val="00A16E9D"/>
    <w:rsid w:val="00A16F32"/>
    <w:rsid w:val="00A16F4E"/>
    <w:rsid w:val="00A16FC5"/>
    <w:rsid w:val="00A17151"/>
    <w:rsid w:val="00A17184"/>
    <w:rsid w:val="00A174BB"/>
    <w:rsid w:val="00A17824"/>
    <w:rsid w:val="00A17AF8"/>
    <w:rsid w:val="00A17F70"/>
    <w:rsid w:val="00A20A0E"/>
    <w:rsid w:val="00A20B4E"/>
    <w:rsid w:val="00A20D63"/>
    <w:rsid w:val="00A21043"/>
    <w:rsid w:val="00A21230"/>
    <w:rsid w:val="00A21322"/>
    <w:rsid w:val="00A21672"/>
    <w:rsid w:val="00A2167E"/>
    <w:rsid w:val="00A218AF"/>
    <w:rsid w:val="00A21C92"/>
    <w:rsid w:val="00A21D47"/>
    <w:rsid w:val="00A21D62"/>
    <w:rsid w:val="00A21EEC"/>
    <w:rsid w:val="00A22381"/>
    <w:rsid w:val="00A2262F"/>
    <w:rsid w:val="00A227F1"/>
    <w:rsid w:val="00A22941"/>
    <w:rsid w:val="00A229C8"/>
    <w:rsid w:val="00A22BC8"/>
    <w:rsid w:val="00A22C29"/>
    <w:rsid w:val="00A22E6B"/>
    <w:rsid w:val="00A23144"/>
    <w:rsid w:val="00A231A2"/>
    <w:rsid w:val="00A2348C"/>
    <w:rsid w:val="00A2352D"/>
    <w:rsid w:val="00A23687"/>
    <w:rsid w:val="00A23791"/>
    <w:rsid w:val="00A2425C"/>
    <w:rsid w:val="00A24371"/>
    <w:rsid w:val="00A243B1"/>
    <w:rsid w:val="00A24456"/>
    <w:rsid w:val="00A244B2"/>
    <w:rsid w:val="00A244E1"/>
    <w:rsid w:val="00A24544"/>
    <w:rsid w:val="00A24D5C"/>
    <w:rsid w:val="00A24DAC"/>
    <w:rsid w:val="00A24E15"/>
    <w:rsid w:val="00A24F26"/>
    <w:rsid w:val="00A2531C"/>
    <w:rsid w:val="00A256EC"/>
    <w:rsid w:val="00A25909"/>
    <w:rsid w:val="00A25A96"/>
    <w:rsid w:val="00A25FBD"/>
    <w:rsid w:val="00A26034"/>
    <w:rsid w:val="00A26767"/>
    <w:rsid w:val="00A2698E"/>
    <w:rsid w:val="00A27034"/>
    <w:rsid w:val="00A2734B"/>
    <w:rsid w:val="00A27741"/>
    <w:rsid w:val="00A277B6"/>
    <w:rsid w:val="00A27822"/>
    <w:rsid w:val="00A27978"/>
    <w:rsid w:val="00A27D61"/>
    <w:rsid w:val="00A27DB7"/>
    <w:rsid w:val="00A27E42"/>
    <w:rsid w:val="00A27ED0"/>
    <w:rsid w:val="00A27FFC"/>
    <w:rsid w:val="00A3041A"/>
    <w:rsid w:val="00A30766"/>
    <w:rsid w:val="00A309D5"/>
    <w:rsid w:val="00A30DE1"/>
    <w:rsid w:val="00A30E71"/>
    <w:rsid w:val="00A30F5A"/>
    <w:rsid w:val="00A3124B"/>
    <w:rsid w:val="00A31573"/>
    <w:rsid w:val="00A31670"/>
    <w:rsid w:val="00A317C2"/>
    <w:rsid w:val="00A31F12"/>
    <w:rsid w:val="00A31FD5"/>
    <w:rsid w:val="00A3205F"/>
    <w:rsid w:val="00A323C3"/>
    <w:rsid w:val="00A324A8"/>
    <w:rsid w:val="00A32582"/>
    <w:rsid w:val="00A3263F"/>
    <w:rsid w:val="00A32A52"/>
    <w:rsid w:val="00A32D58"/>
    <w:rsid w:val="00A33FB8"/>
    <w:rsid w:val="00A33FC4"/>
    <w:rsid w:val="00A34160"/>
    <w:rsid w:val="00A34232"/>
    <w:rsid w:val="00A34397"/>
    <w:rsid w:val="00A3471C"/>
    <w:rsid w:val="00A34720"/>
    <w:rsid w:val="00A34F6A"/>
    <w:rsid w:val="00A34FEE"/>
    <w:rsid w:val="00A3530B"/>
    <w:rsid w:val="00A35743"/>
    <w:rsid w:val="00A35800"/>
    <w:rsid w:val="00A35839"/>
    <w:rsid w:val="00A35A5F"/>
    <w:rsid w:val="00A35FB6"/>
    <w:rsid w:val="00A35FCD"/>
    <w:rsid w:val="00A362D3"/>
    <w:rsid w:val="00A36BAA"/>
    <w:rsid w:val="00A36DA8"/>
    <w:rsid w:val="00A371D5"/>
    <w:rsid w:val="00A3759A"/>
    <w:rsid w:val="00A3769E"/>
    <w:rsid w:val="00A377A8"/>
    <w:rsid w:val="00A3787F"/>
    <w:rsid w:val="00A37D3D"/>
    <w:rsid w:val="00A4004A"/>
    <w:rsid w:val="00A40288"/>
    <w:rsid w:val="00A40991"/>
    <w:rsid w:val="00A40CA7"/>
    <w:rsid w:val="00A40D1A"/>
    <w:rsid w:val="00A40F86"/>
    <w:rsid w:val="00A41167"/>
    <w:rsid w:val="00A411DB"/>
    <w:rsid w:val="00A41B0D"/>
    <w:rsid w:val="00A41B3C"/>
    <w:rsid w:val="00A41BA9"/>
    <w:rsid w:val="00A41FF0"/>
    <w:rsid w:val="00A421F1"/>
    <w:rsid w:val="00A426C9"/>
    <w:rsid w:val="00A42A19"/>
    <w:rsid w:val="00A42A6F"/>
    <w:rsid w:val="00A42CFD"/>
    <w:rsid w:val="00A431B5"/>
    <w:rsid w:val="00A43344"/>
    <w:rsid w:val="00A433C0"/>
    <w:rsid w:val="00A4367D"/>
    <w:rsid w:val="00A43AB1"/>
    <w:rsid w:val="00A43C5E"/>
    <w:rsid w:val="00A43D11"/>
    <w:rsid w:val="00A43ECA"/>
    <w:rsid w:val="00A443A9"/>
    <w:rsid w:val="00A443B6"/>
    <w:rsid w:val="00A44659"/>
    <w:rsid w:val="00A448A1"/>
    <w:rsid w:val="00A4494A"/>
    <w:rsid w:val="00A44C54"/>
    <w:rsid w:val="00A44DB7"/>
    <w:rsid w:val="00A451F8"/>
    <w:rsid w:val="00A45316"/>
    <w:rsid w:val="00A454CA"/>
    <w:rsid w:val="00A45A01"/>
    <w:rsid w:val="00A45BB8"/>
    <w:rsid w:val="00A45D92"/>
    <w:rsid w:val="00A45D99"/>
    <w:rsid w:val="00A45E1A"/>
    <w:rsid w:val="00A46064"/>
    <w:rsid w:val="00A461CD"/>
    <w:rsid w:val="00A46200"/>
    <w:rsid w:val="00A462AE"/>
    <w:rsid w:val="00A462F5"/>
    <w:rsid w:val="00A464DC"/>
    <w:rsid w:val="00A46584"/>
    <w:rsid w:val="00A4683B"/>
    <w:rsid w:val="00A46BB9"/>
    <w:rsid w:val="00A46C0F"/>
    <w:rsid w:val="00A46C57"/>
    <w:rsid w:val="00A46CEB"/>
    <w:rsid w:val="00A46D9D"/>
    <w:rsid w:val="00A4722D"/>
    <w:rsid w:val="00A4729A"/>
    <w:rsid w:val="00A47472"/>
    <w:rsid w:val="00A474E8"/>
    <w:rsid w:val="00A4798D"/>
    <w:rsid w:val="00A47A93"/>
    <w:rsid w:val="00A47B1A"/>
    <w:rsid w:val="00A47FE8"/>
    <w:rsid w:val="00A500F1"/>
    <w:rsid w:val="00A505C1"/>
    <w:rsid w:val="00A50D94"/>
    <w:rsid w:val="00A50F65"/>
    <w:rsid w:val="00A5107A"/>
    <w:rsid w:val="00A51274"/>
    <w:rsid w:val="00A5139E"/>
    <w:rsid w:val="00A5182A"/>
    <w:rsid w:val="00A51ACC"/>
    <w:rsid w:val="00A51B3C"/>
    <w:rsid w:val="00A51B5E"/>
    <w:rsid w:val="00A51B75"/>
    <w:rsid w:val="00A51C27"/>
    <w:rsid w:val="00A51CA2"/>
    <w:rsid w:val="00A520C8"/>
    <w:rsid w:val="00A5219D"/>
    <w:rsid w:val="00A52307"/>
    <w:rsid w:val="00A523E7"/>
    <w:rsid w:val="00A5240E"/>
    <w:rsid w:val="00A52630"/>
    <w:rsid w:val="00A52689"/>
    <w:rsid w:val="00A52AF8"/>
    <w:rsid w:val="00A52E50"/>
    <w:rsid w:val="00A533C1"/>
    <w:rsid w:val="00A534D6"/>
    <w:rsid w:val="00A53719"/>
    <w:rsid w:val="00A537CF"/>
    <w:rsid w:val="00A53851"/>
    <w:rsid w:val="00A538D1"/>
    <w:rsid w:val="00A53993"/>
    <w:rsid w:val="00A53C4E"/>
    <w:rsid w:val="00A54879"/>
    <w:rsid w:val="00A54AE8"/>
    <w:rsid w:val="00A54B2D"/>
    <w:rsid w:val="00A54CD8"/>
    <w:rsid w:val="00A55394"/>
    <w:rsid w:val="00A553C4"/>
    <w:rsid w:val="00A555BB"/>
    <w:rsid w:val="00A55735"/>
    <w:rsid w:val="00A559CE"/>
    <w:rsid w:val="00A55B48"/>
    <w:rsid w:val="00A55CB5"/>
    <w:rsid w:val="00A560CE"/>
    <w:rsid w:val="00A565B8"/>
    <w:rsid w:val="00A565CA"/>
    <w:rsid w:val="00A56B24"/>
    <w:rsid w:val="00A56E31"/>
    <w:rsid w:val="00A57291"/>
    <w:rsid w:val="00A57358"/>
    <w:rsid w:val="00A5739F"/>
    <w:rsid w:val="00A573E6"/>
    <w:rsid w:val="00A576AD"/>
    <w:rsid w:val="00A577A3"/>
    <w:rsid w:val="00A57B08"/>
    <w:rsid w:val="00A60161"/>
    <w:rsid w:val="00A60431"/>
    <w:rsid w:val="00A6102A"/>
    <w:rsid w:val="00A6115F"/>
    <w:rsid w:val="00A617E9"/>
    <w:rsid w:val="00A6185D"/>
    <w:rsid w:val="00A61A87"/>
    <w:rsid w:val="00A61AAD"/>
    <w:rsid w:val="00A61DD5"/>
    <w:rsid w:val="00A61E1D"/>
    <w:rsid w:val="00A6205D"/>
    <w:rsid w:val="00A621D4"/>
    <w:rsid w:val="00A62306"/>
    <w:rsid w:val="00A6253E"/>
    <w:rsid w:val="00A628BB"/>
    <w:rsid w:val="00A62F6A"/>
    <w:rsid w:val="00A633C1"/>
    <w:rsid w:val="00A63517"/>
    <w:rsid w:val="00A63583"/>
    <w:rsid w:val="00A63601"/>
    <w:rsid w:val="00A6378C"/>
    <w:rsid w:val="00A63A2D"/>
    <w:rsid w:val="00A63A4D"/>
    <w:rsid w:val="00A63B87"/>
    <w:rsid w:val="00A63C76"/>
    <w:rsid w:val="00A63E1C"/>
    <w:rsid w:val="00A63F85"/>
    <w:rsid w:val="00A64293"/>
    <w:rsid w:val="00A644B4"/>
    <w:rsid w:val="00A64510"/>
    <w:rsid w:val="00A64972"/>
    <w:rsid w:val="00A649E2"/>
    <w:rsid w:val="00A64ABE"/>
    <w:rsid w:val="00A64C57"/>
    <w:rsid w:val="00A64C5C"/>
    <w:rsid w:val="00A64D62"/>
    <w:rsid w:val="00A652A2"/>
    <w:rsid w:val="00A65618"/>
    <w:rsid w:val="00A656CD"/>
    <w:rsid w:val="00A659A0"/>
    <w:rsid w:val="00A65BEF"/>
    <w:rsid w:val="00A65BFD"/>
    <w:rsid w:val="00A6601E"/>
    <w:rsid w:val="00A662FE"/>
    <w:rsid w:val="00A66528"/>
    <w:rsid w:val="00A66615"/>
    <w:rsid w:val="00A668BA"/>
    <w:rsid w:val="00A669BE"/>
    <w:rsid w:val="00A66B3E"/>
    <w:rsid w:val="00A66FC9"/>
    <w:rsid w:val="00A672EA"/>
    <w:rsid w:val="00A6758A"/>
    <w:rsid w:val="00A6777E"/>
    <w:rsid w:val="00A67916"/>
    <w:rsid w:val="00A67AA2"/>
    <w:rsid w:val="00A67BA2"/>
    <w:rsid w:val="00A67FEE"/>
    <w:rsid w:val="00A7001A"/>
    <w:rsid w:val="00A70087"/>
    <w:rsid w:val="00A703CE"/>
    <w:rsid w:val="00A706EA"/>
    <w:rsid w:val="00A7080C"/>
    <w:rsid w:val="00A70A78"/>
    <w:rsid w:val="00A70AD5"/>
    <w:rsid w:val="00A70BF4"/>
    <w:rsid w:val="00A70DE5"/>
    <w:rsid w:val="00A70ED9"/>
    <w:rsid w:val="00A71041"/>
    <w:rsid w:val="00A71252"/>
    <w:rsid w:val="00A714B5"/>
    <w:rsid w:val="00A71835"/>
    <w:rsid w:val="00A7200A"/>
    <w:rsid w:val="00A724CD"/>
    <w:rsid w:val="00A7265E"/>
    <w:rsid w:val="00A72AA0"/>
    <w:rsid w:val="00A72B66"/>
    <w:rsid w:val="00A72D2D"/>
    <w:rsid w:val="00A72DFA"/>
    <w:rsid w:val="00A7309B"/>
    <w:rsid w:val="00A730B8"/>
    <w:rsid w:val="00A7335A"/>
    <w:rsid w:val="00A7367E"/>
    <w:rsid w:val="00A73761"/>
    <w:rsid w:val="00A737F4"/>
    <w:rsid w:val="00A74098"/>
    <w:rsid w:val="00A7412F"/>
    <w:rsid w:val="00A74228"/>
    <w:rsid w:val="00A742EE"/>
    <w:rsid w:val="00A74356"/>
    <w:rsid w:val="00A7462B"/>
    <w:rsid w:val="00A746DA"/>
    <w:rsid w:val="00A74C2C"/>
    <w:rsid w:val="00A74C91"/>
    <w:rsid w:val="00A74CB3"/>
    <w:rsid w:val="00A7530A"/>
    <w:rsid w:val="00A756E1"/>
    <w:rsid w:val="00A757D0"/>
    <w:rsid w:val="00A75A31"/>
    <w:rsid w:val="00A75B3C"/>
    <w:rsid w:val="00A75E2C"/>
    <w:rsid w:val="00A7608D"/>
    <w:rsid w:val="00A761EE"/>
    <w:rsid w:val="00A7648E"/>
    <w:rsid w:val="00A7652B"/>
    <w:rsid w:val="00A768D1"/>
    <w:rsid w:val="00A76C16"/>
    <w:rsid w:val="00A76CF9"/>
    <w:rsid w:val="00A76D8E"/>
    <w:rsid w:val="00A76FFF"/>
    <w:rsid w:val="00A773A7"/>
    <w:rsid w:val="00A776E2"/>
    <w:rsid w:val="00A7789E"/>
    <w:rsid w:val="00A778F5"/>
    <w:rsid w:val="00A77B71"/>
    <w:rsid w:val="00A77D44"/>
    <w:rsid w:val="00A77E8C"/>
    <w:rsid w:val="00A77EBB"/>
    <w:rsid w:val="00A80027"/>
    <w:rsid w:val="00A8032E"/>
    <w:rsid w:val="00A80698"/>
    <w:rsid w:val="00A808B6"/>
    <w:rsid w:val="00A810D5"/>
    <w:rsid w:val="00A813C7"/>
    <w:rsid w:val="00A8143C"/>
    <w:rsid w:val="00A81A03"/>
    <w:rsid w:val="00A81BF0"/>
    <w:rsid w:val="00A82784"/>
    <w:rsid w:val="00A82804"/>
    <w:rsid w:val="00A8289E"/>
    <w:rsid w:val="00A82E81"/>
    <w:rsid w:val="00A82F61"/>
    <w:rsid w:val="00A8323C"/>
    <w:rsid w:val="00A839AF"/>
    <w:rsid w:val="00A83A89"/>
    <w:rsid w:val="00A83B65"/>
    <w:rsid w:val="00A83E27"/>
    <w:rsid w:val="00A83EC6"/>
    <w:rsid w:val="00A8467A"/>
    <w:rsid w:val="00A84790"/>
    <w:rsid w:val="00A847BB"/>
    <w:rsid w:val="00A84998"/>
    <w:rsid w:val="00A84CD2"/>
    <w:rsid w:val="00A84CDC"/>
    <w:rsid w:val="00A84F62"/>
    <w:rsid w:val="00A84F7F"/>
    <w:rsid w:val="00A84FDD"/>
    <w:rsid w:val="00A850FC"/>
    <w:rsid w:val="00A851DC"/>
    <w:rsid w:val="00A853E1"/>
    <w:rsid w:val="00A85824"/>
    <w:rsid w:val="00A85D1B"/>
    <w:rsid w:val="00A85E09"/>
    <w:rsid w:val="00A86240"/>
    <w:rsid w:val="00A862B8"/>
    <w:rsid w:val="00A863F3"/>
    <w:rsid w:val="00A866BB"/>
    <w:rsid w:val="00A867FD"/>
    <w:rsid w:val="00A86948"/>
    <w:rsid w:val="00A86A83"/>
    <w:rsid w:val="00A8713A"/>
    <w:rsid w:val="00A87353"/>
    <w:rsid w:val="00A87459"/>
    <w:rsid w:val="00A87696"/>
    <w:rsid w:val="00A87BB9"/>
    <w:rsid w:val="00A901B2"/>
    <w:rsid w:val="00A9023E"/>
    <w:rsid w:val="00A90463"/>
    <w:rsid w:val="00A90494"/>
    <w:rsid w:val="00A9051A"/>
    <w:rsid w:val="00A90695"/>
    <w:rsid w:val="00A90945"/>
    <w:rsid w:val="00A90B05"/>
    <w:rsid w:val="00A90BEE"/>
    <w:rsid w:val="00A90CC3"/>
    <w:rsid w:val="00A914D5"/>
    <w:rsid w:val="00A91AD3"/>
    <w:rsid w:val="00A91AEE"/>
    <w:rsid w:val="00A91CC0"/>
    <w:rsid w:val="00A921D5"/>
    <w:rsid w:val="00A926EB"/>
    <w:rsid w:val="00A9278A"/>
    <w:rsid w:val="00A92A94"/>
    <w:rsid w:val="00A92B8A"/>
    <w:rsid w:val="00A92BEE"/>
    <w:rsid w:val="00A92E0E"/>
    <w:rsid w:val="00A92F55"/>
    <w:rsid w:val="00A9314F"/>
    <w:rsid w:val="00A9325A"/>
    <w:rsid w:val="00A9359C"/>
    <w:rsid w:val="00A93ADA"/>
    <w:rsid w:val="00A93FB5"/>
    <w:rsid w:val="00A941F8"/>
    <w:rsid w:val="00A94D83"/>
    <w:rsid w:val="00A9538D"/>
    <w:rsid w:val="00A9555D"/>
    <w:rsid w:val="00A9573C"/>
    <w:rsid w:val="00A95991"/>
    <w:rsid w:val="00A95B98"/>
    <w:rsid w:val="00A96175"/>
    <w:rsid w:val="00A962C8"/>
    <w:rsid w:val="00A96316"/>
    <w:rsid w:val="00A96495"/>
    <w:rsid w:val="00A96580"/>
    <w:rsid w:val="00A969D7"/>
    <w:rsid w:val="00A96A53"/>
    <w:rsid w:val="00A96DA1"/>
    <w:rsid w:val="00A96DEA"/>
    <w:rsid w:val="00A97097"/>
    <w:rsid w:val="00A97563"/>
    <w:rsid w:val="00A977CF"/>
    <w:rsid w:val="00A97980"/>
    <w:rsid w:val="00A97BED"/>
    <w:rsid w:val="00A97D8A"/>
    <w:rsid w:val="00A97DB7"/>
    <w:rsid w:val="00A97DF3"/>
    <w:rsid w:val="00A97E39"/>
    <w:rsid w:val="00A97EA5"/>
    <w:rsid w:val="00AA022C"/>
    <w:rsid w:val="00AA06B4"/>
    <w:rsid w:val="00AA0739"/>
    <w:rsid w:val="00AA0838"/>
    <w:rsid w:val="00AA0CD4"/>
    <w:rsid w:val="00AA0D22"/>
    <w:rsid w:val="00AA0DCF"/>
    <w:rsid w:val="00AA1056"/>
    <w:rsid w:val="00AA11C9"/>
    <w:rsid w:val="00AA1B16"/>
    <w:rsid w:val="00AA1B47"/>
    <w:rsid w:val="00AA1B4A"/>
    <w:rsid w:val="00AA1E80"/>
    <w:rsid w:val="00AA1EBA"/>
    <w:rsid w:val="00AA25BE"/>
    <w:rsid w:val="00AA2753"/>
    <w:rsid w:val="00AA27D9"/>
    <w:rsid w:val="00AA2CEC"/>
    <w:rsid w:val="00AA2D34"/>
    <w:rsid w:val="00AA3113"/>
    <w:rsid w:val="00AA311D"/>
    <w:rsid w:val="00AA339F"/>
    <w:rsid w:val="00AA3575"/>
    <w:rsid w:val="00AA3AAD"/>
    <w:rsid w:val="00AA3ADA"/>
    <w:rsid w:val="00AA3B96"/>
    <w:rsid w:val="00AA3E74"/>
    <w:rsid w:val="00AA40C1"/>
    <w:rsid w:val="00AA4193"/>
    <w:rsid w:val="00AA41D5"/>
    <w:rsid w:val="00AA41F2"/>
    <w:rsid w:val="00AA43E7"/>
    <w:rsid w:val="00AA4411"/>
    <w:rsid w:val="00AA4943"/>
    <w:rsid w:val="00AA496B"/>
    <w:rsid w:val="00AA51BA"/>
    <w:rsid w:val="00AA52B1"/>
    <w:rsid w:val="00AA52CE"/>
    <w:rsid w:val="00AA54B7"/>
    <w:rsid w:val="00AA54DF"/>
    <w:rsid w:val="00AA55D7"/>
    <w:rsid w:val="00AA5826"/>
    <w:rsid w:val="00AA5CFA"/>
    <w:rsid w:val="00AA5EE4"/>
    <w:rsid w:val="00AA5F0E"/>
    <w:rsid w:val="00AA611A"/>
    <w:rsid w:val="00AA62CB"/>
    <w:rsid w:val="00AA645B"/>
    <w:rsid w:val="00AA6460"/>
    <w:rsid w:val="00AA649E"/>
    <w:rsid w:val="00AA66B6"/>
    <w:rsid w:val="00AA66D7"/>
    <w:rsid w:val="00AA6DEE"/>
    <w:rsid w:val="00AA6DFC"/>
    <w:rsid w:val="00AA6F43"/>
    <w:rsid w:val="00AA6FDD"/>
    <w:rsid w:val="00AA71BB"/>
    <w:rsid w:val="00AA7410"/>
    <w:rsid w:val="00AA747D"/>
    <w:rsid w:val="00AA75AE"/>
    <w:rsid w:val="00AA77A4"/>
    <w:rsid w:val="00AA7A68"/>
    <w:rsid w:val="00AB00CB"/>
    <w:rsid w:val="00AB030B"/>
    <w:rsid w:val="00AB034E"/>
    <w:rsid w:val="00AB0471"/>
    <w:rsid w:val="00AB04A0"/>
    <w:rsid w:val="00AB0585"/>
    <w:rsid w:val="00AB0597"/>
    <w:rsid w:val="00AB06BC"/>
    <w:rsid w:val="00AB0795"/>
    <w:rsid w:val="00AB0E35"/>
    <w:rsid w:val="00AB1035"/>
    <w:rsid w:val="00AB1225"/>
    <w:rsid w:val="00AB1498"/>
    <w:rsid w:val="00AB162E"/>
    <w:rsid w:val="00AB16AF"/>
    <w:rsid w:val="00AB1802"/>
    <w:rsid w:val="00AB18A6"/>
    <w:rsid w:val="00AB1AE7"/>
    <w:rsid w:val="00AB1B46"/>
    <w:rsid w:val="00AB1BF6"/>
    <w:rsid w:val="00AB1C7F"/>
    <w:rsid w:val="00AB212A"/>
    <w:rsid w:val="00AB2195"/>
    <w:rsid w:val="00AB233A"/>
    <w:rsid w:val="00AB2598"/>
    <w:rsid w:val="00AB270A"/>
    <w:rsid w:val="00AB2C99"/>
    <w:rsid w:val="00AB2E92"/>
    <w:rsid w:val="00AB314B"/>
    <w:rsid w:val="00AB3309"/>
    <w:rsid w:val="00AB34E0"/>
    <w:rsid w:val="00AB350E"/>
    <w:rsid w:val="00AB358C"/>
    <w:rsid w:val="00AB3892"/>
    <w:rsid w:val="00AB38F6"/>
    <w:rsid w:val="00AB3A14"/>
    <w:rsid w:val="00AB3B71"/>
    <w:rsid w:val="00AB3C6F"/>
    <w:rsid w:val="00AB3CF1"/>
    <w:rsid w:val="00AB40AE"/>
    <w:rsid w:val="00AB436D"/>
    <w:rsid w:val="00AB4503"/>
    <w:rsid w:val="00AB49CA"/>
    <w:rsid w:val="00AB4A75"/>
    <w:rsid w:val="00AB4C9B"/>
    <w:rsid w:val="00AB4CDB"/>
    <w:rsid w:val="00AB4DA1"/>
    <w:rsid w:val="00AB4DCE"/>
    <w:rsid w:val="00AB4EBA"/>
    <w:rsid w:val="00AB50BD"/>
    <w:rsid w:val="00AB52B0"/>
    <w:rsid w:val="00AB537E"/>
    <w:rsid w:val="00AB56A8"/>
    <w:rsid w:val="00AB59CC"/>
    <w:rsid w:val="00AB5B21"/>
    <w:rsid w:val="00AB5EC6"/>
    <w:rsid w:val="00AB5F60"/>
    <w:rsid w:val="00AB6617"/>
    <w:rsid w:val="00AB68FF"/>
    <w:rsid w:val="00AB6A46"/>
    <w:rsid w:val="00AB6AA8"/>
    <w:rsid w:val="00AB6CF7"/>
    <w:rsid w:val="00AB6D28"/>
    <w:rsid w:val="00AB6E5C"/>
    <w:rsid w:val="00AB700A"/>
    <w:rsid w:val="00AB7195"/>
    <w:rsid w:val="00AB73EF"/>
    <w:rsid w:val="00AB754F"/>
    <w:rsid w:val="00AB7CD3"/>
    <w:rsid w:val="00AB7FD1"/>
    <w:rsid w:val="00AC037E"/>
    <w:rsid w:val="00AC047A"/>
    <w:rsid w:val="00AC07E1"/>
    <w:rsid w:val="00AC0D57"/>
    <w:rsid w:val="00AC1529"/>
    <w:rsid w:val="00AC16DA"/>
    <w:rsid w:val="00AC170F"/>
    <w:rsid w:val="00AC1845"/>
    <w:rsid w:val="00AC1CC6"/>
    <w:rsid w:val="00AC1D09"/>
    <w:rsid w:val="00AC1EED"/>
    <w:rsid w:val="00AC1F96"/>
    <w:rsid w:val="00AC220B"/>
    <w:rsid w:val="00AC2647"/>
    <w:rsid w:val="00AC2A4F"/>
    <w:rsid w:val="00AC2BD6"/>
    <w:rsid w:val="00AC2D36"/>
    <w:rsid w:val="00AC2D82"/>
    <w:rsid w:val="00AC2EAD"/>
    <w:rsid w:val="00AC2FA9"/>
    <w:rsid w:val="00AC2FED"/>
    <w:rsid w:val="00AC353D"/>
    <w:rsid w:val="00AC37E8"/>
    <w:rsid w:val="00AC3848"/>
    <w:rsid w:val="00AC3956"/>
    <w:rsid w:val="00AC3F86"/>
    <w:rsid w:val="00AC407C"/>
    <w:rsid w:val="00AC40CA"/>
    <w:rsid w:val="00AC42E0"/>
    <w:rsid w:val="00AC43AD"/>
    <w:rsid w:val="00AC4408"/>
    <w:rsid w:val="00AC4519"/>
    <w:rsid w:val="00AC4920"/>
    <w:rsid w:val="00AC49E7"/>
    <w:rsid w:val="00AC4C63"/>
    <w:rsid w:val="00AC5215"/>
    <w:rsid w:val="00AC554C"/>
    <w:rsid w:val="00AC5731"/>
    <w:rsid w:val="00AC5923"/>
    <w:rsid w:val="00AC5CF9"/>
    <w:rsid w:val="00AC663F"/>
    <w:rsid w:val="00AC6769"/>
    <w:rsid w:val="00AC68EC"/>
    <w:rsid w:val="00AC6B15"/>
    <w:rsid w:val="00AC6E71"/>
    <w:rsid w:val="00AC6EB0"/>
    <w:rsid w:val="00AC6EBE"/>
    <w:rsid w:val="00AC7178"/>
    <w:rsid w:val="00AC73E7"/>
    <w:rsid w:val="00AC7821"/>
    <w:rsid w:val="00AC7C0B"/>
    <w:rsid w:val="00AC7CA8"/>
    <w:rsid w:val="00AC7D05"/>
    <w:rsid w:val="00AD012E"/>
    <w:rsid w:val="00AD0376"/>
    <w:rsid w:val="00AD048D"/>
    <w:rsid w:val="00AD0811"/>
    <w:rsid w:val="00AD09F7"/>
    <w:rsid w:val="00AD0C67"/>
    <w:rsid w:val="00AD0CF4"/>
    <w:rsid w:val="00AD0D51"/>
    <w:rsid w:val="00AD10B6"/>
    <w:rsid w:val="00AD11DE"/>
    <w:rsid w:val="00AD1789"/>
    <w:rsid w:val="00AD194D"/>
    <w:rsid w:val="00AD1D15"/>
    <w:rsid w:val="00AD1D36"/>
    <w:rsid w:val="00AD1EBE"/>
    <w:rsid w:val="00AD246F"/>
    <w:rsid w:val="00AD268A"/>
    <w:rsid w:val="00AD27E7"/>
    <w:rsid w:val="00AD2A35"/>
    <w:rsid w:val="00AD2A3E"/>
    <w:rsid w:val="00AD3036"/>
    <w:rsid w:val="00AD33CC"/>
    <w:rsid w:val="00AD347E"/>
    <w:rsid w:val="00AD3726"/>
    <w:rsid w:val="00AD3740"/>
    <w:rsid w:val="00AD3749"/>
    <w:rsid w:val="00AD380C"/>
    <w:rsid w:val="00AD3CEF"/>
    <w:rsid w:val="00AD4BCC"/>
    <w:rsid w:val="00AD4BEA"/>
    <w:rsid w:val="00AD4D60"/>
    <w:rsid w:val="00AD4E08"/>
    <w:rsid w:val="00AD4F3A"/>
    <w:rsid w:val="00AD5340"/>
    <w:rsid w:val="00AD581F"/>
    <w:rsid w:val="00AD586D"/>
    <w:rsid w:val="00AD58E4"/>
    <w:rsid w:val="00AD59E3"/>
    <w:rsid w:val="00AD5B27"/>
    <w:rsid w:val="00AD5BB2"/>
    <w:rsid w:val="00AD5BF1"/>
    <w:rsid w:val="00AD6118"/>
    <w:rsid w:val="00AD616B"/>
    <w:rsid w:val="00AD6220"/>
    <w:rsid w:val="00AD649C"/>
    <w:rsid w:val="00AD6C1B"/>
    <w:rsid w:val="00AD6C23"/>
    <w:rsid w:val="00AD6DB2"/>
    <w:rsid w:val="00AD6E2A"/>
    <w:rsid w:val="00AD6FB6"/>
    <w:rsid w:val="00AD7276"/>
    <w:rsid w:val="00AD7357"/>
    <w:rsid w:val="00AD76E7"/>
    <w:rsid w:val="00AD79A6"/>
    <w:rsid w:val="00AE0161"/>
    <w:rsid w:val="00AE0415"/>
    <w:rsid w:val="00AE0698"/>
    <w:rsid w:val="00AE0997"/>
    <w:rsid w:val="00AE0B53"/>
    <w:rsid w:val="00AE12EA"/>
    <w:rsid w:val="00AE1519"/>
    <w:rsid w:val="00AE187B"/>
    <w:rsid w:val="00AE1AE2"/>
    <w:rsid w:val="00AE1E7F"/>
    <w:rsid w:val="00AE25E5"/>
    <w:rsid w:val="00AE2AB7"/>
    <w:rsid w:val="00AE2C9D"/>
    <w:rsid w:val="00AE2D1B"/>
    <w:rsid w:val="00AE309C"/>
    <w:rsid w:val="00AE3142"/>
    <w:rsid w:val="00AE3165"/>
    <w:rsid w:val="00AE348B"/>
    <w:rsid w:val="00AE34CA"/>
    <w:rsid w:val="00AE3516"/>
    <w:rsid w:val="00AE379B"/>
    <w:rsid w:val="00AE37A4"/>
    <w:rsid w:val="00AE37EC"/>
    <w:rsid w:val="00AE3931"/>
    <w:rsid w:val="00AE3ABA"/>
    <w:rsid w:val="00AE3AF7"/>
    <w:rsid w:val="00AE3E93"/>
    <w:rsid w:val="00AE440D"/>
    <w:rsid w:val="00AE4498"/>
    <w:rsid w:val="00AE46F6"/>
    <w:rsid w:val="00AE48B6"/>
    <w:rsid w:val="00AE4E1C"/>
    <w:rsid w:val="00AE5020"/>
    <w:rsid w:val="00AE5084"/>
    <w:rsid w:val="00AE51D2"/>
    <w:rsid w:val="00AE53A2"/>
    <w:rsid w:val="00AE55DF"/>
    <w:rsid w:val="00AE56E4"/>
    <w:rsid w:val="00AE5A67"/>
    <w:rsid w:val="00AE5A71"/>
    <w:rsid w:val="00AE5AE8"/>
    <w:rsid w:val="00AE5B2B"/>
    <w:rsid w:val="00AE5BB1"/>
    <w:rsid w:val="00AE5F39"/>
    <w:rsid w:val="00AE6013"/>
    <w:rsid w:val="00AE605B"/>
    <w:rsid w:val="00AE617D"/>
    <w:rsid w:val="00AE6195"/>
    <w:rsid w:val="00AE6CED"/>
    <w:rsid w:val="00AE6F92"/>
    <w:rsid w:val="00AE7556"/>
    <w:rsid w:val="00AE7AEC"/>
    <w:rsid w:val="00AE7CD0"/>
    <w:rsid w:val="00AE7D4C"/>
    <w:rsid w:val="00AE7EB2"/>
    <w:rsid w:val="00AF00C8"/>
    <w:rsid w:val="00AF01BE"/>
    <w:rsid w:val="00AF02AA"/>
    <w:rsid w:val="00AF03CE"/>
    <w:rsid w:val="00AF03D0"/>
    <w:rsid w:val="00AF05B6"/>
    <w:rsid w:val="00AF0619"/>
    <w:rsid w:val="00AF06E4"/>
    <w:rsid w:val="00AF0C20"/>
    <w:rsid w:val="00AF0C56"/>
    <w:rsid w:val="00AF0C8C"/>
    <w:rsid w:val="00AF0CB1"/>
    <w:rsid w:val="00AF17BE"/>
    <w:rsid w:val="00AF1973"/>
    <w:rsid w:val="00AF1C06"/>
    <w:rsid w:val="00AF1F58"/>
    <w:rsid w:val="00AF2043"/>
    <w:rsid w:val="00AF213C"/>
    <w:rsid w:val="00AF23A9"/>
    <w:rsid w:val="00AF23BA"/>
    <w:rsid w:val="00AF2443"/>
    <w:rsid w:val="00AF2547"/>
    <w:rsid w:val="00AF25F6"/>
    <w:rsid w:val="00AF2B2C"/>
    <w:rsid w:val="00AF2FDB"/>
    <w:rsid w:val="00AF32DA"/>
    <w:rsid w:val="00AF34C2"/>
    <w:rsid w:val="00AF35B8"/>
    <w:rsid w:val="00AF37EA"/>
    <w:rsid w:val="00AF386C"/>
    <w:rsid w:val="00AF3ECB"/>
    <w:rsid w:val="00AF416D"/>
    <w:rsid w:val="00AF4340"/>
    <w:rsid w:val="00AF46B8"/>
    <w:rsid w:val="00AF47E3"/>
    <w:rsid w:val="00AF4CAB"/>
    <w:rsid w:val="00AF4D75"/>
    <w:rsid w:val="00AF50D3"/>
    <w:rsid w:val="00AF5140"/>
    <w:rsid w:val="00AF5414"/>
    <w:rsid w:val="00AF5444"/>
    <w:rsid w:val="00AF54D5"/>
    <w:rsid w:val="00AF5640"/>
    <w:rsid w:val="00AF567C"/>
    <w:rsid w:val="00AF5B80"/>
    <w:rsid w:val="00AF5B81"/>
    <w:rsid w:val="00AF5B9F"/>
    <w:rsid w:val="00AF5C6F"/>
    <w:rsid w:val="00AF5CC0"/>
    <w:rsid w:val="00AF5CE1"/>
    <w:rsid w:val="00AF5D2E"/>
    <w:rsid w:val="00AF5D5A"/>
    <w:rsid w:val="00AF5E35"/>
    <w:rsid w:val="00AF607C"/>
    <w:rsid w:val="00AF658B"/>
    <w:rsid w:val="00AF66AC"/>
    <w:rsid w:val="00AF6710"/>
    <w:rsid w:val="00AF6A25"/>
    <w:rsid w:val="00AF6CD1"/>
    <w:rsid w:val="00AF6EF5"/>
    <w:rsid w:val="00AF6FDE"/>
    <w:rsid w:val="00AF704E"/>
    <w:rsid w:val="00AF70A0"/>
    <w:rsid w:val="00AF7146"/>
    <w:rsid w:val="00AF7438"/>
    <w:rsid w:val="00AF75C6"/>
    <w:rsid w:val="00AF7C88"/>
    <w:rsid w:val="00AF7D0C"/>
    <w:rsid w:val="00AF7FE4"/>
    <w:rsid w:val="00B00063"/>
    <w:rsid w:val="00B003F6"/>
    <w:rsid w:val="00B0066B"/>
    <w:rsid w:val="00B00838"/>
    <w:rsid w:val="00B009C9"/>
    <w:rsid w:val="00B00B97"/>
    <w:rsid w:val="00B00EA0"/>
    <w:rsid w:val="00B00F5D"/>
    <w:rsid w:val="00B01035"/>
    <w:rsid w:val="00B0134D"/>
    <w:rsid w:val="00B01851"/>
    <w:rsid w:val="00B018F6"/>
    <w:rsid w:val="00B019BC"/>
    <w:rsid w:val="00B01BEB"/>
    <w:rsid w:val="00B02423"/>
    <w:rsid w:val="00B02555"/>
    <w:rsid w:val="00B02A99"/>
    <w:rsid w:val="00B02BFB"/>
    <w:rsid w:val="00B02D1A"/>
    <w:rsid w:val="00B030B0"/>
    <w:rsid w:val="00B0316E"/>
    <w:rsid w:val="00B038B4"/>
    <w:rsid w:val="00B0396C"/>
    <w:rsid w:val="00B03BF8"/>
    <w:rsid w:val="00B03F68"/>
    <w:rsid w:val="00B04003"/>
    <w:rsid w:val="00B04609"/>
    <w:rsid w:val="00B048D1"/>
    <w:rsid w:val="00B04C99"/>
    <w:rsid w:val="00B0504F"/>
    <w:rsid w:val="00B05072"/>
    <w:rsid w:val="00B0515D"/>
    <w:rsid w:val="00B05236"/>
    <w:rsid w:val="00B0532B"/>
    <w:rsid w:val="00B05486"/>
    <w:rsid w:val="00B054CD"/>
    <w:rsid w:val="00B059DD"/>
    <w:rsid w:val="00B05CB1"/>
    <w:rsid w:val="00B05E53"/>
    <w:rsid w:val="00B065E9"/>
    <w:rsid w:val="00B06634"/>
    <w:rsid w:val="00B0686D"/>
    <w:rsid w:val="00B06C96"/>
    <w:rsid w:val="00B0738C"/>
    <w:rsid w:val="00B076A3"/>
    <w:rsid w:val="00B079C5"/>
    <w:rsid w:val="00B07AEC"/>
    <w:rsid w:val="00B07D28"/>
    <w:rsid w:val="00B07F0C"/>
    <w:rsid w:val="00B07FB1"/>
    <w:rsid w:val="00B10043"/>
    <w:rsid w:val="00B100F8"/>
    <w:rsid w:val="00B10386"/>
    <w:rsid w:val="00B105A3"/>
    <w:rsid w:val="00B10848"/>
    <w:rsid w:val="00B108CC"/>
    <w:rsid w:val="00B10998"/>
    <w:rsid w:val="00B10B67"/>
    <w:rsid w:val="00B11031"/>
    <w:rsid w:val="00B11123"/>
    <w:rsid w:val="00B113E0"/>
    <w:rsid w:val="00B1153D"/>
    <w:rsid w:val="00B11947"/>
    <w:rsid w:val="00B119F0"/>
    <w:rsid w:val="00B11C73"/>
    <w:rsid w:val="00B11F12"/>
    <w:rsid w:val="00B1202F"/>
    <w:rsid w:val="00B12161"/>
    <w:rsid w:val="00B1237C"/>
    <w:rsid w:val="00B12447"/>
    <w:rsid w:val="00B1249C"/>
    <w:rsid w:val="00B1259E"/>
    <w:rsid w:val="00B127E0"/>
    <w:rsid w:val="00B12999"/>
    <w:rsid w:val="00B12C6B"/>
    <w:rsid w:val="00B12CAB"/>
    <w:rsid w:val="00B12CC3"/>
    <w:rsid w:val="00B12F4A"/>
    <w:rsid w:val="00B13048"/>
    <w:rsid w:val="00B1318C"/>
    <w:rsid w:val="00B1328B"/>
    <w:rsid w:val="00B13296"/>
    <w:rsid w:val="00B133A3"/>
    <w:rsid w:val="00B136F2"/>
    <w:rsid w:val="00B13A13"/>
    <w:rsid w:val="00B13A7F"/>
    <w:rsid w:val="00B13BB3"/>
    <w:rsid w:val="00B13E3F"/>
    <w:rsid w:val="00B13F42"/>
    <w:rsid w:val="00B13F7F"/>
    <w:rsid w:val="00B1411D"/>
    <w:rsid w:val="00B1419A"/>
    <w:rsid w:val="00B141F4"/>
    <w:rsid w:val="00B1423D"/>
    <w:rsid w:val="00B14248"/>
    <w:rsid w:val="00B143F2"/>
    <w:rsid w:val="00B145BF"/>
    <w:rsid w:val="00B1470B"/>
    <w:rsid w:val="00B1486D"/>
    <w:rsid w:val="00B14E1B"/>
    <w:rsid w:val="00B15222"/>
    <w:rsid w:val="00B15272"/>
    <w:rsid w:val="00B15298"/>
    <w:rsid w:val="00B155EC"/>
    <w:rsid w:val="00B1564F"/>
    <w:rsid w:val="00B1576E"/>
    <w:rsid w:val="00B159D1"/>
    <w:rsid w:val="00B15BEA"/>
    <w:rsid w:val="00B163B6"/>
    <w:rsid w:val="00B168E7"/>
    <w:rsid w:val="00B16A12"/>
    <w:rsid w:val="00B16C97"/>
    <w:rsid w:val="00B16E00"/>
    <w:rsid w:val="00B16E30"/>
    <w:rsid w:val="00B1703B"/>
    <w:rsid w:val="00B1713E"/>
    <w:rsid w:val="00B175AB"/>
    <w:rsid w:val="00B17696"/>
    <w:rsid w:val="00B177C6"/>
    <w:rsid w:val="00B17A74"/>
    <w:rsid w:val="00B17AFC"/>
    <w:rsid w:val="00B17B5F"/>
    <w:rsid w:val="00B17BA8"/>
    <w:rsid w:val="00B17DE8"/>
    <w:rsid w:val="00B17E03"/>
    <w:rsid w:val="00B20545"/>
    <w:rsid w:val="00B2087E"/>
    <w:rsid w:val="00B208AD"/>
    <w:rsid w:val="00B20E85"/>
    <w:rsid w:val="00B21165"/>
    <w:rsid w:val="00B21175"/>
    <w:rsid w:val="00B2118C"/>
    <w:rsid w:val="00B212FC"/>
    <w:rsid w:val="00B21362"/>
    <w:rsid w:val="00B21611"/>
    <w:rsid w:val="00B21ABF"/>
    <w:rsid w:val="00B21C14"/>
    <w:rsid w:val="00B21CB6"/>
    <w:rsid w:val="00B22295"/>
    <w:rsid w:val="00B22532"/>
    <w:rsid w:val="00B2289B"/>
    <w:rsid w:val="00B22B75"/>
    <w:rsid w:val="00B22EDD"/>
    <w:rsid w:val="00B230DB"/>
    <w:rsid w:val="00B236DC"/>
    <w:rsid w:val="00B23C30"/>
    <w:rsid w:val="00B23C3D"/>
    <w:rsid w:val="00B243C2"/>
    <w:rsid w:val="00B24C0F"/>
    <w:rsid w:val="00B24E46"/>
    <w:rsid w:val="00B250E3"/>
    <w:rsid w:val="00B25326"/>
    <w:rsid w:val="00B25516"/>
    <w:rsid w:val="00B25844"/>
    <w:rsid w:val="00B258DB"/>
    <w:rsid w:val="00B25926"/>
    <w:rsid w:val="00B2597A"/>
    <w:rsid w:val="00B25D55"/>
    <w:rsid w:val="00B25F0A"/>
    <w:rsid w:val="00B2601A"/>
    <w:rsid w:val="00B2624E"/>
    <w:rsid w:val="00B2625F"/>
    <w:rsid w:val="00B263A6"/>
    <w:rsid w:val="00B263C8"/>
    <w:rsid w:val="00B263EB"/>
    <w:rsid w:val="00B269F2"/>
    <w:rsid w:val="00B2706E"/>
    <w:rsid w:val="00B27153"/>
    <w:rsid w:val="00B27904"/>
    <w:rsid w:val="00B27EE4"/>
    <w:rsid w:val="00B302EF"/>
    <w:rsid w:val="00B304D2"/>
    <w:rsid w:val="00B30B1D"/>
    <w:rsid w:val="00B30C5A"/>
    <w:rsid w:val="00B30CFF"/>
    <w:rsid w:val="00B30D31"/>
    <w:rsid w:val="00B311F6"/>
    <w:rsid w:val="00B3129F"/>
    <w:rsid w:val="00B312C3"/>
    <w:rsid w:val="00B31672"/>
    <w:rsid w:val="00B31688"/>
    <w:rsid w:val="00B317E9"/>
    <w:rsid w:val="00B3188D"/>
    <w:rsid w:val="00B31A66"/>
    <w:rsid w:val="00B31E53"/>
    <w:rsid w:val="00B32229"/>
    <w:rsid w:val="00B325CE"/>
    <w:rsid w:val="00B3286E"/>
    <w:rsid w:val="00B32EB8"/>
    <w:rsid w:val="00B32EC7"/>
    <w:rsid w:val="00B32EDF"/>
    <w:rsid w:val="00B33127"/>
    <w:rsid w:val="00B33156"/>
    <w:rsid w:val="00B33634"/>
    <w:rsid w:val="00B33685"/>
    <w:rsid w:val="00B3384B"/>
    <w:rsid w:val="00B338E3"/>
    <w:rsid w:val="00B339E0"/>
    <w:rsid w:val="00B33A39"/>
    <w:rsid w:val="00B33A3E"/>
    <w:rsid w:val="00B33BC6"/>
    <w:rsid w:val="00B34308"/>
    <w:rsid w:val="00B3436F"/>
    <w:rsid w:val="00B343E9"/>
    <w:rsid w:val="00B34959"/>
    <w:rsid w:val="00B34D94"/>
    <w:rsid w:val="00B3505D"/>
    <w:rsid w:val="00B3567A"/>
    <w:rsid w:val="00B358C9"/>
    <w:rsid w:val="00B35B3A"/>
    <w:rsid w:val="00B35BB4"/>
    <w:rsid w:val="00B35D95"/>
    <w:rsid w:val="00B35F57"/>
    <w:rsid w:val="00B363C7"/>
    <w:rsid w:val="00B36726"/>
    <w:rsid w:val="00B36870"/>
    <w:rsid w:val="00B36F89"/>
    <w:rsid w:val="00B36FD2"/>
    <w:rsid w:val="00B371AC"/>
    <w:rsid w:val="00B375F8"/>
    <w:rsid w:val="00B376CF"/>
    <w:rsid w:val="00B37885"/>
    <w:rsid w:val="00B378BC"/>
    <w:rsid w:val="00B37BB2"/>
    <w:rsid w:val="00B4022A"/>
    <w:rsid w:val="00B40414"/>
    <w:rsid w:val="00B406A1"/>
    <w:rsid w:val="00B40740"/>
    <w:rsid w:val="00B40C5E"/>
    <w:rsid w:val="00B40CC7"/>
    <w:rsid w:val="00B40E1F"/>
    <w:rsid w:val="00B40F6B"/>
    <w:rsid w:val="00B411CF"/>
    <w:rsid w:val="00B41708"/>
    <w:rsid w:val="00B41757"/>
    <w:rsid w:val="00B41C63"/>
    <w:rsid w:val="00B41DE0"/>
    <w:rsid w:val="00B41E6D"/>
    <w:rsid w:val="00B4201E"/>
    <w:rsid w:val="00B42333"/>
    <w:rsid w:val="00B424D0"/>
    <w:rsid w:val="00B427A0"/>
    <w:rsid w:val="00B428D4"/>
    <w:rsid w:val="00B429EB"/>
    <w:rsid w:val="00B42B42"/>
    <w:rsid w:val="00B42C09"/>
    <w:rsid w:val="00B42DFD"/>
    <w:rsid w:val="00B4364C"/>
    <w:rsid w:val="00B43822"/>
    <w:rsid w:val="00B43B3D"/>
    <w:rsid w:val="00B43BC2"/>
    <w:rsid w:val="00B43BFF"/>
    <w:rsid w:val="00B43E95"/>
    <w:rsid w:val="00B43FA7"/>
    <w:rsid w:val="00B443CB"/>
    <w:rsid w:val="00B44598"/>
    <w:rsid w:val="00B44CF0"/>
    <w:rsid w:val="00B4511F"/>
    <w:rsid w:val="00B45376"/>
    <w:rsid w:val="00B45470"/>
    <w:rsid w:val="00B45692"/>
    <w:rsid w:val="00B45D10"/>
    <w:rsid w:val="00B45EB4"/>
    <w:rsid w:val="00B461DD"/>
    <w:rsid w:val="00B462EE"/>
    <w:rsid w:val="00B46371"/>
    <w:rsid w:val="00B46901"/>
    <w:rsid w:val="00B46F97"/>
    <w:rsid w:val="00B4718F"/>
    <w:rsid w:val="00B4735B"/>
    <w:rsid w:val="00B47377"/>
    <w:rsid w:val="00B473B4"/>
    <w:rsid w:val="00B473E2"/>
    <w:rsid w:val="00B4747F"/>
    <w:rsid w:val="00B47600"/>
    <w:rsid w:val="00B47654"/>
    <w:rsid w:val="00B4770D"/>
    <w:rsid w:val="00B47E4D"/>
    <w:rsid w:val="00B47FED"/>
    <w:rsid w:val="00B504BE"/>
    <w:rsid w:val="00B506C6"/>
    <w:rsid w:val="00B50A9A"/>
    <w:rsid w:val="00B50D8C"/>
    <w:rsid w:val="00B50EC5"/>
    <w:rsid w:val="00B50F2D"/>
    <w:rsid w:val="00B50F6D"/>
    <w:rsid w:val="00B515D0"/>
    <w:rsid w:val="00B51706"/>
    <w:rsid w:val="00B51937"/>
    <w:rsid w:val="00B5194F"/>
    <w:rsid w:val="00B5198F"/>
    <w:rsid w:val="00B51A2B"/>
    <w:rsid w:val="00B5201B"/>
    <w:rsid w:val="00B5220B"/>
    <w:rsid w:val="00B52451"/>
    <w:rsid w:val="00B524BE"/>
    <w:rsid w:val="00B526E5"/>
    <w:rsid w:val="00B52821"/>
    <w:rsid w:val="00B52901"/>
    <w:rsid w:val="00B52D78"/>
    <w:rsid w:val="00B52D8C"/>
    <w:rsid w:val="00B5305E"/>
    <w:rsid w:val="00B53191"/>
    <w:rsid w:val="00B53512"/>
    <w:rsid w:val="00B53920"/>
    <w:rsid w:val="00B53AD8"/>
    <w:rsid w:val="00B53C12"/>
    <w:rsid w:val="00B54321"/>
    <w:rsid w:val="00B543AE"/>
    <w:rsid w:val="00B5495B"/>
    <w:rsid w:val="00B54A4E"/>
    <w:rsid w:val="00B54B86"/>
    <w:rsid w:val="00B55403"/>
    <w:rsid w:val="00B5546A"/>
    <w:rsid w:val="00B55673"/>
    <w:rsid w:val="00B5587A"/>
    <w:rsid w:val="00B5599F"/>
    <w:rsid w:val="00B56011"/>
    <w:rsid w:val="00B5632F"/>
    <w:rsid w:val="00B56780"/>
    <w:rsid w:val="00B56A8E"/>
    <w:rsid w:val="00B56CC0"/>
    <w:rsid w:val="00B56E76"/>
    <w:rsid w:val="00B56F56"/>
    <w:rsid w:val="00B57866"/>
    <w:rsid w:val="00B5786B"/>
    <w:rsid w:val="00B578A9"/>
    <w:rsid w:val="00B601AD"/>
    <w:rsid w:val="00B604B8"/>
    <w:rsid w:val="00B6095B"/>
    <w:rsid w:val="00B60EE8"/>
    <w:rsid w:val="00B61423"/>
    <w:rsid w:val="00B616EF"/>
    <w:rsid w:val="00B6175B"/>
    <w:rsid w:val="00B6175C"/>
    <w:rsid w:val="00B6185C"/>
    <w:rsid w:val="00B61947"/>
    <w:rsid w:val="00B61AC1"/>
    <w:rsid w:val="00B62D8E"/>
    <w:rsid w:val="00B630B2"/>
    <w:rsid w:val="00B6311E"/>
    <w:rsid w:val="00B6374E"/>
    <w:rsid w:val="00B6378C"/>
    <w:rsid w:val="00B638B8"/>
    <w:rsid w:val="00B63A98"/>
    <w:rsid w:val="00B64202"/>
    <w:rsid w:val="00B643BE"/>
    <w:rsid w:val="00B646B8"/>
    <w:rsid w:val="00B646BC"/>
    <w:rsid w:val="00B64784"/>
    <w:rsid w:val="00B647B7"/>
    <w:rsid w:val="00B648E2"/>
    <w:rsid w:val="00B649D3"/>
    <w:rsid w:val="00B64CE9"/>
    <w:rsid w:val="00B64EDE"/>
    <w:rsid w:val="00B64EEA"/>
    <w:rsid w:val="00B64F76"/>
    <w:rsid w:val="00B652F0"/>
    <w:rsid w:val="00B654DB"/>
    <w:rsid w:val="00B6570D"/>
    <w:rsid w:val="00B65C0F"/>
    <w:rsid w:val="00B65FDE"/>
    <w:rsid w:val="00B66652"/>
    <w:rsid w:val="00B668EC"/>
    <w:rsid w:val="00B669FC"/>
    <w:rsid w:val="00B66A37"/>
    <w:rsid w:val="00B66A47"/>
    <w:rsid w:val="00B66A79"/>
    <w:rsid w:val="00B66D30"/>
    <w:rsid w:val="00B66E98"/>
    <w:rsid w:val="00B66F66"/>
    <w:rsid w:val="00B66FA5"/>
    <w:rsid w:val="00B66FD2"/>
    <w:rsid w:val="00B6711D"/>
    <w:rsid w:val="00B676CB"/>
    <w:rsid w:val="00B67C45"/>
    <w:rsid w:val="00B67FB5"/>
    <w:rsid w:val="00B70061"/>
    <w:rsid w:val="00B702C2"/>
    <w:rsid w:val="00B702EC"/>
    <w:rsid w:val="00B70714"/>
    <w:rsid w:val="00B70C8B"/>
    <w:rsid w:val="00B70CED"/>
    <w:rsid w:val="00B70D6E"/>
    <w:rsid w:val="00B710EE"/>
    <w:rsid w:val="00B7120D"/>
    <w:rsid w:val="00B71657"/>
    <w:rsid w:val="00B719E3"/>
    <w:rsid w:val="00B71B52"/>
    <w:rsid w:val="00B71D77"/>
    <w:rsid w:val="00B71FFB"/>
    <w:rsid w:val="00B72072"/>
    <w:rsid w:val="00B720B2"/>
    <w:rsid w:val="00B72136"/>
    <w:rsid w:val="00B72229"/>
    <w:rsid w:val="00B7235D"/>
    <w:rsid w:val="00B726E5"/>
    <w:rsid w:val="00B727DB"/>
    <w:rsid w:val="00B72E60"/>
    <w:rsid w:val="00B72F26"/>
    <w:rsid w:val="00B72FF6"/>
    <w:rsid w:val="00B7313D"/>
    <w:rsid w:val="00B733E5"/>
    <w:rsid w:val="00B73976"/>
    <w:rsid w:val="00B73A12"/>
    <w:rsid w:val="00B73DD4"/>
    <w:rsid w:val="00B744A8"/>
    <w:rsid w:val="00B74666"/>
    <w:rsid w:val="00B74767"/>
    <w:rsid w:val="00B74963"/>
    <w:rsid w:val="00B74A58"/>
    <w:rsid w:val="00B74E68"/>
    <w:rsid w:val="00B74F63"/>
    <w:rsid w:val="00B74F65"/>
    <w:rsid w:val="00B750F2"/>
    <w:rsid w:val="00B75327"/>
    <w:rsid w:val="00B75350"/>
    <w:rsid w:val="00B755F2"/>
    <w:rsid w:val="00B75798"/>
    <w:rsid w:val="00B75818"/>
    <w:rsid w:val="00B759D3"/>
    <w:rsid w:val="00B75C0E"/>
    <w:rsid w:val="00B76305"/>
    <w:rsid w:val="00B766A7"/>
    <w:rsid w:val="00B769FB"/>
    <w:rsid w:val="00B76AA4"/>
    <w:rsid w:val="00B76DDA"/>
    <w:rsid w:val="00B77594"/>
    <w:rsid w:val="00B7774C"/>
    <w:rsid w:val="00B77D73"/>
    <w:rsid w:val="00B77DFE"/>
    <w:rsid w:val="00B77E5B"/>
    <w:rsid w:val="00B77ECD"/>
    <w:rsid w:val="00B8008C"/>
    <w:rsid w:val="00B80272"/>
    <w:rsid w:val="00B8027D"/>
    <w:rsid w:val="00B802AD"/>
    <w:rsid w:val="00B803C6"/>
    <w:rsid w:val="00B803D5"/>
    <w:rsid w:val="00B80497"/>
    <w:rsid w:val="00B805B7"/>
    <w:rsid w:val="00B809BB"/>
    <w:rsid w:val="00B80AEA"/>
    <w:rsid w:val="00B80C06"/>
    <w:rsid w:val="00B81349"/>
    <w:rsid w:val="00B8181E"/>
    <w:rsid w:val="00B818B9"/>
    <w:rsid w:val="00B81B63"/>
    <w:rsid w:val="00B826D1"/>
    <w:rsid w:val="00B82891"/>
    <w:rsid w:val="00B82912"/>
    <w:rsid w:val="00B8326E"/>
    <w:rsid w:val="00B83ACE"/>
    <w:rsid w:val="00B84675"/>
    <w:rsid w:val="00B8492A"/>
    <w:rsid w:val="00B84D83"/>
    <w:rsid w:val="00B85081"/>
    <w:rsid w:val="00B85092"/>
    <w:rsid w:val="00B8553F"/>
    <w:rsid w:val="00B859CF"/>
    <w:rsid w:val="00B85A3F"/>
    <w:rsid w:val="00B85C22"/>
    <w:rsid w:val="00B86370"/>
    <w:rsid w:val="00B863BB"/>
    <w:rsid w:val="00B86449"/>
    <w:rsid w:val="00B86497"/>
    <w:rsid w:val="00B86732"/>
    <w:rsid w:val="00B867B6"/>
    <w:rsid w:val="00B86A4C"/>
    <w:rsid w:val="00B8769E"/>
    <w:rsid w:val="00B876AB"/>
    <w:rsid w:val="00B8771C"/>
    <w:rsid w:val="00B87A8D"/>
    <w:rsid w:val="00B87B7E"/>
    <w:rsid w:val="00B87FD3"/>
    <w:rsid w:val="00B908EB"/>
    <w:rsid w:val="00B90E69"/>
    <w:rsid w:val="00B911D9"/>
    <w:rsid w:val="00B918B6"/>
    <w:rsid w:val="00B9197A"/>
    <w:rsid w:val="00B919B6"/>
    <w:rsid w:val="00B91F79"/>
    <w:rsid w:val="00B92337"/>
    <w:rsid w:val="00B929F9"/>
    <w:rsid w:val="00B92CDB"/>
    <w:rsid w:val="00B93376"/>
    <w:rsid w:val="00B93691"/>
    <w:rsid w:val="00B93756"/>
    <w:rsid w:val="00B938B3"/>
    <w:rsid w:val="00B93B1B"/>
    <w:rsid w:val="00B93B70"/>
    <w:rsid w:val="00B94165"/>
    <w:rsid w:val="00B94285"/>
    <w:rsid w:val="00B942C1"/>
    <w:rsid w:val="00B9481B"/>
    <w:rsid w:val="00B9495A"/>
    <w:rsid w:val="00B94BC6"/>
    <w:rsid w:val="00B94EC6"/>
    <w:rsid w:val="00B94ECC"/>
    <w:rsid w:val="00B95136"/>
    <w:rsid w:val="00B95177"/>
    <w:rsid w:val="00B95357"/>
    <w:rsid w:val="00B953FF"/>
    <w:rsid w:val="00B95669"/>
    <w:rsid w:val="00B95A83"/>
    <w:rsid w:val="00B95A9D"/>
    <w:rsid w:val="00B95AA2"/>
    <w:rsid w:val="00B95AB7"/>
    <w:rsid w:val="00B95E96"/>
    <w:rsid w:val="00B96007"/>
    <w:rsid w:val="00B96526"/>
    <w:rsid w:val="00B965D1"/>
    <w:rsid w:val="00B96611"/>
    <w:rsid w:val="00B96654"/>
    <w:rsid w:val="00B966CD"/>
    <w:rsid w:val="00B96A3A"/>
    <w:rsid w:val="00B96B91"/>
    <w:rsid w:val="00B96EAE"/>
    <w:rsid w:val="00B96F6D"/>
    <w:rsid w:val="00B97008"/>
    <w:rsid w:val="00B97036"/>
    <w:rsid w:val="00B970DB"/>
    <w:rsid w:val="00B970E4"/>
    <w:rsid w:val="00B97352"/>
    <w:rsid w:val="00B9753C"/>
    <w:rsid w:val="00B97593"/>
    <w:rsid w:val="00B97759"/>
    <w:rsid w:val="00B977CA"/>
    <w:rsid w:val="00B979C1"/>
    <w:rsid w:val="00B97AF6"/>
    <w:rsid w:val="00B97DDA"/>
    <w:rsid w:val="00BA0106"/>
    <w:rsid w:val="00BA02C7"/>
    <w:rsid w:val="00BA0412"/>
    <w:rsid w:val="00BA07CF"/>
    <w:rsid w:val="00BA0894"/>
    <w:rsid w:val="00BA09C8"/>
    <w:rsid w:val="00BA0D98"/>
    <w:rsid w:val="00BA0DAB"/>
    <w:rsid w:val="00BA10C9"/>
    <w:rsid w:val="00BA1184"/>
    <w:rsid w:val="00BA13C4"/>
    <w:rsid w:val="00BA1712"/>
    <w:rsid w:val="00BA190A"/>
    <w:rsid w:val="00BA2422"/>
    <w:rsid w:val="00BA2460"/>
    <w:rsid w:val="00BA26C8"/>
    <w:rsid w:val="00BA2D9C"/>
    <w:rsid w:val="00BA2DAB"/>
    <w:rsid w:val="00BA2E75"/>
    <w:rsid w:val="00BA2EFB"/>
    <w:rsid w:val="00BA319E"/>
    <w:rsid w:val="00BA36FF"/>
    <w:rsid w:val="00BA391D"/>
    <w:rsid w:val="00BA3929"/>
    <w:rsid w:val="00BA3943"/>
    <w:rsid w:val="00BA3B0A"/>
    <w:rsid w:val="00BA3EE1"/>
    <w:rsid w:val="00BA4090"/>
    <w:rsid w:val="00BA44F8"/>
    <w:rsid w:val="00BA4518"/>
    <w:rsid w:val="00BA4A8B"/>
    <w:rsid w:val="00BA4ACC"/>
    <w:rsid w:val="00BA4CE7"/>
    <w:rsid w:val="00BA523F"/>
    <w:rsid w:val="00BA540A"/>
    <w:rsid w:val="00BA55FF"/>
    <w:rsid w:val="00BA5635"/>
    <w:rsid w:val="00BA593D"/>
    <w:rsid w:val="00BA5A84"/>
    <w:rsid w:val="00BA5C35"/>
    <w:rsid w:val="00BA5FD1"/>
    <w:rsid w:val="00BA614E"/>
    <w:rsid w:val="00BA663A"/>
    <w:rsid w:val="00BA6655"/>
    <w:rsid w:val="00BA6795"/>
    <w:rsid w:val="00BA6829"/>
    <w:rsid w:val="00BA6890"/>
    <w:rsid w:val="00BA6AD9"/>
    <w:rsid w:val="00BA6D19"/>
    <w:rsid w:val="00BA7092"/>
    <w:rsid w:val="00BA7B3E"/>
    <w:rsid w:val="00BA7BE4"/>
    <w:rsid w:val="00BA7C35"/>
    <w:rsid w:val="00BA7C85"/>
    <w:rsid w:val="00BA7D3C"/>
    <w:rsid w:val="00BA7E22"/>
    <w:rsid w:val="00BA7F99"/>
    <w:rsid w:val="00BA7FF0"/>
    <w:rsid w:val="00BB015D"/>
    <w:rsid w:val="00BB0189"/>
    <w:rsid w:val="00BB0204"/>
    <w:rsid w:val="00BB0659"/>
    <w:rsid w:val="00BB071B"/>
    <w:rsid w:val="00BB0EB7"/>
    <w:rsid w:val="00BB116F"/>
    <w:rsid w:val="00BB1B81"/>
    <w:rsid w:val="00BB1BBA"/>
    <w:rsid w:val="00BB1CA7"/>
    <w:rsid w:val="00BB1FF9"/>
    <w:rsid w:val="00BB2056"/>
    <w:rsid w:val="00BB207C"/>
    <w:rsid w:val="00BB27A8"/>
    <w:rsid w:val="00BB2BF7"/>
    <w:rsid w:val="00BB2F82"/>
    <w:rsid w:val="00BB3033"/>
    <w:rsid w:val="00BB3808"/>
    <w:rsid w:val="00BB399C"/>
    <w:rsid w:val="00BB3BEC"/>
    <w:rsid w:val="00BB3EB4"/>
    <w:rsid w:val="00BB3EE3"/>
    <w:rsid w:val="00BB3F05"/>
    <w:rsid w:val="00BB3F25"/>
    <w:rsid w:val="00BB40D5"/>
    <w:rsid w:val="00BB4286"/>
    <w:rsid w:val="00BB4705"/>
    <w:rsid w:val="00BB4A71"/>
    <w:rsid w:val="00BB4A96"/>
    <w:rsid w:val="00BB4F2B"/>
    <w:rsid w:val="00BB5124"/>
    <w:rsid w:val="00BB516E"/>
    <w:rsid w:val="00BB5F14"/>
    <w:rsid w:val="00BB5F49"/>
    <w:rsid w:val="00BB6060"/>
    <w:rsid w:val="00BB61A8"/>
    <w:rsid w:val="00BB6897"/>
    <w:rsid w:val="00BB6911"/>
    <w:rsid w:val="00BB6AF9"/>
    <w:rsid w:val="00BB6C9D"/>
    <w:rsid w:val="00BB6DB6"/>
    <w:rsid w:val="00BB6FF4"/>
    <w:rsid w:val="00BB724D"/>
    <w:rsid w:val="00BB750C"/>
    <w:rsid w:val="00BB75C5"/>
    <w:rsid w:val="00BB7677"/>
    <w:rsid w:val="00BB76E8"/>
    <w:rsid w:val="00BB7752"/>
    <w:rsid w:val="00BB7814"/>
    <w:rsid w:val="00BB7D68"/>
    <w:rsid w:val="00BB7DAD"/>
    <w:rsid w:val="00BB7E49"/>
    <w:rsid w:val="00BC0031"/>
    <w:rsid w:val="00BC027A"/>
    <w:rsid w:val="00BC08DA"/>
    <w:rsid w:val="00BC09C9"/>
    <w:rsid w:val="00BC0BD9"/>
    <w:rsid w:val="00BC0C02"/>
    <w:rsid w:val="00BC0C55"/>
    <w:rsid w:val="00BC0F08"/>
    <w:rsid w:val="00BC1914"/>
    <w:rsid w:val="00BC1A2E"/>
    <w:rsid w:val="00BC1AAF"/>
    <w:rsid w:val="00BC1F38"/>
    <w:rsid w:val="00BC254B"/>
    <w:rsid w:val="00BC2583"/>
    <w:rsid w:val="00BC2730"/>
    <w:rsid w:val="00BC2A1B"/>
    <w:rsid w:val="00BC2A25"/>
    <w:rsid w:val="00BC2A85"/>
    <w:rsid w:val="00BC2B4C"/>
    <w:rsid w:val="00BC2BD3"/>
    <w:rsid w:val="00BC2F7A"/>
    <w:rsid w:val="00BC3283"/>
    <w:rsid w:val="00BC33CD"/>
    <w:rsid w:val="00BC3547"/>
    <w:rsid w:val="00BC3B56"/>
    <w:rsid w:val="00BC3D7F"/>
    <w:rsid w:val="00BC4058"/>
    <w:rsid w:val="00BC4255"/>
    <w:rsid w:val="00BC4462"/>
    <w:rsid w:val="00BC48D0"/>
    <w:rsid w:val="00BC4D69"/>
    <w:rsid w:val="00BC4D97"/>
    <w:rsid w:val="00BC50D6"/>
    <w:rsid w:val="00BC50FC"/>
    <w:rsid w:val="00BC51E4"/>
    <w:rsid w:val="00BC5427"/>
    <w:rsid w:val="00BC5856"/>
    <w:rsid w:val="00BC58D7"/>
    <w:rsid w:val="00BC5C4D"/>
    <w:rsid w:val="00BC5D35"/>
    <w:rsid w:val="00BC6306"/>
    <w:rsid w:val="00BC68F4"/>
    <w:rsid w:val="00BC690B"/>
    <w:rsid w:val="00BC6DF9"/>
    <w:rsid w:val="00BC6E2F"/>
    <w:rsid w:val="00BC6F9D"/>
    <w:rsid w:val="00BC6FCD"/>
    <w:rsid w:val="00BC7183"/>
    <w:rsid w:val="00BC75F1"/>
    <w:rsid w:val="00BC78AA"/>
    <w:rsid w:val="00BC791C"/>
    <w:rsid w:val="00BC7A19"/>
    <w:rsid w:val="00BC7A7E"/>
    <w:rsid w:val="00BC7EB4"/>
    <w:rsid w:val="00BD06CA"/>
    <w:rsid w:val="00BD086E"/>
    <w:rsid w:val="00BD0B4A"/>
    <w:rsid w:val="00BD0DA0"/>
    <w:rsid w:val="00BD0F49"/>
    <w:rsid w:val="00BD0FEE"/>
    <w:rsid w:val="00BD10B9"/>
    <w:rsid w:val="00BD123D"/>
    <w:rsid w:val="00BD1457"/>
    <w:rsid w:val="00BD1580"/>
    <w:rsid w:val="00BD1941"/>
    <w:rsid w:val="00BD1A64"/>
    <w:rsid w:val="00BD1E11"/>
    <w:rsid w:val="00BD2609"/>
    <w:rsid w:val="00BD2804"/>
    <w:rsid w:val="00BD2844"/>
    <w:rsid w:val="00BD291E"/>
    <w:rsid w:val="00BD2A47"/>
    <w:rsid w:val="00BD2C05"/>
    <w:rsid w:val="00BD2F0B"/>
    <w:rsid w:val="00BD3560"/>
    <w:rsid w:val="00BD35E8"/>
    <w:rsid w:val="00BD39A7"/>
    <w:rsid w:val="00BD3C26"/>
    <w:rsid w:val="00BD3EC6"/>
    <w:rsid w:val="00BD423A"/>
    <w:rsid w:val="00BD42B0"/>
    <w:rsid w:val="00BD463F"/>
    <w:rsid w:val="00BD46D4"/>
    <w:rsid w:val="00BD4A14"/>
    <w:rsid w:val="00BD4A9A"/>
    <w:rsid w:val="00BD4F8A"/>
    <w:rsid w:val="00BD541D"/>
    <w:rsid w:val="00BD542C"/>
    <w:rsid w:val="00BD54F1"/>
    <w:rsid w:val="00BD5BA2"/>
    <w:rsid w:val="00BD5E5F"/>
    <w:rsid w:val="00BD6194"/>
    <w:rsid w:val="00BD6363"/>
    <w:rsid w:val="00BD6373"/>
    <w:rsid w:val="00BD6783"/>
    <w:rsid w:val="00BD69B1"/>
    <w:rsid w:val="00BD6CAF"/>
    <w:rsid w:val="00BD6D7C"/>
    <w:rsid w:val="00BD6EC2"/>
    <w:rsid w:val="00BD7055"/>
    <w:rsid w:val="00BD7057"/>
    <w:rsid w:val="00BD70C0"/>
    <w:rsid w:val="00BD7147"/>
    <w:rsid w:val="00BD7152"/>
    <w:rsid w:val="00BD739A"/>
    <w:rsid w:val="00BD743D"/>
    <w:rsid w:val="00BD7529"/>
    <w:rsid w:val="00BD7583"/>
    <w:rsid w:val="00BD775B"/>
    <w:rsid w:val="00BD79F7"/>
    <w:rsid w:val="00BD7AF2"/>
    <w:rsid w:val="00BD7BA9"/>
    <w:rsid w:val="00BD7BCD"/>
    <w:rsid w:val="00BD7C38"/>
    <w:rsid w:val="00BD7EAB"/>
    <w:rsid w:val="00BE0467"/>
    <w:rsid w:val="00BE0FFE"/>
    <w:rsid w:val="00BE103B"/>
    <w:rsid w:val="00BE1364"/>
    <w:rsid w:val="00BE13AD"/>
    <w:rsid w:val="00BE1578"/>
    <w:rsid w:val="00BE15A3"/>
    <w:rsid w:val="00BE178C"/>
    <w:rsid w:val="00BE1E63"/>
    <w:rsid w:val="00BE20C2"/>
    <w:rsid w:val="00BE25B2"/>
    <w:rsid w:val="00BE2B34"/>
    <w:rsid w:val="00BE2BF8"/>
    <w:rsid w:val="00BE2C16"/>
    <w:rsid w:val="00BE2E3C"/>
    <w:rsid w:val="00BE2F55"/>
    <w:rsid w:val="00BE3096"/>
    <w:rsid w:val="00BE30DF"/>
    <w:rsid w:val="00BE3220"/>
    <w:rsid w:val="00BE3375"/>
    <w:rsid w:val="00BE35D1"/>
    <w:rsid w:val="00BE38D4"/>
    <w:rsid w:val="00BE3C74"/>
    <w:rsid w:val="00BE3CD7"/>
    <w:rsid w:val="00BE3F8E"/>
    <w:rsid w:val="00BE40BA"/>
    <w:rsid w:val="00BE4239"/>
    <w:rsid w:val="00BE4399"/>
    <w:rsid w:val="00BE48C6"/>
    <w:rsid w:val="00BE4A72"/>
    <w:rsid w:val="00BE4A8E"/>
    <w:rsid w:val="00BE4C50"/>
    <w:rsid w:val="00BE4C9B"/>
    <w:rsid w:val="00BE5021"/>
    <w:rsid w:val="00BE54B8"/>
    <w:rsid w:val="00BE54FA"/>
    <w:rsid w:val="00BE5A05"/>
    <w:rsid w:val="00BE5DB0"/>
    <w:rsid w:val="00BE5E6B"/>
    <w:rsid w:val="00BE5ED5"/>
    <w:rsid w:val="00BE6168"/>
    <w:rsid w:val="00BE6C61"/>
    <w:rsid w:val="00BE6ED7"/>
    <w:rsid w:val="00BE78EC"/>
    <w:rsid w:val="00BE7926"/>
    <w:rsid w:val="00BE7A53"/>
    <w:rsid w:val="00BE7BED"/>
    <w:rsid w:val="00BE7ED6"/>
    <w:rsid w:val="00BF0042"/>
    <w:rsid w:val="00BF02F6"/>
    <w:rsid w:val="00BF045F"/>
    <w:rsid w:val="00BF07DC"/>
    <w:rsid w:val="00BF0AA0"/>
    <w:rsid w:val="00BF0ADE"/>
    <w:rsid w:val="00BF0C32"/>
    <w:rsid w:val="00BF0F35"/>
    <w:rsid w:val="00BF1273"/>
    <w:rsid w:val="00BF12F1"/>
    <w:rsid w:val="00BF1400"/>
    <w:rsid w:val="00BF14A4"/>
    <w:rsid w:val="00BF1537"/>
    <w:rsid w:val="00BF15B0"/>
    <w:rsid w:val="00BF15B1"/>
    <w:rsid w:val="00BF160D"/>
    <w:rsid w:val="00BF16A3"/>
    <w:rsid w:val="00BF173E"/>
    <w:rsid w:val="00BF1AA5"/>
    <w:rsid w:val="00BF1E5B"/>
    <w:rsid w:val="00BF20C6"/>
    <w:rsid w:val="00BF21C6"/>
    <w:rsid w:val="00BF2785"/>
    <w:rsid w:val="00BF28BA"/>
    <w:rsid w:val="00BF292F"/>
    <w:rsid w:val="00BF2F1F"/>
    <w:rsid w:val="00BF304C"/>
    <w:rsid w:val="00BF30D0"/>
    <w:rsid w:val="00BF315F"/>
    <w:rsid w:val="00BF407B"/>
    <w:rsid w:val="00BF4286"/>
    <w:rsid w:val="00BF428E"/>
    <w:rsid w:val="00BF4896"/>
    <w:rsid w:val="00BF4906"/>
    <w:rsid w:val="00BF49BD"/>
    <w:rsid w:val="00BF4ADD"/>
    <w:rsid w:val="00BF4BDB"/>
    <w:rsid w:val="00BF4CF9"/>
    <w:rsid w:val="00BF4F6A"/>
    <w:rsid w:val="00BF52D0"/>
    <w:rsid w:val="00BF535D"/>
    <w:rsid w:val="00BF54A7"/>
    <w:rsid w:val="00BF5899"/>
    <w:rsid w:val="00BF5BE7"/>
    <w:rsid w:val="00BF5CC8"/>
    <w:rsid w:val="00BF5F86"/>
    <w:rsid w:val="00BF6B11"/>
    <w:rsid w:val="00BF6BA2"/>
    <w:rsid w:val="00BF6CB0"/>
    <w:rsid w:val="00BF6E37"/>
    <w:rsid w:val="00BF7139"/>
    <w:rsid w:val="00BF7484"/>
    <w:rsid w:val="00BF7820"/>
    <w:rsid w:val="00BF7E7B"/>
    <w:rsid w:val="00BF7E9A"/>
    <w:rsid w:val="00BF7FAC"/>
    <w:rsid w:val="00C006DA"/>
    <w:rsid w:val="00C006E2"/>
    <w:rsid w:val="00C00CC5"/>
    <w:rsid w:val="00C00D3C"/>
    <w:rsid w:val="00C01161"/>
    <w:rsid w:val="00C012F9"/>
    <w:rsid w:val="00C01303"/>
    <w:rsid w:val="00C01A51"/>
    <w:rsid w:val="00C01C8B"/>
    <w:rsid w:val="00C02067"/>
    <w:rsid w:val="00C02220"/>
    <w:rsid w:val="00C02B43"/>
    <w:rsid w:val="00C02FF0"/>
    <w:rsid w:val="00C0327B"/>
    <w:rsid w:val="00C03541"/>
    <w:rsid w:val="00C0354E"/>
    <w:rsid w:val="00C03568"/>
    <w:rsid w:val="00C03731"/>
    <w:rsid w:val="00C0388E"/>
    <w:rsid w:val="00C03A04"/>
    <w:rsid w:val="00C04231"/>
    <w:rsid w:val="00C04361"/>
    <w:rsid w:val="00C043EA"/>
    <w:rsid w:val="00C044D5"/>
    <w:rsid w:val="00C048C4"/>
    <w:rsid w:val="00C04A31"/>
    <w:rsid w:val="00C04A69"/>
    <w:rsid w:val="00C04D16"/>
    <w:rsid w:val="00C04EAB"/>
    <w:rsid w:val="00C0566F"/>
    <w:rsid w:val="00C05694"/>
    <w:rsid w:val="00C056F8"/>
    <w:rsid w:val="00C05DB1"/>
    <w:rsid w:val="00C05E09"/>
    <w:rsid w:val="00C05F23"/>
    <w:rsid w:val="00C05F62"/>
    <w:rsid w:val="00C0605C"/>
    <w:rsid w:val="00C06335"/>
    <w:rsid w:val="00C06963"/>
    <w:rsid w:val="00C06CE3"/>
    <w:rsid w:val="00C06DFE"/>
    <w:rsid w:val="00C06F30"/>
    <w:rsid w:val="00C0738C"/>
    <w:rsid w:val="00C07418"/>
    <w:rsid w:val="00C074BF"/>
    <w:rsid w:val="00C0761C"/>
    <w:rsid w:val="00C10216"/>
    <w:rsid w:val="00C10478"/>
    <w:rsid w:val="00C10D6C"/>
    <w:rsid w:val="00C10D7F"/>
    <w:rsid w:val="00C11091"/>
    <w:rsid w:val="00C1161A"/>
    <w:rsid w:val="00C11620"/>
    <w:rsid w:val="00C1164B"/>
    <w:rsid w:val="00C11851"/>
    <w:rsid w:val="00C1186F"/>
    <w:rsid w:val="00C118AE"/>
    <w:rsid w:val="00C1194D"/>
    <w:rsid w:val="00C119F8"/>
    <w:rsid w:val="00C11B41"/>
    <w:rsid w:val="00C11E0C"/>
    <w:rsid w:val="00C11F0C"/>
    <w:rsid w:val="00C121ED"/>
    <w:rsid w:val="00C123E8"/>
    <w:rsid w:val="00C1247C"/>
    <w:rsid w:val="00C1256C"/>
    <w:rsid w:val="00C1287C"/>
    <w:rsid w:val="00C12A12"/>
    <w:rsid w:val="00C12A64"/>
    <w:rsid w:val="00C12AE4"/>
    <w:rsid w:val="00C1321E"/>
    <w:rsid w:val="00C13874"/>
    <w:rsid w:val="00C139E3"/>
    <w:rsid w:val="00C14092"/>
    <w:rsid w:val="00C141D1"/>
    <w:rsid w:val="00C1430A"/>
    <w:rsid w:val="00C14683"/>
    <w:rsid w:val="00C146FE"/>
    <w:rsid w:val="00C14749"/>
    <w:rsid w:val="00C15103"/>
    <w:rsid w:val="00C15291"/>
    <w:rsid w:val="00C152F5"/>
    <w:rsid w:val="00C1549B"/>
    <w:rsid w:val="00C154C9"/>
    <w:rsid w:val="00C159E8"/>
    <w:rsid w:val="00C15D3A"/>
    <w:rsid w:val="00C15F20"/>
    <w:rsid w:val="00C15F63"/>
    <w:rsid w:val="00C16052"/>
    <w:rsid w:val="00C161E3"/>
    <w:rsid w:val="00C16833"/>
    <w:rsid w:val="00C16B15"/>
    <w:rsid w:val="00C16CFB"/>
    <w:rsid w:val="00C16E6D"/>
    <w:rsid w:val="00C17730"/>
    <w:rsid w:val="00C178D5"/>
    <w:rsid w:val="00C17A8E"/>
    <w:rsid w:val="00C17BF9"/>
    <w:rsid w:val="00C17F40"/>
    <w:rsid w:val="00C17F62"/>
    <w:rsid w:val="00C20002"/>
    <w:rsid w:val="00C200F1"/>
    <w:rsid w:val="00C2031E"/>
    <w:rsid w:val="00C20519"/>
    <w:rsid w:val="00C20CD9"/>
    <w:rsid w:val="00C20E97"/>
    <w:rsid w:val="00C2128F"/>
    <w:rsid w:val="00C2134D"/>
    <w:rsid w:val="00C216F6"/>
    <w:rsid w:val="00C21D3C"/>
    <w:rsid w:val="00C21D5C"/>
    <w:rsid w:val="00C21E8C"/>
    <w:rsid w:val="00C221D3"/>
    <w:rsid w:val="00C22560"/>
    <w:rsid w:val="00C22688"/>
    <w:rsid w:val="00C226A0"/>
    <w:rsid w:val="00C22953"/>
    <w:rsid w:val="00C229D4"/>
    <w:rsid w:val="00C22F02"/>
    <w:rsid w:val="00C22F91"/>
    <w:rsid w:val="00C230B7"/>
    <w:rsid w:val="00C230FB"/>
    <w:rsid w:val="00C23399"/>
    <w:rsid w:val="00C2349E"/>
    <w:rsid w:val="00C237AE"/>
    <w:rsid w:val="00C23A67"/>
    <w:rsid w:val="00C23BDA"/>
    <w:rsid w:val="00C24637"/>
    <w:rsid w:val="00C24A71"/>
    <w:rsid w:val="00C24B45"/>
    <w:rsid w:val="00C24CD4"/>
    <w:rsid w:val="00C25032"/>
    <w:rsid w:val="00C25518"/>
    <w:rsid w:val="00C2580E"/>
    <w:rsid w:val="00C258B1"/>
    <w:rsid w:val="00C258D2"/>
    <w:rsid w:val="00C25A8B"/>
    <w:rsid w:val="00C25B9A"/>
    <w:rsid w:val="00C25EC4"/>
    <w:rsid w:val="00C26885"/>
    <w:rsid w:val="00C26897"/>
    <w:rsid w:val="00C26B3A"/>
    <w:rsid w:val="00C27070"/>
    <w:rsid w:val="00C27209"/>
    <w:rsid w:val="00C27691"/>
    <w:rsid w:val="00C278B2"/>
    <w:rsid w:val="00C278D5"/>
    <w:rsid w:val="00C27907"/>
    <w:rsid w:val="00C30149"/>
    <w:rsid w:val="00C302A3"/>
    <w:rsid w:val="00C309B2"/>
    <w:rsid w:val="00C30A37"/>
    <w:rsid w:val="00C30A5B"/>
    <w:rsid w:val="00C30ACC"/>
    <w:rsid w:val="00C30FDC"/>
    <w:rsid w:val="00C30FDE"/>
    <w:rsid w:val="00C310F0"/>
    <w:rsid w:val="00C31395"/>
    <w:rsid w:val="00C315E6"/>
    <w:rsid w:val="00C3193E"/>
    <w:rsid w:val="00C319BD"/>
    <w:rsid w:val="00C31EAE"/>
    <w:rsid w:val="00C31ED1"/>
    <w:rsid w:val="00C320CB"/>
    <w:rsid w:val="00C32120"/>
    <w:rsid w:val="00C32195"/>
    <w:rsid w:val="00C321BE"/>
    <w:rsid w:val="00C32587"/>
    <w:rsid w:val="00C325C7"/>
    <w:rsid w:val="00C333B9"/>
    <w:rsid w:val="00C338C4"/>
    <w:rsid w:val="00C339DF"/>
    <w:rsid w:val="00C33AE9"/>
    <w:rsid w:val="00C33D95"/>
    <w:rsid w:val="00C34482"/>
    <w:rsid w:val="00C34547"/>
    <w:rsid w:val="00C345C2"/>
    <w:rsid w:val="00C34730"/>
    <w:rsid w:val="00C34E1D"/>
    <w:rsid w:val="00C35107"/>
    <w:rsid w:val="00C35237"/>
    <w:rsid w:val="00C354B3"/>
    <w:rsid w:val="00C36219"/>
    <w:rsid w:val="00C36239"/>
    <w:rsid w:val="00C36262"/>
    <w:rsid w:val="00C363B8"/>
    <w:rsid w:val="00C36493"/>
    <w:rsid w:val="00C366FB"/>
    <w:rsid w:val="00C3691C"/>
    <w:rsid w:val="00C36D0E"/>
    <w:rsid w:val="00C37251"/>
    <w:rsid w:val="00C37410"/>
    <w:rsid w:val="00C37865"/>
    <w:rsid w:val="00C378C0"/>
    <w:rsid w:val="00C3794B"/>
    <w:rsid w:val="00C37B49"/>
    <w:rsid w:val="00C37D47"/>
    <w:rsid w:val="00C37F4E"/>
    <w:rsid w:val="00C4012D"/>
    <w:rsid w:val="00C407F5"/>
    <w:rsid w:val="00C408AB"/>
    <w:rsid w:val="00C409D0"/>
    <w:rsid w:val="00C40B6D"/>
    <w:rsid w:val="00C40BD5"/>
    <w:rsid w:val="00C40E1C"/>
    <w:rsid w:val="00C40F32"/>
    <w:rsid w:val="00C40FC9"/>
    <w:rsid w:val="00C4100E"/>
    <w:rsid w:val="00C41452"/>
    <w:rsid w:val="00C41467"/>
    <w:rsid w:val="00C414E7"/>
    <w:rsid w:val="00C419D4"/>
    <w:rsid w:val="00C41BFB"/>
    <w:rsid w:val="00C41D97"/>
    <w:rsid w:val="00C41EF8"/>
    <w:rsid w:val="00C41F02"/>
    <w:rsid w:val="00C420AA"/>
    <w:rsid w:val="00C42132"/>
    <w:rsid w:val="00C4228F"/>
    <w:rsid w:val="00C422B4"/>
    <w:rsid w:val="00C42326"/>
    <w:rsid w:val="00C42828"/>
    <w:rsid w:val="00C42ED0"/>
    <w:rsid w:val="00C433B1"/>
    <w:rsid w:val="00C433EE"/>
    <w:rsid w:val="00C43532"/>
    <w:rsid w:val="00C43A66"/>
    <w:rsid w:val="00C43E61"/>
    <w:rsid w:val="00C43F61"/>
    <w:rsid w:val="00C442CB"/>
    <w:rsid w:val="00C4458D"/>
    <w:rsid w:val="00C446D7"/>
    <w:rsid w:val="00C44DF3"/>
    <w:rsid w:val="00C456D6"/>
    <w:rsid w:val="00C46061"/>
    <w:rsid w:val="00C46186"/>
    <w:rsid w:val="00C461E1"/>
    <w:rsid w:val="00C465B4"/>
    <w:rsid w:val="00C465E8"/>
    <w:rsid w:val="00C46891"/>
    <w:rsid w:val="00C46896"/>
    <w:rsid w:val="00C469A9"/>
    <w:rsid w:val="00C46A78"/>
    <w:rsid w:val="00C46AE3"/>
    <w:rsid w:val="00C46AEF"/>
    <w:rsid w:val="00C46BBA"/>
    <w:rsid w:val="00C46FFA"/>
    <w:rsid w:val="00C4718E"/>
    <w:rsid w:val="00C474A0"/>
    <w:rsid w:val="00C47534"/>
    <w:rsid w:val="00C478D9"/>
    <w:rsid w:val="00C47C0E"/>
    <w:rsid w:val="00C47D1D"/>
    <w:rsid w:val="00C47D4D"/>
    <w:rsid w:val="00C47DBD"/>
    <w:rsid w:val="00C50263"/>
    <w:rsid w:val="00C50314"/>
    <w:rsid w:val="00C5033C"/>
    <w:rsid w:val="00C507F6"/>
    <w:rsid w:val="00C50885"/>
    <w:rsid w:val="00C50A3C"/>
    <w:rsid w:val="00C50AC7"/>
    <w:rsid w:val="00C5109E"/>
    <w:rsid w:val="00C51339"/>
    <w:rsid w:val="00C51418"/>
    <w:rsid w:val="00C51485"/>
    <w:rsid w:val="00C515E8"/>
    <w:rsid w:val="00C51C22"/>
    <w:rsid w:val="00C51CBE"/>
    <w:rsid w:val="00C51D18"/>
    <w:rsid w:val="00C51FD8"/>
    <w:rsid w:val="00C520EA"/>
    <w:rsid w:val="00C521F7"/>
    <w:rsid w:val="00C52238"/>
    <w:rsid w:val="00C522D3"/>
    <w:rsid w:val="00C5231E"/>
    <w:rsid w:val="00C5245F"/>
    <w:rsid w:val="00C528D0"/>
    <w:rsid w:val="00C52B00"/>
    <w:rsid w:val="00C5301C"/>
    <w:rsid w:val="00C53293"/>
    <w:rsid w:val="00C53441"/>
    <w:rsid w:val="00C53575"/>
    <w:rsid w:val="00C53989"/>
    <w:rsid w:val="00C53A5C"/>
    <w:rsid w:val="00C53AB4"/>
    <w:rsid w:val="00C53C82"/>
    <w:rsid w:val="00C53C93"/>
    <w:rsid w:val="00C5420F"/>
    <w:rsid w:val="00C543F4"/>
    <w:rsid w:val="00C54495"/>
    <w:rsid w:val="00C54618"/>
    <w:rsid w:val="00C54A86"/>
    <w:rsid w:val="00C54CFE"/>
    <w:rsid w:val="00C5513A"/>
    <w:rsid w:val="00C5554F"/>
    <w:rsid w:val="00C55626"/>
    <w:rsid w:val="00C5572D"/>
    <w:rsid w:val="00C558FA"/>
    <w:rsid w:val="00C55C08"/>
    <w:rsid w:val="00C55C34"/>
    <w:rsid w:val="00C563B8"/>
    <w:rsid w:val="00C56781"/>
    <w:rsid w:val="00C56860"/>
    <w:rsid w:val="00C56C57"/>
    <w:rsid w:val="00C56E1F"/>
    <w:rsid w:val="00C56FA0"/>
    <w:rsid w:val="00C56FF1"/>
    <w:rsid w:val="00C57006"/>
    <w:rsid w:val="00C57014"/>
    <w:rsid w:val="00C57533"/>
    <w:rsid w:val="00C57D66"/>
    <w:rsid w:val="00C57FC0"/>
    <w:rsid w:val="00C6012C"/>
    <w:rsid w:val="00C60238"/>
    <w:rsid w:val="00C602F4"/>
    <w:rsid w:val="00C60B6A"/>
    <w:rsid w:val="00C60BE1"/>
    <w:rsid w:val="00C60C93"/>
    <w:rsid w:val="00C60FEA"/>
    <w:rsid w:val="00C613CF"/>
    <w:rsid w:val="00C61437"/>
    <w:rsid w:val="00C615C6"/>
    <w:rsid w:val="00C61726"/>
    <w:rsid w:val="00C619C3"/>
    <w:rsid w:val="00C61BE4"/>
    <w:rsid w:val="00C61CF9"/>
    <w:rsid w:val="00C625EC"/>
    <w:rsid w:val="00C62678"/>
    <w:rsid w:val="00C628A7"/>
    <w:rsid w:val="00C6292C"/>
    <w:rsid w:val="00C62CD3"/>
    <w:rsid w:val="00C638D9"/>
    <w:rsid w:val="00C63906"/>
    <w:rsid w:val="00C639D4"/>
    <w:rsid w:val="00C639EA"/>
    <w:rsid w:val="00C63C54"/>
    <w:rsid w:val="00C63C7E"/>
    <w:rsid w:val="00C63E05"/>
    <w:rsid w:val="00C63FD3"/>
    <w:rsid w:val="00C64224"/>
    <w:rsid w:val="00C6423D"/>
    <w:rsid w:val="00C64300"/>
    <w:rsid w:val="00C64379"/>
    <w:rsid w:val="00C6437F"/>
    <w:rsid w:val="00C64591"/>
    <w:rsid w:val="00C64669"/>
    <w:rsid w:val="00C64AAB"/>
    <w:rsid w:val="00C6511A"/>
    <w:rsid w:val="00C6524E"/>
    <w:rsid w:val="00C65415"/>
    <w:rsid w:val="00C6547C"/>
    <w:rsid w:val="00C655F2"/>
    <w:rsid w:val="00C65796"/>
    <w:rsid w:val="00C65942"/>
    <w:rsid w:val="00C65F4E"/>
    <w:rsid w:val="00C6602B"/>
    <w:rsid w:val="00C6613E"/>
    <w:rsid w:val="00C663E7"/>
    <w:rsid w:val="00C66841"/>
    <w:rsid w:val="00C66B21"/>
    <w:rsid w:val="00C67356"/>
    <w:rsid w:val="00C673FE"/>
    <w:rsid w:val="00C674CF"/>
    <w:rsid w:val="00C6762B"/>
    <w:rsid w:val="00C676FC"/>
    <w:rsid w:val="00C6777D"/>
    <w:rsid w:val="00C6785B"/>
    <w:rsid w:val="00C67997"/>
    <w:rsid w:val="00C67B21"/>
    <w:rsid w:val="00C67B5D"/>
    <w:rsid w:val="00C67C68"/>
    <w:rsid w:val="00C67C99"/>
    <w:rsid w:val="00C67CCA"/>
    <w:rsid w:val="00C70079"/>
    <w:rsid w:val="00C70082"/>
    <w:rsid w:val="00C703A0"/>
    <w:rsid w:val="00C707F4"/>
    <w:rsid w:val="00C70864"/>
    <w:rsid w:val="00C709B9"/>
    <w:rsid w:val="00C71007"/>
    <w:rsid w:val="00C711C3"/>
    <w:rsid w:val="00C71274"/>
    <w:rsid w:val="00C716FC"/>
    <w:rsid w:val="00C718F7"/>
    <w:rsid w:val="00C719F0"/>
    <w:rsid w:val="00C71E5F"/>
    <w:rsid w:val="00C72005"/>
    <w:rsid w:val="00C72076"/>
    <w:rsid w:val="00C721B8"/>
    <w:rsid w:val="00C72882"/>
    <w:rsid w:val="00C72F33"/>
    <w:rsid w:val="00C732E8"/>
    <w:rsid w:val="00C73335"/>
    <w:rsid w:val="00C733FE"/>
    <w:rsid w:val="00C736FB"/>
    <w:rsid w:val="00C7380F"/>
    <w:rsid w:val="00C73A24"/>
    <w:rsid w:val="00C73B45"/>
    <w:rsid w:val="00C73D9B"/>
    <w:rsid w:val="00C73FB3"/>
    <w:rsid w:val="00C74063"/>
    <w:rsid w:val="00C7429D"/>
    <w:rsid w:val="00C74501"/>
    <w:rsid w:val="00C748E1"/>
    <w:rsid w:val="00C74D3D"/>
    <w:rsid w:val="00C74EFA"/>
    <w:rsid w:val="00C7528D"/>
    <w:rsid w:val="00C752ED"/>
    <w:rsid w:val="00C755A7"/>
    <w:rsid w:val="00C75CCB"/>
    <w:rsid w:val="00C75D2C"/>
    <w:rsid w:val="00C75D52"/>
    <w:rsid w:val="00C75D6E"/>
    <w:rsid w:val="00C75E47"/>
    <w:rsid w:val="00C75E4C"/>
    <w:rsid w:val="00C75E5A"/>
    <w:rsid w:val="00C75F5B"/>
    <w:rsid w:val="00C7630D"/>
    <w:rsid w:val="00C764BF"/>
    <w:rsid w:val="00C764CE"/>
    <w:rsid w:val="00C7651C"/>
    <w:rsid w:val="00C769BC"/>
    <w:rsid w:val="00C76D73"/>
    <w:rsid w:val="00C76EB0"/>
    <w:rsid w:val="00C76F24"/>
    <w:rsid w:val="00C775CE"/>
    <w:rsid w:val="00C776D3"/>
    <w:rsid w:val="00C77A13"/>
    <w:rsid w:val="00C77A5A"/>
    <w:rsid w:val="00C77D2C"/>
    <w:rsid w:val="00C77D66"/>
    <w:rsid w:val="00C8024B"/>
    <w:rsid w:val="00C8050D"/>
    <w:rsid w:val="00C8052D"/>
    <w:rsid w:val="00C80800"/>
    <w:rsid w:val="00C80A0E"/>
    <w:rsid w:val="00C80AC7"/>
    <w:rsid w:val="00C80BF1"/>
    <w:rsid w:val="00C80E00"/>
    <w:rsid w:val="00C80E6D"/>
    <w:rsid w:val="00C816D4"/>
    <w:rsid w:val="00C81748"/>
    <w:rsid w:val="00C817AA"/>
    <w:rsid w:val="00C818CE"/>
    <w:rsid w:val="00C81952"/>
    <w:rsid w:val="00C8205E"/>
    <w:rsid w:val="00C82609"/>
    <w:rsid w:val="00C8260D"/>
    <w:rsid w:val="00C8273F"/>
    <w:rsid w:val="00C82B19"/>
    <w:rsid w:val="00C82B2F"/>
    <w:rsid w:val="00C82C05"/>
    <w:rsid w:val="00C82C3A"/>
    <w:rsid w:val="00C82EE7"/>
    <w:rsid w:val="00C82F26"/>
    <w:rsid w:val="00C83035"/>
    <w:rsid w:val="00C8306C"/>
    <w:rsid w:val="00C831CC"/>
    <w:rsid w:val="00C831D7"/>
    <w:rsid w:val="00C833FE"/>
    <w:rsid w:val="00C83868"/>
    <w:rsid w:val="00C83946"/>
    <w:rsid w:val="00C83A6C"/>
    <w:rsid w:val="00C83B52"/>
    <w:rsid w:val="00C83E78"/>
    <w:rsid w:val="00C84007"/>
    <w:rsid w:val="00C841FC"/>
    <w:rsid w:val="00C8453F"/>
    <w:rsid w:val="00C84954"/>
    <w:rsid w:val="00C849C5"/>
    <w:rsid w:val="00C84C85"/>
    <w:rsid w:val="00C84F3E"/>
    <w:rsid w:val="00C84FED"/>
    <w:rsid w:val="00C8513D"/>
    <w:rsid w:val="00C85383"/>
    <w:rsid w:val="00C853DA"/>
    <w:rsid w:val="00C8549B"/>
    <w:rsid w:val="00C857C2"/>
    <w:rsid w:val="00C8587E"/>
    <w:rsid w:val="00C858F1"/>
    <w:rsid w:val="00C8592E"/>
    <w:rsid w:val="00C85DC6"/>
    <w:rsid w:val="00C85DC7"/>
    <w:rsid w:val="00C861AF"/>
    <w:rsid w:val="00C86249"/>
    <w:rsid w:val="00C863EE"/>
    <w:rsid w:val="00C8641D"/>
    <w:rsid w:val="00C8657F"/>
    <w:rsid w:val="00C866AB"/>
    <w:rsid w:val="00C8689A"/>
    <w:rsid w:val="00C869E9"/>
    <w:rsid w:val="00C86D84"/>
    <w:rsid w:val="00C86D90"/>
    <w:rsid w:val="00C86F25"/>
    <w:rsid w:val="00C86F2E"/>
    <w:rsid w:val="00C870F8"/>
    <w:rsid w:val="00C87260"/>
    <w:rsid w:val="00C87335"/>
    <w:rsid w:val="00C875F0"/>
    <w:rsid w:val="00C8798C"/>
    <w:rsid w:val="00C87A6F"/>
    <w:rsid w:val="00C901BB"/>
    <w:rsid w:val="00C9038D"/>
    <w:rsid w:val="00C904C3"/>
    <w:rsid w:val="00C90BFC"/>
    <w:rsid w:val="00C912B2"/>
    <w:rsid w:val="00C9180E"/>
    <w:rsid w:val="00C91BBD"/>
    <w:rsid w:val="00C92109"/>
    <w:rsid w:val="00C92398"/>
    <w:rsid w:val="00C924DE"/>
    <w:rsid w:val="00C93150"/>
    <w:rsid w:val="00C93265"/>
    <w:rsid w:val="00C934AA"/>
    <w:rsid w:val="00C9356A"/>
    <w:rsid w:val="00C93618"/>
    <w:rsid w:val="00C93943"/>
    <w:rsid w:val="00C93A01"/>
    <w:rsid w:val="00C93BB5"/>
    <w:rsid w:val="00C93CE4"/>
    <w:rsid w:val="00C94075"/>
    <w:rsid w:val="00C940D4"/>
    <w:rsid w:val="00C942F9"/>
    <w:rsid w:val="00C945EE"/>
    <w:rsid w:val="00C945F7"/>
    <w:rsid w:val="00C950D0"/>
    <w:rsid w:val="00C952EB"/>
    <w:rsid w:val="00C95458"/>
    <w:rsid w:val="00C956F4"/>
    <w:rsid w:val="00C957D7"/>
    <w:rsid w:val="00C95B1A"/>
    <w:rsid w:val="00C95B42"/>
    <w:rsid w:val="00C95CD0"/>
    <w:rsid w:val="00C95F23"/>
    <w:rsid w:val="00C960E8"/>
    <w:rsid w:val="00C965C1"/>
    <w:rsid w:val="00C96708"/>
    <w:rsid w:val="00C967E9"/>
    <w:rsid w:val="00C9684F"/>
    <w:rsid w:val="00C968C1"/>
    <w:rsid w:val="00C969EF"/>
    <w:rsid w:val="00C96DA1"/>
    <w:rsid w:val="00C97242"/>
    <w:rsid w:val="00C97563"/>
    <w:rsid w:val="00C975B3"/>
    <w:rsid w:val="00C976A0"/>
    <w:rsid w:val="00C976DC"/>
    <w:rsid w:val="00C97B2B"/>
    <w:rsid w:val="00C97F8B"/>
    <w:rsid w:val="00CA0286"/>
    <w:rsid w:val="00CA047C"/>
    <w:rsid w:val="00CA0B1F"/>
    <w:rsid w:val="00CA0DF3"/>
    <w:rsid w:val="00CA1D1D"/>
    <w:rsid w:val="00CA1D50"/>
    <w:rsid w:val="00CA1F37"/>
    <w:rsid w:val="00CA1F46"/>
    <w:rsid w:val="00CA200E"/>
    <w:rsid w:val="00CA2276"/>
    <w:rsid w:val="00CA23BB"/>
    <w:rsid w:val="00CA2460"/>
    <w:rsid w:val="00CA247D"/>
    <w:rsid w:val="00CA2669"/>
    <w:rsid w:val="00CA298C"/>
    <w:rsid w:val="00CA2AA1"/>
    <w:rsid w:val="00CA2AF9"/>
    <w:rsid w:val="00CA3078"/>
    <w:rsid w:val="00CA35A9"/>
    <w:rsid w:val="00CA3BDA"/>
    <w:rsid w:val="00CA3D5C"/>
    <w:rsid w:val="00CA3DC2"/>
    <w:rsid w:val="00CA3E55"/>
    <w:rsid w:val="00CA3EFF"/>
    <w:rsid w:val="00CA41C6"/>
    <w:rsid w:val="00CA4211"/>
    <w:rsid w:val="00CA4227"/>
    <w:rsid w:val="00CA4293"/>
    <w:rsid w:val="00CA4659"/>
    <w:rsid w:val="00CA4846"/>
    <w:rsid w:val="00CA48D4"/>
    <w:rsid w:val="00CA48E8"/>
    <w:rsid w:val="00CA49FB"/>
    <w:rsid w:val="00CA4E07"/>
    <w:rsid w:val="00CA4ED3"/>
    <w:rsid w:val="00CA4F58"/>
    <w:rsid w:val="00CA50AE"/>
    <w:rsid w:val="00CA537F"/>
    <w:rsid w:val="00CA561E"/>
    <w:rsid w:val="00CA56DD"/>
    <w:rsid w:val="00CA5868"/>
    <w:rsid w:val="00CA5888"/>
    <w:rsid w:val="00CA5CDF"/>
    <w:rsid w:val="00CA5F1A"/>
    <w:rsid w:val="00CA6273"/>
    <w:rsid w:val="00CA629D"/>
    <w:rsid w:val="00CA65A2"/>
    <w:rsid w:val="00CA663E"/>
    <w:rsid w:val="00CA6682"/>
    <w:rsid w:val="00CA66C6"/>
    <w:rsid w:val="00CA6969"/>
    <w:rsid w:val="00CA6B8C"/>
    <w:rsid w:val="00CA6BB2"/>
    <w:rsid w:val="00CA6FA2"/>
    <w:rsid w:val="00CA7727"/>
    <w:rsid w:val="00CA7798"/>
    <w:rsid w:val="00CA787B"/>
    <w:rsid w:val="00CA7BF6"/>
    <w:rsid w:val="00CA7F48"/>
    <w:rsid w:val="00CB0059"/>
    <w:rsid w:val="00CB01DB"/>
    <w:rsid w:val="00CB03A6"/>
    <w:rsid w:val="00CB0576"/>
    <w:rsid w:val="00CB0590"/>
    <w:rsid w:val="00CB06EA"/>
    <w:rsid w:val="00CB085B"/>
    <w:rsid w:val="00CB0DAD"/>
    <w:rsid w:val="00CB119A"/>
    <w:rsid w:val="00CB17D3"/>
    <w:rsid w:val="00CB17EF"/>
    <w:rsid w:val="00CB194C"/>
    <w:rsid w:val="00CB1D3D"/>
    <w:rsid w:val="00CB1DDC"/>
    <w:rsid w:val="00CB252B"/>
    <w:rsid w:val="00CB2541"/>
    <w:rsid w:val="00CB2874"/>
    <w:rsid w:val="00CB28C6"/>
    <w:rsid w:val="00CB2A4E"/>
    <w:rsid w:val="00CB2A90"/>
    <w:rsid w:val="00CB2C3B"/>
    <w:rsid w:val="00CB2DA8"/>
    <w:rsid w:val="00CB2E56"/>
    <w:rsid w:val="00CB300F"/>
    <w:rsid w:val="00CB316B"/>
    <w:rsid w:val="00CB31C2"/>
    <w:rsid w:val="00CB325D"/>
    <w:rsid w:val="00CB33D4"/>
    <w:rsid w:val="00CB3436"/>
    <w:rsid w:val="00CB34B0"/>
    <w:rsid w:val="00CB3A34"/>
    <w:rsid w:val="00CB3A89"/>
    <w:rsid w:val="00CB3D16"/>
    <w:rsid w:val="00CB3E75"/>
    <w:rsid w:val="00CB3EE8"/>
    <w:rsid w:val="00CB46DB"/>
    <w:rsid w:val="00CB4A69"/>
    <w:rsid w:val="00CB4E56"/>
    <w:rsid w:val="00CB4ED6"/>
    <w:rsid w:val="00CB509F"/>
    <w:rsid w:val="00CB5215"/>
    <w:rsid w:val="00CB5332"/>
    <w:rsid w:val="00CB5386"/>
    <w:rsid w:val="00CB5659"/>
    <w:rsid w:val="00CB5805"/>
    <w:rsid w:val="00CB5A04"/>
    <w:rsid w:val="00CB5A34"/>
    <w:rsid w:val="00CB5DBB"/>
    <w:rsid w:val="00CB6308"/>
    <w:rsid w:val="00CB6774"/>
    <w:rsid w:val="00CB6C0A"/>
    <w:rsid w:val="00CB6FBC"/>
    <w:rsid w:val="00CB70F4"/>
    <w:rsid w:val="00CB720A"/>
    <w:rsid w:val="00CB7477"/>
    <w:rsid w:val="00CB7693"/>
    <w:rsid w:val="00CB79D6"/>
    <w:rsid w:val="00CC0045"/>
    <w:rsid w:val="00CC0053"/>
    <w:rsid w:val="00CC0512"/>
    <w:rsid w:val="00CC05AB"/>
    <w:rsid w:val="00CC08AA"/>
    <w:rsid w:val="00CC08AE"/>
    <w:rsid w:val="00CC09FD"/>
    <w:rsid w:val="00CC0A5C"/>
    <w:rsid w:val="00CC0C91"/>
    <w:rsid w:val="00CC0D97"/>
    <w:rsid w:val="00CC0EFD"/>
    <w:rsid w:val="00CC0FC1"/>
    <w:rsid w:val="00CC1297"/>
    <w:rsid w:val="00CC1476"/>
    <w:rsid w:val="00CC1689"/>
    <w:rsid w:val="00CC17C4"/>
    <w:rsid w:val="00CC1925"/>
    <w:rsid w:val="00CC1D5C"/>
    <w:rsid w:val="00CC1D78"/>
    <w:rsid w:val="00CC1F8F"/>
    <w:rsid w:val="00CC2076"/>
    <w:rsid w:val="00CC2357"/>
    <w:rsid w:val="00CC24D2"/>
    <w:rsid w:val="00CC2768"/>
    <w:rsid w:val="00CC2874"/>
    <w:rsid w:val="00CC3019"/>
    <w:rsid w:val="00CC3095"/>
    <w:rsid w:val="00CC3116"/>
    <w:rsid w:val="00CC3275"/>
    <w:rsid w:val="00CC36C0"/>
    <w:rsid w:val="00CC38BA"/>
    <w:rsid w:val="00CC3B08"/>
    <w:rsid w:val="00CC427A"/>
    <w:rsid w:val="00CC460B"/>
    <w:rsid w:val="00CC4A80"/>
    <w:rsid w:val="00CC4B3C"/>
    <w:rsid w:val="00CC4DF1"/>
    <w:rsid w:val="00CC4F0E"/>
    <w:rsid w:val="00CC5174"/>
    <w:rsid w:val="00CC5336"/>
    <w:rsid w:val="00CC54EB"/>
    <w:rsid w:val="00CC5777"/>
    <w:rsid w:val="00CC5BA9"/>
    <w:rsid w:val="00CC5D15"/>
    <w:rsid w:val="00CC5DC3"/>
    <w:rsid w:val="00CC6200"/>
    <w:rsid w:val="00CC6223"/>
    <w:rsid w:val="00CC647E"/>
    <w:rsid w:val="00CC64DA"/>
    <w:rsid w:val="00CC688C"/>
    <w:rsid w:val="00CC693E"/>
    <w:rsid w:val="00CC7134"/>
    <w:rsid w:val="00CC7599"/>
    <w:rsid w:val="00CC78B0"/>
    <w:rsid w:val="00CC7BBC"/>
    <w:rsid w:val="00CC7D6D"/>
    <w:rsid w:val="00CC7E89"/>
    <w:rsid w:val="00CC7F49"/>
    <w:rsid w:val="00CD0136"/>
    <w:rsid w:val="00CD0309"/>
    <w:rsid w:val="00CD032E"/>
    <w:rsid w:val="00CD0339"/>
    <w:rsid w:val="00CD0A5F"/>
    <w:rsid w:val="00CD0A7C"/>
    <w:rsid w:val="00CD0E72"/>
    <w:rsid w:val="00CD10D7"/>
    <w:rsid w:val="00CD1574"/>
    <w:rsid w:val="00CD15BA"/>
    <w:rsid w:val="00CD1DF0"/>
    <w:rsid w:val="00CD1EAF"/>
    <w:rsid w:val="00CD221C"/>
    <w:rsid w:val="00CD2323"/>
    <w:rsid w:val="00CD235C"/>
    <w:rsid w:val="00CD23E3"/>
    <w:rsid w:val="00CD23F6"/>
    <w:rsid w:val="00CD2514"/>
    <w:rsid w:val="00CD254B"/>
    <w:rsid w:val="00CD2905"/>
    <w:rsid w:val="00CD2B45"/>
    <w:rsid w:val="00CD2C0B"/>
    <w:rsid w:val="00CD2F39"/>
    <w:rsid w:val="00CD2FC8"/>
    <w:rsid w:val="00CD3629"/>
    <w:rsid w:val="00CD36EE"/>
    <w:rsid w:val="00CD3801"/>
    <w:rsid w:val="00CD3887"/>
    <w:rsid w:val="00CD3BC4"/>
    <w:rsid w:val="00CD3D81"/>
    <w:rsid w:val="00CD40C6"/>
    <w:rsid w:val="00CD4183"/>
    <w:rsid w:val="00CD437B"/>
    <w:rsid w:val="00CD4504"/>
    <w:rsid w:val="00CD45AF"/>
    <w:rsid w:val="00CD4C20"/>
    <w:rsid w:val="00CD4E5B"/>
    <w:rsid w:val="00CD4F55"/>
    <w:rsid w:val="00CD50AE"/>
    <w:rsid w:val="00CD51F2"/>
    <w:rsid w:val="00CD54C5"/>
    <w:rsid w:val="00CD552A"/>
    <w:rsid w:val="00CD5601"/>
    <w:rsid w:val="00CD58AD"/>
    <w:rsid w:val="00CD5957"/>
    <w:rsid w:val="00CD5AD5"/>
    <w:rsid w:val="00CD5C01"/>
    <w:rsid w:val="00CD5D20"/>
    <w:rsid w:val="00CD5E41"/>
    <w:rsid w:val="00CD5EAE"/>
    <w:rsid w:val="00CD5F8D"/>
    <w:rsid w:val="00CD6394"/>
    <w:rsid w:val="00CD64E7"/>
    <w:rsid w:val="00CD65F8"/>
    <w:rsid w:val="00CD6B03"/>
    <w:rsid w:val="00CD6C11"/>
    <w:rsid w:val="00CD6D05"/>
    <w:rsid w:val="00CD7172"/>
    <w:rsid w:val="00CD72B8"/>
    <w:rsid w:val="00CD78B8"/>
    <w:rsid w:val="00CD7A79"/>
    <w:rsid w:val="00CD7C04"/>
    <w:rsid w:val="00CE0049"/>
    <w:rsid w:val="00CE0095"/>
    <w:rsid w:val="00CE023F"/>
    <w:rsid w:val="00CE04D7"/>
    <w:rsid w:val="00CE07EB"/>
    <w:rsid w:val="00CE0AB0"/>
    <w:rsid w:val="00CE1345"/>
    <w:rsid w:val="00CE1356"/>
    <w:rsid w:val="00CE1518"/>
    <w:rsid w:val="00CE1700"/>
    <w:rsid w:val="00CE1B07"/>
    <w:rsid w:val="00CE1B95"/>
    <w:rsid w:val="00CE1C12"/>
    <w:rsid w:val="00CE1C84"/>
    <w:rsid w:val="00CE1EDC"/>
    <w:rsid w:val="00CE2425"/>
    <w:rsid w:val="00CE25A2"/>
    <w:rsid w:val="00CE29AF"/>
    <w:rsid w:val="00CE2B57"/>
    <w:rsid w:val="00CE330D"/>
    <w:rsid w:val="00CE331E"/>
    <w:rsid w:val="00CE3771"/>
    <w:rsid w:val="00CE3856"/>
    <w:rsid w:val="00CE3CC4"/>
    <w:rsid w:val="00CE421A"/>
    <w:rsid w:val="00CE421F"/>
    <w:rsid w:val="00CE4226"/>
    <w:rsid w:val="00CE448C"/>
    <w:rsid w:val="00CE47E5"/>
    <w:rsid w:val="00CE4924"/>
    <w:rsid w:val="00CE4FA2"/>
    <w:rsid w:val="00CE5030"/>
    <w:rsid w:val="00CE55B5"/>
    <w:rsid w:val="00CE5B00"/>
    <w:rsid w:val="00CE5BA3"/>
    <w:rsid w:val="00CE5CBF"/>
    <w:rsid w:val="00CE5D17"/>
    <w:rsid w:val="00CE5D3B"/>
    <w:rsid w:val="00CE5D81"/>
    <w:rsid w:val="00CE6EF8"/>
    <w:rsid w:val="00CE709E"/>
    <w:rsid w:val="00CE70F9"/>
    <w:rsid w:val="00CE7760"/>
    <w:rsid w:val="00CE7833"/>
    <w:rsid w:val="00CE7BC4"/>
    <w:rsid w:val="00CF02FE"/>
    <w:rsid w:val="00CF043B"/>
    <w:rsid w:val="00CF0543"/>
    <w:rsid w:val="00CF0835"/>
    <w:rsid w:val="00CF0C29"/>
    <w:rsid w:val="00CF1333"/>
    <w:rsid w:val="00CF1670"/>
    <w:rsid w:val="00CF168A"/>
    <w:rsid w:val="00CF1D94"/>
    <w:rsid w:val="00CF204F"/>
    <w:rsid w:val="00CF20F8"/>
    <w:rsid w:val="00CF2354"/>
    <w:rsid w:val="00CF258E"/>
    <w:rsid w:val="00CF25C3"/>
    <w:rsid w:val="00CF2CEC"/>
    <w:rsid w:val="00CF2D37"/>
    <w:rsid w:val="00CF2F46"/>
    <w:rsid w:val="00CF2FAB"/>
    <w:rsid w:val="00CF30FD"/>
    <w:rsid w:val="00CF3293"/>
    <w:rsid w:val="00CF32FA"/>
    <w:rsid w:val="00CF33FC"/>
    <w:rsid w:val="00CF350D"/>
    <w:rsid w:val="00CF361C"/>
    <w:rsid w:val="00CF3767"/>
    <w:rsid w:val="00CF3845"/>
    <w:rsid w:val="00CF388E"/>
    <w:rsid w:val="00CF3B93"/>
    <w:rsid w:val="00CF3D26"/>
    <w:rsid w:val="00CF3EA8"/>
    <w:rsid w:val="00CF4071"/>
    <w:rsid w:val="00CF40B7"/>
    <w:rsid w:val="00CF41D5"/>
    <w:rsid w:val="00CF4431"/>
    <w:rsid w:val="00CF45E1"/>
    <w:rsid w:val="00CF516E"/>
    <w:rsid w:val="00CF57C5"/>
    <w:rsid w:val="00CF5B70"/>
    <w:rsid w:val="00CF5CB9"/>
    <w:rsid w:val="00CF5DDD"/>
    <w:rsid w:val="00CF6179"/>
    <w:rsid w:val="00CF62E7"/>
    <w:rsid w:val="00CF6979"/>
    <w:rsid w:val="00CF6B21"/>
    <w:rsid w:val="00CF6B86"/>
    <w:rsid w:val="00CF6CDD"/>
    <w:rsid w:val="00CF6E2F"/>
    <w:rsid w:val="00CF709C"/>
    <w:rsid w:val="00CF71F0"/>
    <w:rsid w:val="00CF777D"/>
    <w:rsid w:val="00CF7A3B"/>
    <w:rsid w:val="00CF7B1B"/>
    <w:rsid w:val="00CF7B78"/>
    <w:rsid w:val="00CF7B7F"/>
    <w:rsid w:val="00CF7BCD"/>
    <w:rsid w:val="00D00131"/>
    <w:rsid w:val="00D00630"/>
    <w:rsid w:val="00D0063D"/>
    <w:rsid w:val="00D006DD"/>
    <w:rsid w:val="00D00770"/>
    <w:rsid w:val="00D00B88"/>
    <w:rsid w:val="00D00D51"/>
    <w:rsid w:val="00D0102E"/>
    <w:rsid w:val="00D01141"/>
    <w:rsid w:val="00D0124D"/>
    <w:rsid w:val="00D013A9"/>
    <w:rsid w:val="00D015FC"/>
    <w:rsid w:val="00D0184D"/>
    <w:rsid w:val="00D01987"/>
    <w:rsid w:val="00D019FD"/>
    <w:rsid w:val="00D01C70"/>
    <w:rsid w:val="00D01CBF"/>
    <w:rsid w:val="00D01F8C"/>
    <w:rsid w:val="00D023D4"/>
    <w:rsid w:val="00D025CE"/>
    <w:rsid w:val="00D02722"/>
    <w:rsid w:val="00D027EA"/>
    <w:rsid w:val="00D02B6A"/>
    <w:rsid w:val="00D02BDA"/>
    <w:rsid w:val="00D02C0B"/>
    <w:rsid w:val="00D02C0E"/>
    <w:rsid w:val="00D02E16"/>
    <w:rsid w:val="00D02F17"/>
    <w:rsid w:val="00D02F85"/>
    <w:rsid w:val="00D034D0"/>
    <w:rsid w:val="00D037A7"/>
    <w:rsid w:val="00D038D7"/>
    <w:rsid w:val="00D041CF"/>
    <w:rsid w:val="00D042E1"/>
    <w:rsid w:val="00D04377"/>
    <w:rsid w:val="00D0439F"/>
    <w:rsid w:val="00D047FA"/>
    <w:rsid w:val="00D04901"/>
    <w:rsid w:val="00D049A0"/>
    <w:rsid w:val="00D049D9"/>
    <w:rsid w:val="00D04D39"/>
    <w:rsid w:val="00D04E71"/>
    <w:rsid w:val="00D04F5C"/>
    <w:rsid w:val="00D05076"/>
    <w:rsid w:val="00D05140"/>
    <w:rsid w:val="00D05340"/>
    <w:rsid w:val="00D054AB"/>
    <w:rsid w:val="00D05FFE"/>
    <w:rsid w:val="00D06373"/>
    <w:rsid w:val="00D067C8"/>
    <w:rsid w:val="00D067CF"/>
    <w:rsid w:val="00D06A26"/>
    <w:rsid w:val="00D06EAC"/>
    <w:rsid w:val="00D07174"/>
    <w:rsid w:val="00D072B6"/>
    <w:rsid w:val="00D07413"/>
    <w:rsid w:val="00D0780E"/>
    <w:rsid w:val="00D07A4E"/>
    <w:rsid w:val="00D101BD"/>
    <w:rsid w:val="00D1022E"/>
    <w:rsid w:val="00D1032E"/>
    <w:rsid w:val="00D1033E"/>
    <w:rsid w:val="00D10AF0"/>
    <w:rsid w:val="00D10EF4"/>
    <w:rsid w:val="00D10FE5"/>
    <w:rsid w:val="00D11278"/>
    <w:rsid w:val="00D11615"/>
    <w:rsid w:val="00D11781"/>
    <w:rsid w:val="00D120D6"/>
    <w:rsid w:val="00D125B3"/>
    <w:rsid w:val="00D1269C"/>
    <w:rsid w:val="00D1281B"/>
    <w:rsid w:val="00D12979"/>
    <w:rsid w:val="00D12C76"/>
    <w:rsid w:val="00D12D9C"/>
    <w:rsid w:val="00D13167"/>
    <w:rsid w:val="00D1338B"/>
    <w:rsid w:val="00D1355F"/>
    <w:rsid w:val="00D13738"/>
    <w:rsid w:val="00D138A9"/>
    <w:rsid w:val="00D139B1"/>
    <w:rsid w:val="00D139ED"/>
    <w:rsid w:val="00D13BC4"/>
    <w:rsid w:val="00D13D5C"/>
    <w:rsid w:val="00D1405E"/>
    <w:rsid w:val="00D14328"/>
    <w:rsid w:val="00D14416"/>
    <w:rsid w:val="00D14559"/>
    <w:rsid w:val="00D148C8"/>
    <w:rsid w:val="00D1497F"/>
    <w:rsid w:val="00D149CD"/>
    <w:rsid w:val="00D1521B"/>
    <w:rsid w:val="00D15467"/>
    <w:rsid w:val="00D1563A"/>
    <w:rsid w:val="00D15897"/>
    <w:rsid w:val="00D158C4"/>
    <w:rsid w:val="00D15CEC"/>
    <w:rsid w:val="00D15E5B"/>
    <w:rsid w:val="00D1688B"/>
    <w:rsid w:val="00D174C7"/>
    <w:rsid w:val="00D17764"/>
    <w:rsid w:val="00D179F5"/>
    <w:rsid w:val="00D17C26"/>
    <w:rsid w:val="00D17C39"/>
    <w:rsid w:val="00D17E45"/>
    <w:rsid w:val="00D17F42"/>
    <w:rsid w:val="00D20111"/>
    <w:rsid w:val="00D201B0"/>
    <w:rsid w:val="00D2023C"/>
    <w:rsid w:val="00D20244"/>
    <w:rsid w:val="00D2037C"/>
    <w:rsid w:val="00D20931"/>
    <w:rsid w:val="00D20C34"/>
    <w:rsid w:val="00D215EF"/>
    <w:rsid w:val="00D21683"/>
    <w:rsid w:val="00D2170E"/>
    <w:rsid w:val="00D21E8B"/>
    <w:rsid w:val="00D21F45"/>
    <w:rsid w:val="00D22039"/>
    <w:rsid w:val="00D2206C"/>
    <w:rsid w:val="00D221B9"/>
    <w:rsid w:val="00D2224D"/>
    <w:rsid w:val="00D22358"/>
    <w:rsid w:val="00D22692"/>
    <w:rsid w:val="00D2285B"/>
    <w:rsid w:val="00D2298A"/>
    <w:rsid w:val="00D22B25"/>
    <w:rsid w:val="00D22E28"/>
    <w:rsid w:val="00D230C1"/>
    <w:rsid w:val="00D232E9"/>
    <w:rsid w:val="00D233F9"/>
    <w:rsid w:val="00D2379E"/>
    <w:rsid w:val="00D237C2"/>
    <w:rsid w:val="00D23891"/>
    <w:rsid w:val="00D23A01"/>
    <w:rsid w:val="00D23AEC"/>
    <w:rsid w:val="00D23B14"/>
    <w:rsid w:val="00D23E36"/>
    <w:rsid w:val="00D23EC7"/>
    <w:rsid w:val="00D23F4B"/>
    <w:rsid w:val="00D2428B"/>
    <w:rsid w:val="00D245B4"/>
    <w:rsid w:val="00D247CF"/>
    <w:rsid w:val="00D248C6"/>
    <w:rsid w:val="00D249FC"/>
    <w:rsid w:val="00D24AC8"/>
    <w:rsid w:val="00D2521B"/>
    <w:rsid w:val="00D25412"/>
    <w:rsid w:val="00D254C2"/>
    <w:rsid w:val="00D25517"/>
    <w:rsid w:val="00D2556C"/>
    <w:rsid w:val="00D255F9"/>
    <w:rsid w:val="00D25645"/>
    <w:rsid w:val="00D25721"/>
    <w:rsid w:val="00D259F5"/>
    <w:rsid w:val="00D25DCC"/>
    <w:rsid w:val="00D25E3A"/>
    <w:rsid w:val="00D25EC4"/>
    <w:rsid w:val="00D261DC"/>
    <w:rsid w:val="00D2629A"/>
    <w:rsid w:val="00D26342"/>
    <w:rsid w:val="00D265BE"/>
    <w:rsid w:val="00D267D1"/>
    <w:rsid w:val="00D26B9E"/>
    <w:rsid w:val="00D26C86"/>
    <w:rsid w:val="00D26E97"/>
    <w:rsid w:val="00D26EF6"/>
    <w:rsid w:val="00D26FA2"/>
    <w:rsid w:val="00D270F4"/>
    <w:rsid w:val="00D27124"/>
    <w:rsid w:val="00D27130"/>
    <w:rsid w:val="00D271CE"/>
    <w:rsid w:val="00D27215"/>
    <w:rsid w:val="00D2721B"/>
    <w:rsid w:val="00D27452"/>
    <w:rsid w:val="00D277DD"/>
    <w:rsid w:val="00D27827"/>
    <w:rsid w:val="00D27FD5"/>
    <w:rsid w:val="00D300E5"/>
    <w:rsid w:val="00D30493"/>
    <w:rsid w:val="00D30756"/>
    <w:rsid w:val="00D307C9"/>
    <w:rsid w:val="00D30AE7"/>
    <w:rsid w:val="00D310A9"/>
    <w:rsid w:val="00D311A8"/>
    <w:rsid w:val="00D31236"/>
    <w:rsid w:val="00D312A0"/>
    <w:rsid w:val="00D31755"/>
    <w:rsid w:val="00D31778"/>
    <w:rsid w:val="00D31BA7"/>
    <w:rsid w:val="00D326BB"/>
    <w:rsid w:val="00D32734"/>
    <w:rsid w:val="00D3275E"/>
    <w:rsid w:val="00D328DD"/>
    <w:rsid w:val="00D32B93"/>
    <w:rsid w:val="00D32D32"/>
    <w:rsid w:val="00D32DAA"/>
    <w:rsid w:val="00D32F9D"/>
    <w:rsid w:val="00D32FCD"/>
    <w:rsid w:val="00D3301A"/>
    <w:rsid w:val="00D33165"/>
    <w:rsid w:val="00D33407"/>
    <w:rsid w:val="00D334C7"/>
    <w:rsid w:val="00D33549"/>
    <w:rsid w:val="00D3356A"/>
    <w:rsid w:val="00D33650"/>
    <w:rsid w:val="00D33768"/>
    <w:rsid w:val="00D338C3"/>
    <w:rsid w:val="00D339B5"/>
    <w:rsid w:val="00D3404F"/>
    <w:rsid w:val="00D34077"/>
    <w:rsid w:val="00D342B1"/>
    <w:rsid w:val="00D342FA"/>
    <w:rsid w:val="00D34312"/>
    <w:rsid w:val="00D3442E"/>
    <w:rsid w:val="00D344E7"/>
    <w:rsid w:val="00D34733"/>
    <w:rsid w:val="00D34CF7"/>
    <w:rsid w:val="00D34DEE"/>
    <w:rsid w:val="00D34E3A"/>
    <w:rsid w:val="00D34F2F"/>
    <w:rsid w:val="00D34F8E"/>
    <w:rsid w:val="00D35507"/>
    <w:rsid w:val="00D35721"/>
    <w:rsid w:val="00D358F4"/>
    <w:rsid w:val="00D35C48"/>
    <w:rsid w:val="00D35C50"/>
    <w:rsid w:val="00D35C95"/>
    <w:rsid w:val="00D35D1D"/>
    <w:rsid w:val="00D35E64"/>
    <w:rsid w:val="00D363D3"/>
    <w:rsid w:val="00D3662A"/>
    <w:rsid w:val="00D36A56"/>
    <w:rsid w:val="00D36DD6"/>
    <w:rsid w:val="00D3709E"/>
    <w:rsid w:val="00D374C8"/>
    <w:rsid w:val="00D37868"/>
    <w:rsid w:val="00D378B0"/>
    <w:rsid w:val="00D37914"/>
    <w:rsid w:val="00D37CBB"/>
    <w:rsid w:val="00D37E8A"/>
    <w:rsid w:val="00D37EBB"/>
    <w:rsid w:val="00D37EC5"/>
    <w:rsid w:val="00D37F6E"/>
    <w:rsid w:val="00D40019"/>
    <w:rsid w:val="00D40246"/>
    <w:rsid w:val="00D40319"/>
    <w:rsid w:val="00D403FE"/>
    <w:rsid w:val="00D4081A"/>
    <w:rsid w:val="00D40861"/>
    <w:rsid w:val="00D4093D"/>
    <w:rsid w:val="00D409E2"/>
    <w:rsid w:val="00D40F10"/>
    <w:rsid w:val="00D41134"/>
    <w:rsid w:val="00D41211"/>
    <w:rsid w:val="00D412DA"/>
    <w:rsid w:val="00D41351"/>
    <w:rsid w:val="00D41410"/>
    <w:rsid w:val="00D41489"/>
    <w:rsid w:val="00D415A7"/>
    <w:rsid w:val="00D41BE7"/>
    <w:rsid w:val="00D41C5B"/>
    <w:rsid w:val="00D41CF6"/>
    <w:rsid w:val="00D42093"/>
    <w:rsid w:val="00D420B0"/>
    <w:rsid w:val="00D420E0"/>
    <w:rsid w:val="00D42111"/>
    <w:rsid w:val="00D42257"/>
    <w:rsid w:val="00D42268"/>
    <w:rsid w:val="00D428B7"/>
    <w:rsid w:val="00D42A6A"/>
    <w:rsid w:val="00D42EBD"/>
    <w:rsid w:val="00D42F26"/>
    <w:rsid w:val="00D42F43"/>
    <w:rsid w:val="00D431C1"/>
    <w:rsid w:val="00D432A7"/>
    <w:rsid w:val="00D43369"/>
    <w:rsid w:val="00D433E8"/>
    <w:rsid w:val="00D434B4"/>
    <w:rsid w:val="00D43989"/>
    <w:rsid w:val="00D43CAC"/>
    <w:rsid w:val="00D43F20"/>
    <w:rsid w:val="00D44006"/>
    <w:rsid w:val="00D44077"/>
    <w:rsid w:val="00D44104"/>
    <w:rsid w:val="00D44542"/>
    <w:rsid w:val="00D44AD1"/>
    <w:rsid w:val="00D44C84"/>
    <w:rsid w:val="00D45493"/>
    <w:rsid w:val="00D454D8"/>
    <w:rsid w:val="00D45D05"/>
    <w:rsid w:val="00D46285"/>
    <w:rsid w:val="00D46306"/>
    <w:rsid w:val="00D46494"/>
    <w:rsid w:val="00D46592"/>
    <w:rsid w:val="00D46A7B"/>
    <w:rsid w:val="00D46C3B"/>
    <w:rsid w:val="00D46D93"/>
    <w:rsid w:val="00D47004"/>
    <w:rsid w:val="00D47067"/>
    <w:rsid w:val="00D47581"/>
    <w:rsid w:val="00D47610"/>
    <w:rsid w:val="00D4780C"/>
    <w:rsid w:val="00D47AE8"/>
    <w:rsid w:val="00D50095"/>
    <w:rsid w:val="00D50137"/>
    <w:rsid w:val="00D50182"/>
    <w:rsid w:val="00D50245"/>
    <w:rsid w:val="00D5060C"/>
    <w:rsid w:val="00D50AA2"/>
    <w:rsid w:val="00D50AD5"/>
    <w:rsid w:val="00D5112A"/>
    <w:rsid w:val="00D51180"/>
    <w:rsid w:val="00D51315"/>
    <w:rsid w:val="00D5143E"/>
    <w:rsid w:val="00D515DA"/>
    <w:rsid w:val="00D516F4"/>
    <w:rsid w:val="00D518AE"/>
    <w:rsid w:val="00D51AE7"/>
    <w:rsid w:val="00D51C89"/>
    <w:rsid w:val="00D51EEA"/>
    <w:rsid w:val="00D51F97"/>
    <w:rsid w:val="00D52002"/>
    <w:rsid w:val="00D52184"/>
    <w:rsid w:val="00D52304"/>
    <w:rsid w:val="00D52568"/>
    <w:rsid w:val="00D52790"/>
    <w:rsid w:val="00D52D66"/>
    <w:rsid w:val="00D52F60"/>
    <w:rsid w:val="00D53290"/>
    <w:rsid w:val="00D536E2"/>
    <w:rsid w:val="00D53A21"/>
    <w:rsid w:val="00D53C99"/>
    <w:rsid w:val="00D54031"/>
    <w:rsid w:val="00D54152"/>
    <w:rsid w:val="00D54322"/>
    <w:rsid w:val="00D5494F"/>
    <w:rsid w:val="00D54A1A"/>
    <w:rsid w:val="00D54F52"/>
    <w:rsid w:val="00D54F6C"/>
    <w:rsid w:val="00D552AF"/>
    <w:rsid w:val="00D556FF"/>
    <w:rsid w:val="00D55A1E"/>
    <w:rsid w:val="00D560DC"/>
    <w:rsid w:val="00D562B0"/>
    <w:rsid w:val="00D56367"/>
    <w:rsid w:val="00D566C2"/>
    <w:rsid w:val="00D567D4"/>
    <w:rsid w:val="00D56B00"/>
    <w:rsid w:val="00D56E4F"/>
    <w:rsid w:val="00D56F27"/>
    <w:rsid w:val="00D57109"/>
    <w:rsid w:val="00D572D8"/>
    <w:rsid w:val="00D57305"/>
    <w:rsid w:val="00D5745B"/>
    <w:rsid w:val="00D574AB"/>
    <w:rsid w:val="00D57A22"/>
    <w:rsid w:val="00D57C3A"/>
    <w:rsid w:val="00D57DC3"/>
    <w:rsid w:val="00D60002"/>
    <w:rsid w:val="00D60052"/>
    <w:rsid w:val="00D600D2"/>
    <w:rsid w:val="00D603FE"/>
    <w:rsid w:val="00D60473"/>
    <w:rsid w:val="00D605D4"/>
    <w:rsid w:val="00D60878"/>
    <w:rsid w:val="00D60ECF"/>
    <w:rsid w:val="00D610A5"/>
    <w:rsid w:val="00D6110E"/>
    <w:rsid w:val="00D6127F"/>
    <w:rsid w:val="00D6151F"/>
    <w:rsid w:val="00D617BC"/>
    <w:rsid w:val="00D618AE"/>
    <w:rsid w:val="00D61DF1"/>
    <w:rsid w:val="00D61EE6"/>
    <w:rsid w:val="00D61F4E"/>
    <w:rsid w:val="00D61FFA"/>
    <w:rsid w:val="00D62122"/>
    <w:rsid w:val="00D62365"/>
    <w:rsid w:val="00D624F4"/>
    <w:rsid w:val="00D6250C"/>
    <w:rsid w:val="00D6293F"/>
    <w:rsid w:val="00D62D78"/>
    <w:rsid w:val="00D62DB5"/>
    <w:rsid w:val="00D62EA3"/>
    <w:rsid w:val="00D62F18"/>
    <w:rsid w:val="00D63108"/>
    <w:rsid w:val="00D6314B"/>
    <w:rsid w:val="00D631DE"/>
    <w:rsid w:val="00D63401"/>
    <w:rsid w:val="00D634B8"/>
    <w:rsid w:val="00D635FB"/>
    <w:rsid w:val="00D636AE"/>
    <w:rsid w:val="00D636D3"/>
    <w:rsid w:val="00D63CA5"/>
    <w:rsid w:val="00D644AB"/>
    <w:rsid w:val="00D64578"/>
    <w:rsid w:val="00D6487B"/>
    <w:rsid w:val="00D64CA3"/>
    <w:rsid w:val="00D64CF5"/>
    <w:rsid w:val="00D65475"/>
    <w:rsid w:val="00D6552B"/>
    <w:rsid w:val="00D65AEE"/>
    <w:rsid w:val="00D65D8F"/>
    <w:rsid w:val="00D66038"/>
    <w:rsid w:val="00D66039"/>
    <w:rsid w:val="00D662C3"/>
    <w:rsid w:val="00D6674E"/>
    <w:rsid w:val="00D66B01"/>
    <w:rsid w:val="00D66E30"/>
    <w:rsid w:val="00D67050"/>
    <w:rsid w:val="00D67137"/>
    <w:rsid w:val="00D67476"/>
    <w:rsid w:val="00D67753"/>
    <w:rsid w:val="00D67949"/>
    <w:rsid w:val="00D67AD5"/>
    <w:rsid w:val="00D67CD8"/>
    <w:rsid w:val="00D67D83"/>
    <w:rsid w:val="00D700C2"/>
    <w:rsid w:val="00D70399"/>
    <w:rsid w:val="00D70559"/>
    <w:rsid w:val="00D70946"/>
    <w:rsid w:val="00D70DE7"/>
    <w:rsid w:val="00D70F7E"/>
    <w:rsid w:val="00D713A4"/>
    <w:rsid w:val="00D716F9"/>
    <w:rsid w:val="00D71753"/>
    <w:rsid w:val="00D71BF7"/>
    <w:rsid w:val="00D71BFF"/>
    <w:rsid w:val="00D71D22"/>
    <w:rsid w:val="00D71E06"/>
    <w:rsid w:val="00D722A4"/>
    <w:rsid w:val="00D723CA"/>
    <w:rsid w:val="00D726A0"/>
    <w:rsid w:val="00D72DAE"/>
    <w:rsid w:val="00D73004"/>
    <w:rsid w:val="00D73340"/>
    <w:rsid w:val="00D733D1"/>
    <w:rsid w:val="00D7349C"/>
    <w:rsid w:val="00D735FC"/>
    <w:rsid w:val="00D736C0"/>
    <w:rsid w:val="00D73DE1"/>
    <w:rsid w:val="00D73F02"/>
    <w:rsid w:val="00D73FA2"/>
    <w:rsid w:val="00D74963"/>
    <w:rsid w:val="00D74E77"/>
    <w:rsid w:val="00D755EE"/>
    <w:rsid w:val="00D756A1"/>
    <w:rsid w:val="00D758A0"/>
    <w:rsid w:val="00D75955"/>
    <w:rsid w:val="00D75982"/>
    <w:rsid w:val="00D75D0A"/>
    <w:rsid w:val="00D75E78"/>
    <w:rsid w:val="00D76482"/>
    <w:rsid w:val="00D764DF"/>
    <w:rsid w:val="00D766C3"/>
    <w:rsid w:val="00D766D5"/>
    <w:rsid w:val="00D7677E"/>
    <w:rsid w:val="00D76D35"/>
    <w:rsid w:val="00D76E8C"/>
    <w:rsid w:val="00D775F7"/>
    <w:rsid w:val="00D77CBB"/>
    <w:rsid w:val="00D77E8B"/>
    <w:rsid w:val="00D80362"/>
    <w:rsid w:val="00D804B0"/>
    <w:rsid w:val="00D8079B"/>
    <w:rsid w:val="00D80827"/>
    <w:rsid w:val="00D8086D"/>
    <w:rsid w:val="00D80B57"/>
    <w:rsid w:val="00D80FC3"/>
    <w:rsid w:val="00D8138F"/>
    <w:rsid w:val="00D81A07"/>
    <w:rsid w:val="00D81C29"/>
    <w:rsid w:val="00D81CB7"/>
    <w:rsid w:val="00D8276E"/>
    <w:rsid w:val="00D82790"/>
    <w:rsid w:val="00D82AFD"/>
    <w:rsid w:val="00D82B3F"/>
    <w:rsid w:val="00D82E29"/>
    <w:rsid w:val="00D82E5C"/>
    <w:rsid w:val="00D831A7"/>
    <w:rsid w:val="00D8337A"/>
    <w:rsid w:val="00D83472"/>
    <w:rsid w:val="00D83757"/>
    <w:rsid w:val="00D837F3"/>
    <w:rsid w:val="00D8394D"/>
    <w:rsid w:val="00D83C9A"/>
    <w:rsid w:val="00D841DA"/>
    <w:rsid w:val="00D84222"/>
    <w:rsid w:val="00D842AD"/>
    <w:rsid w:val="00D8471F"/>
    <w:rsid w:val="00D84AAE"/>
    <w:rsid w:val="00D84C3C"/>
    <w:rsid w:val="00D84C7D"/>
    <w:rsid w:val="00D84D0B"/>
    <w:rsid w:val="00D84E7A"/>
    <w:rsid w:val="00D84EB1"/>
    <w:rsid w:val="00D84FA1"/>
    <w:rsid w:val="00D85099"/>
    <w:rsid w:val="00D85793"/>
    <w:rsid w:val="00D859F0"/>
    <w:rsid w:val="00D859F6"/>
    <w:rsid w:val="00D85A50"/>
    <w:rsid w:val="00D85EF3"/>
    <w:rsid w:val="00D866AB"/>
    <w:rsid w:val="00D86718"/>
    <w:rsid w:val="00D86874"/>
    <w:rsid w:val="00D86C99"/>
    <w:rsid w:val="00D87328"/>
    <w:rsid w:val="00D87528"/>
    <w:rsid w:val="00D87602"/>
    <w:rsid w:val="00D87653"/>
    <w:rsid w:val="00D876D4"/>
    <w:rsid w:val="00D87BB8"/>
    <w:rsid w:val="00D87F8B"/>
    <w:rsid w:val="00D87FAC"/>
    <w:rsid w:val="00D9026A"/>
    <w:rsid w:val="00D90330"/>
    <w:rsid w:val="00D907E8"/>
    <w:rsid w:val="00D90CFB"/>
    <w:rsid w:val="00D9104F"/>
    <w:rsid w:val="00D91143"/>
    <w:rsid w:val="00D912E4"/>
    <w:rsid w:val="00D9137B"/>
    <w:rsid w:val="00D91511"/>
    <w:rsid w:val="00D919A0"/>
    <w:rsid w:val="00D91C96"/>
    <w:rsid w:val="00D92648"/>
    <w:rsid w:val="00D92C88"/>
    <w:rsid w:val="00D92E3C"/>
    <w:rsid w:val="00D92FEC"/>
    <w:rsid w:val="00D93090"/>
    <w:rsid w:val="00D9328F"/>
    <w:rsid w:val="00D936EB"/>
    <w:rsid w:val="00D939B5"/>
    <w:rsid w:val="00D93BDD"/>
    <w:rsid w:val="00D93D07"/>
    <w:rsid w:val="00D93FCB"/>
    <w:rsid w:val="00D94175"/>
    <w:rsid w:val="00D942AB"/>
    <w:rsid w:val="00D9438D"/>
    <w:rsid w:val="00D94808"/>
    <w:rsid w:val="00D94A10"/>
    <w:rsid w:val="00D94CA0"/>
    <w:rsid w:val="00D94FED"/>
    <w:rsid w:val="00D95242"/>
    <w:rsid w:val="00D952A0"/>
    <w:rsid w:val="00D95300"/>
    <w:rsid w:val="00D954EC"/>
    <w:rsid w:val="00D9585D"/>
    <w:rsid w:val="00D95B62"/>
    <w:rsid w:val="00D95C3A"/>
    <w:rsid w:val="00D95DCB"/>
    <w:rsid w:val="00D963FD"/>
    <w:rsid w:val="00D964FF"/>
    <w:rsid w:val="00D96637"/>
    <w:rsid w:val="00D9687F"/>
    <w:rsid w:val="00D96A11"/>
    <w:rsid w:val="00D96A30"/>
    <w:rsid w:val="00D96A8A"/>
    <w:rsid w:val="00D96DF7"/>
    <w:rsid w:val="00D96F2F"/>
    <w:rsid w:val="00D97012"/>
    <w:rsid w:val="00D97669"/>
    <w:rsid w:val="00D97940"/>
    <w:rsid w:val="00D97D5A"/>
    <w:rsid w:val="00D97E9F"/>
    <w:rsid w:val="00D97F57"/>
    <w:rsid w:val="00DA08F4"/>
    <w:rsid w:val="00DA0A4C"/>
    <w:rsid w:val="00DA0D1B"/>
    <w:rsid w:val="00DA101E"/>
    <w:rsid w:val="00DA10E6"/>
    <w:rsid w:val="00DA1297"/>
    <w:rsid w:val="00DA1394"/>
    <w:rsid w:val="00DA1556"/>
    <w:rsid w:val="00DA18DE"/>
    <w:rsid w:val="00DA1F84"/>
    <w:rsid w:val="00DA1FF6"/>
    <w:rsid w:val="00DA2234"/>
    <w:rsid w:val="00DA22BE"/>
    <w:rsid w:val="00DA2587"/>
    <w:rsid w:val="00DA2637"/>
    <w:rsid w:val="00DA265A"/>
    <w:rsid w:val="00DA2952"/>
    <w:rsid w:val="00DA2BA5"/>
    <w:rsid w:val="00DA2BE9"/>
    <w:rsid w:val="00DA2C96"/>
    <w:rsid w:val="00DA2FCF"/>
    <w:rsid w:val="00DA309F"/>
    <w:rsid w:val="00DA3473"/>
    <w:rsid w:val="00DA35A5"/>
    <w:rsid w:val="00DA3712"/>
    <w:rsid w:val="00DA3763"/>
    <w:rsid w:val="00DA38D7"/>
    <w:rsid w:val="00DA3A8F"/>
    <w:rsid w:val="00DA3B39"/>
    <w:rsid w:val="00DA411D"/>
    <w:rsid w:val="00DA41E6"/>
    <w:rsid w:val="00DA42B7"/>
    <w:rsid w:val="00DA4398"/>
    <w:rsid w:val="00DA449D"/>
    <w:rsid w:val="00DA45C6"/>
    <w:rsid w:val="00DA46C0"/>
    <w:rsid w:val="00DA470F"/>
    <w:rsid w:val="00DA4720"/>
    <w:rsid w:val="00DA540A"/>
    <w:rsid w:val="00DA56BD"/>
    <w:rsid w:val="00DA5728"/>
    <w:rsid w:val="00DA57BD"/>
    <w:rsid w:val="00DA59F7"/>
    <w:rsid w:val="00DA5AC2"/>
    <w:rsid w:val="00DA6058"/>
    <w:rsid w:val="00DA606B"/>
    <w:rsid w:val="00DA6112"/>
    <w:rsid w:val="00DA6285"/>
    <w:rsid w:val="00DA6312"/>
    <w:rsid w:val="00DA654C"/>
    <w:rsid w:val="00DA662B"/>
    <w:rsid w:val="00DA6773"/>
    <w:rsid w:val="00DA68E3"/>
    <w:rsid w:val="00DA6A13"/>
    <w:rsid w:val="00DA6D7F"/>
    <w:rsid w:val="00DA7A81"/>
    <w:rsid w:val="00DA7A83"/>
    <w:rsid w:val="00DA7B9D"/>
    <w:rsid w:val="00DA7C1D"/>
    <w:rsid w:val="00DA7EB4"/>
    <w:rsid w:val="00DA7FD1"/>
    <w:rsid w:val="00DB01D9"/>
    <w:rsid w:val="00DB026E"/>
    <w:rsid w:val="00DB03A3"/>
    <w:rsid w:val="00DB04A6"/>
    <w:rsid w:val="00DB0847"/>
    <w:rsid w:val="00DB09F0"/>
    <w:rsid w:val="00DB0A29"/>
    <w:rsid w:val="00DB0D4B"/>
    <w:rsid w:val="00DB11FA"/>
    <w:rsid w:val="00DB132B"/>
    <w:rsid w:val="00DB14C8"/>
    <w:rsid w:val="00DB178A"/>
    <w:rsid w:val="00DB18DC"/>
    <w:rsid w:val="00DB1B54"/>
    <w:rsid w:val="00DB1E1F"/>
    <w:rsid w:val="00DB1F35"/>
    <w:rsid w:val="00DB1F6F"/>
    <w:rsid w:val="00DB22DF"/>
    <w:rsid w:val="00DB24DB"/>
    <w:rsid w:val="00DB252C"/>
    <w:rsid w:val="00DB29A8"/>
    <w:rsid w:val="00DB34D2"/>
    <w:rsid w:val="00DB3507"/>
    <w:rsid w:val="00DB39EF"/>
    <w:rsid w:val="00DB3B9B"/>
    <w:rsid w:val="00DB3E44"/>
    <w:rsid w:val="00DB409A"/>
    <w:rsid w:val="00DB4177"/>
    <w:rsid w:val="00DB422E"/>
    <w:rsid w:val="00DB4530"/>
    <w:rsid w:val="00DB4901"/>
    <w:rsid w:val="00DB4980"/>
    <w:rsid w:val="00DB498C"/>
    <w:rsid w:val="00DB4A5C"/>
    <w:rsid w:val="00DB4B6E"/>
    <w:rsid w:val="00DB4D2D"/>
    <w:rsid w:val="00DB4D2E"/>
    <w:rsid w:val="00DB52A8"/>
    <w:rsid w:val="00DB561B"/>
    <w:rsid w:val="00DB5B3A"/>
    <w:rsid w:val="00DB5BCA"/>
    <w:rsid w:val="00DB5DB7"/>
    <w:rsid w:val="00DB5ED7"/>
    <w:rsid w:val="00DB6445"/>
    <w:rsid w:val="00DB648F"/>
    <w:rsid w:val="00DB682A"/>
    <w:rsid w:val="00DB6C1C"/>
    <w:rsid w:val="00DB6EB9"/>
    <w:rsid w:val="00DB6F00"/>
    <w:rsid w:val="00DB74BC"/>
    <w:rsid w:val="00DB76E4"/>
    <w:rsid w:val="00DB7BB3"/>
    <w:rsid w:val="00DB7D54"/>
    <w:rsid w:val="00DB7EE0"/>
    <w:rsid w:val="00DB7EF2"/>
    <w:rsid w:val="00DC006B"/>
    <w:rsid w:val="00DC0371"/>
    <w:rsid w:val="00DC05AD"/>
    <w:rsid w:val="00DC094F"/>
    <w:rsid w:val="00DC099A"/>
    <w:rsid w:val="00DC0ED5"/>
    <w:rsid w:val="00DC1187"/>
    <w:rsid w:val="00DC1345"/>
    <w:rsid w:val="00DC1387"/>
    <w:rsid w:val="00DC1BC4"/>
    <w:rsid w:val="00DC235A"/>
    <w:rsid w:val="00DC2729"/>
    <w:rsid w:val="00DC27C7"/>
    <w:rsid w:val="00DC29A7"/>
    <w:rsid w:val="00DC2B83"/>
    <w:rsid w:val="00DC2D45"/>
    <w:rsid w:val="00DC2F25"/>
    <w:rsid w:val="00DC2F94"/>
    <w:rsid w:val="00DC3296"/>
    <w:rsid w:val="00DC3384"/>
    <w:rsid w:val="00DC36BF"/>
    <w:rsid w:val="00DC391F"/>
    <w:rsid w:val="00DC3AD4"/>
    <w:rsid w:val="00DC4146"/>
    <w:rsid w:val="00DC4585"/>
    <w:rsid w:val="00DC4D9F"/>
    <w:rsid w:val="00DC4DD7"/>
    <w:rsid w:val="00DC4E3B"/>
    <w:rsid w:val="00DC51BD"/>
    <w:rsid w:val="00DC54DD"/>
    <w:rsid w:val="00DC56DD"/>
    <w:rsid w:val="00DC597C"/>
    <w:rsid w:val="00DC5ABC"/>
    <w:rsid w:val="00DC5F3E"/>
    <w:rsid w:val="00DC5F5A"/>
    <w:rsid w:val="00DC60D6"/>
    <w:rsid w:val="00DC6193"/>
    <w:rsid w:val="00DC6297"/>
    <w:rsid w:val="00DC62ED"/>
    <w:rsid w:val="00DC667D"/>
    <w:rsid w:val="00DC677C"/>
    <w:rsid w:val="00DC67CB"/>
    <w:rsid w:val="00DC68CF"/>
    <w:rsid w:val="00DC6942"/>
    <w:rsid w:val="00DC6DE2"/>
    <w:rsid w:val="00DC6EC1"/>
    <w:rsid w:val="00DC6F3B"/>
    <w:rsid w:val="00DC7084"/>
    <w:rsid w:val="00DC72D2"/>
    <w:rsid w:val="00DC7323"/>
    <w:rsid w:val="00DC735D"/>
    <w:rsid w:val="00DC737D"/>
    <w:rsid w:val="00DC73BE"/>
    <w:rsid w:val="00DC7675"/>
    <w:rsid w:val="00DC77F9"/>
    <w:rsid w:val="00DC78E9"/>
    <w:rsid w:val="00DC7E86"/>
    <w:rsid w:val="00DC7F39"/>
    <w:rsid w:val="00DD048E"/>
    <w:rsid w:val="00DD058F"/>
    <w:rsid w:val="00DD0756"/>
    <w:rsid w:val="00DD0B8B"/>
    <w:rsid w:val="00DD0C1A"/>
    <w:rsid w:val="00DD0DE4"/>
    <w:rsid w:val="00DD0FF8"/>
    <w:rsid w:val="00DD125C"/>
    <w:rsid w:val="00DD12AE"/>
    <w:rsid w:val="00DD1673"/>
    <w:rsid w:val="00DD16F7"/>
    <w:rsid w:val="00DD1A13"/>
    <w:rsid w:val="00DD1AF2"/>
    <w:rsid w:val="00DD1DF7"/>
    <w:rsid w:val="00DD1E43"/>
    <w:rsid w:val="00DD2346"/>
    <w:rsid w:val="00DD239C"/>
    <w:rsid w:val="00DD2D80"/>
    <w:rsid w:val="00DD2D87"/>
    <w:rsid w:val="00DD30E7"/>
    <w:rsid w:val="00DD32AD"/>
    <w:rsid w:val="00DD34FF"/>
    <w:rsid w:val="00DD3545"/>
    <w:rsid w:val="00DD38E1"/>
    <w:rsid w:val="00DD3CF7"/>
    <w:rsid w:val="00DD3D45"/>
    <w:rsid w:val="00DD3E40"/>
    <w:rsid w:val="00DD3E92"/>
    <w:rsid w:val="00DD409D"/>
    <w:rsid w:val="00DD40A9"/>
    <w:rsid w:val="00DD42F4"/>
    <w:rsid w:val="00DD43D1"/>
    <w:rsid w:val="00DD45F9"/>
    <w:rsid w:val="00DD4AAF"/>
    <w:rsid w:val="00DD4AD2"/>
    <w:rsid w:val="00DD4B1C"/>
    <w:rsid w:val="00DD4C8A"/>
    <w:rsid w:val="00DD5004"/>
    <w:rsid w:val="00DD5167"/>
    <w:rsid w:val="00DD52C4"/>
    <w:rsid w:val="00DD52C7"/>
    <w:rsid w:val="00DD5562"/>
    <w:rsid w:val="00DD583F"/>
    <w:rsid w:val="00DD5859"/>
    <w:rsid w:val="00DD5EAA"/>
    <w:rsid w:val="00DD631A"/>
    <w:rsid w:val="00DD631B"/>
    <w:rsid w:val="00DD6330"/>
    <w:rsid w:val="00DD63B7"/>
    <w:rsid w:val="00DD64D6"/>
    <w:rsid w:val="00DD6586"/>
    <w:rsid w:val="00DD6594"/>
    <w:rsid w:val="00DD6945"/>
    <w:rsid w:val="00DD6A69"/>
    <w:rsid w:val="00DD6FC2"/>
    <w:rsid w:val="00DD70DD"/>
    <w:rsid w:val="00DD74F1"/>
    <w:rsid w:val="00DD7552"/>
    <w:rsid w:val="00DD791E"/>
    <w:rsid w:val="00DD7947"/>
    <w:rsid w:val="00DD798F"/>
    <w:rsid w:val="00DD7C75"/>
    <w:rsid w:val="00DD7F23"/>
    <w:rsid w:val="00DE007E"/>
    <w:rsid w:val="00DE0111"/>
    <w:rsid w:val="00DE01A6"/>
    <w:rsid w:val="00DE0250"/>
    <w:rsid w:val="00DE02D4"/>
    <w:rsid w:val="00DE0444"/>
    <w:rsid w:val="00DE0570"/>
    <w:rsid w:val="00DE07DA"/>
    <w:rsid w:val="00DE08B2"/>
    <w:rsid w:val="00DE0B50"/>
    <w:rsid w:val="00DE1037"/>
    <w:rsid w:val="00DE1627"/>
    <w:rsid w:val="00DE16D2"/>
    <w:rsid w:val="00DE1B44"/>
    <w:rsid w:val="00DE1E38"/>
    <w:rsid w:val="00DE204C"/>
    <w:rsid w:val="00DE2055"/>
    <w:rsid w:val="00DE212F"/>
    <w:rsid w:val="00DE276E"/>
    <w:rsid w:val="00DE290C"/>
    <w:rsid w:val="00DE2D56"/>
    <w:rsid w:val="00DE2D58"/>
    <w:rsid w:val="00DE2DF2"/>
    <w:rsid w:val="00DE2E61"/>
    <w:rsid w:val="00DE3349"/>
    <w:rsid w:val="00DE3A71"/>
    <w:rsid w:val="00DE3A75"/>
    <w:rsid w:val="00DE3AF5"/>
    <w:rsid w:val="00DE3B1E"/>
    <w:rsid w:val="00DE3F01"/>
    <w:rsid w:val="00DE3F8A"/>
    <w:rsid w:val="00DE3FFA"/>
    <w:rsid w:val="00DE41F3"/>
    <w:rsid w:val="00DE4261"/>
    <w:rsid w:val="00DE42CB"/>
    <w:rsid w:val="00DE480C"/>
    <w:rsid w:val="00DE4C92"/>
    <w:rsid w:val="00DE4D97"/>
    <w:rsid w:val="00DE55F6"/>
    <w:rsid w:val="00DE5784"/>
    <w:rsid w:val="00DE5A7E"/>
    <w:rsid w:val="00DE5AEE"/>
    <w:rsid w:val="00DE60E6"/>
    <w:rsid w:val="00DE6221"/>
    <w:rsid w:val="00DE6D73"/>
    <w:rsid w:val="00DE6FD8"/>
    <w:rsid w:val="00DE7271"/>
    <w:rsid w:val="00DE793E"/>
    <w:rsid w:val="00DE7C2A"/>
    <w:rsid w:val="00DE7D52"/>
    <w:rsid w:val="00DF04F5"/>
    <w:rsid w:val="00DF05B3"/>
    <w:rsid w:val="00DF0678"/>
    <w:rsid w:val="00DF082F"/>
    <w:rsid w:val="00DF0BAC"/>
    <w:rsid w:val="00DF0C10"/>
    <w:rsid w:val="00DF0E93"/>
    <w:rsid w:val="00DF1498"/>
    <w:rsid w:val="00DF15D4"/>
    <w:rsid w:val="00DF170C"/>
    <w:rsid w:val="00DF180A"/>
    <w:rsid w:val="00DF1945"/>
    <w:rsid w:val="00DF1AD1"/>
    <w:rsid w:val="00DF201A"/>
    <w:rsid w:val="00DF2119"/>
    <w:rsid w:val="00DF23B4"/>
    <w:rsid w:val="00DF23C9"/>
    <w:rsid w:val="00DF24BC"/>
    <w:rsid w:val="00DF2557"/>
    <w:rsid w:val="00DF2674"/>
    <w:rsid w:val="00DF2850"/>
    <w:rsid w:val="00DF2930"/>
    <w:rsid w:val="00DF2A97"/>
    <w:rsid w:val="00DF3592"/>
    <w:rsid w:val="00DF35CD"/>
    <w:rsid w:val="00DF3E1F"/>
    <w:rsid w:val="00DF4048"/>
    <w:rsid w:val="00DF4216"/>
    <w:rsid w:val="00DF4372"/>
    <w:rsid w:val="00DF4916"/>
    <w:rsid w:val="00DF4CFD"/>
    <w:rsid w:val="00DF52A8"/>
    <w:rsid w:val="00DF5A25"/>
    <w:rsid w:val="00DF5B61"/>
    <w:rsid w:val="00DF5B9D"/>
    <w:rsid w:val="00DF5BB7"/>
    <w:rsid w:val="00DF5E14"/>
    <w:rsid w:val="00DF6271"/>
    <w:rsid w:val="00DF6336"/>
    <w:rsid w:val="00DF63DB"/>
    <w:rsid w:val="00DF656C"/>
    <w:rsid w:val="00DF69EF"/>
    <w:rsid w:val="00DF6BFB"/>
    <w:rsid w:val="00DF7118"/>
    <w:rsid w:val="00DF729B"/>
    <w:rsid w:val="00DF7720"/>
    <w:rsid w:val="00DF779B"/>
    <w:rsid w:val="00DF7AB8"/>
    <w:rsid w:val="00DF7AD4"/>
    <w:rsid w:val="00DF7E1D"/>
    <w:rsid w:val="00DF7F44"/>
    <w:rsid w:val="00E0024B"/>
    <w:rsid w:val="00E003AB"/>
    <w:rsid w:val="00E00695"/>
    <w:rsid w:val="00E00BA5"/>
    <w:rsid w:val="00E00C5B"/>
    <w:rsid w:val="00E00CD5"/>
    <w:rsid w:val="00E00FE0"/>
    <w:rsid w:val="00E01253"/>
    <w:rsid w:val="00E012D3"/>
    <w:rsid w:val="00E013FD"/>
    <w:rsid w:val="00E014AD"/>
    <w:rsid w:val="00E0152C"/>
    <w:rsid w:val="00E015A1"/>
    <w:rsid w:val="00E01641"/>
    <w:rsid w:val="00E01738"/>
    <w:rsid w:val="00E018A3"/>
    <w:rsid w:val="00E018CF"/>
    <w:rsid w:val="00E01978"/>
    <w:rsid w:val="00E01B42"/>
    <w:rsid w:val="00E01C30"/>
    <w:rsid w:val="00E01D21"/>
    <w:rsid w:val="00E022FC"/>
    <w:rsid w:val="00E024DF"/>
    <w:rsid w:val="00E028D6"/>
    <w:rsid w:val="00E02C0C"/>
    <w:rsid w:val="00E02FF3"/>
    <w:rsid w:val="00E034B2"/>
    <w:rsid w:val="00E035EF"/>
    <w:rsid w:val="00E03613"/>
    <w:rsid w:val="00E038AD"/>
    <w:rsid w:val="00E03BE1"/>
    <w:rsid w:val="00E04150"/>
    <w:rsid w:val="00E042B3"/>
    <w:rsid w:val="00E0451D"/>
    <w:rsid w:val="00E047B4"/>
    <w:rsid w:val="00E047F9"/>
    <w:rsid w:val="00E049B9"/>
    <w:rsid w:val="00E04E74"/>
    <w:rsid w:val="00E04F76"/>
    <w:rsid w:val="00E05459"/>
    <w:rsid w:val="00E05475"/>
    <w:rsid w:val="00E05701"/>
    <w:rsid w:val="00E05A82"/>
    <w:rsid w:val="00E05F16"/>
    <w:rsid w:val="00E06550"/>
    <w:rsid w:val="00E0693E"/>
    <w:rsid w:val="00E06A72"/>
    <w:rsid w:val="00E06AA0"/>
    <w:rsid w:val="00E06DA2"/>
    <w:rsid w:val="00E0704E"/>
    <w:rsid w:val="00E070E2"/>
    <w:rsid w:val="00E0719F"/>
    <w:rsid w:val="00E07279"/>
    <w:rsid w:val="00E07523"/>
    <w:rsid w:val="00E075AD"/>
    <w:rsid w:val="00E078B3"/>
    <w:rsid w:val="00E07AB5"/>
    <w:rsid w:val="00E07BC9"/>
    <w:rsid w:val="00E07D08"/>
    <w:rsid w:val="00E07D7E"/>
    <w:rsid w:val="00E07E91"/>
    <w:rsid w:val="00E07EEC"/>
    <w:rsid w:val="00E07EEE"/>
    <w:rsid w:val="00E10369"/>
    <w:rsid w:val="00E1074C"/>
    <w:rsid w:val="00E10923"/>
    <w:rsid w:val="00E10D10"/>
    <w:rsid w:val="00E10F20"/>
    <w:rsid w:val="00E11225"/>
    <w:rsid w:val="00E114C1"/>
    <w:rsid w:val="00E115B8"/>
    <w:rsid w:val="00E11783"/>
    <w:rsid w:val="00E11806"/>
    <w:rsid w:val="00E11848"/>
    <w:rsid w:val="00E118FC"/>
    <w:rsid w:val="00E11BCE"/>
    <w:rsid w:val="00E12007"/>
    <w:rsid w:val="00E12137"/>
    <w:rsid w:val="00E1221E"/>
    <w:rsid w:val="00E126E5"/>
    <w:rsid w:val="00E12710"/>
    <w:rsid w:val="00E128CF"/>
    <w:rsid w:val="00E12989"/>
    <w:rsid w:val="00E129D8"/>
    <w:rsid w:val="00E12A8C"/>
    <w:rsid w:val="00E12B0E"/>
    <w:rsid w:val="00E12D22"/>
    <w:rsid w:val="00E12E55"/>
    <w:rsid w:val="00E13080"/>
    <w:rsid w:val="00E1363A"/>
    <w:rsid w:val="00E13AAD"/>
    <w:rsid w:val="00E13BFA"/>
    <w:rsid w:val="00E13C28"/>
    <w:rsid w:val="00E13CC6"/>
    <w:rsid w:val="00E142F7"/>
    <w:rsid w:val="00E14347"/>
    <w:rsid w:val="00E14763"/>
    <w:rsid w:val="00E148A9"/>
    <w:rsid w:val="00E148EF"/>
    <w:rsid w:val="00E149A5"/>
    <w:rsid w:val="00E14D7F"/>
    <w:rsid w:val="00E14F34"/>
    <w:rsid w:val="00E15067"/>
    <w:rsid w:val="00E1551A"/>
    <w:rsid w:val="00E1552E"/>
    <w:rsid w:val="00E15B3F"/>
    <w:rsid w:val="00E15F2F"/>
    <w:rsid w:val="00E1605E"/>
    <w:rsid w:val="00E16078"/>
    <w:rsid w:val="00E16234"/>
    <w:rsid w:val="00E16EA8"/>
    <w:rsid w:val="00E16FD4"/>
    <w:rsid w:val="00E1702F"/>
    <w:rsid w:val="00E17094"/>
    <w:rsid w:val="00E17157"/>
    <w:rsid w:val="00E17447"/>
    <w:rsid w:val="00E178F3"/>
    <w:rsid w:val="00E17D57"/>
    <w:rsid w:val="00E20107"/>
    <w:rsid w:val="00E20295"/>
    <w:rsid w:val="00E203AD"/>
    <w:rsid w:val="00E204F3"/>
    <w:rsid w:val="00E206A0"/>
    <w:rsid w:val="00E206FD"/>
    <w:rsid w:val="00E208E7"/>
    <w:rsid w:val="00E20A63"/>
    <w:rsid w:val="00E21058"/>
    <w:rsid w:val="00E21071"/>
    <w:rsid w:val="00E21366"/>
    <w:rsid w:val="00E2191B"/>
    <w:rsid w:val="00E21A4C"/>
    <w:rsid w:val="00E22815"/>
    <w:rsid w:val="00E22B58"/>
    <w:rsid w:val="00E22D7A"/>
    <w:rsid w:val="00E22E0C"/>
    <w:rsid w:val="00E22F5F"/>
    <w:rsid w:val="00E22FFA"/>
    <w:rsid w:val="00E23090"/>
    <w:rsid w:val="00E230E1"/>
    <w:rsid w:val="00E23220"/>
    <w:rsid w:val="00E23314"/>
    <w:rsid w:val="00E23379"/>
    <w:rsid w:val="00E23940"/>
    <w:rsid w:val="00E23D14"/>
    <w:rsid w:val="00E23EBF"/>
    <w:rsid w:val="00E240DF"/>
    <w:rsid w:val="00E2456F"/>
    <w:rsid w:val="00E24894"/>
    <w:rsid w:val="00E248AB"/>
    <w:rsid w:val="00E24D5B"/>
    <w:rsid w:val="00E24E31"/>
    <w:rsid w:val="00E24F83"/>
    <w:rsid w:val="00E2511D"/>
    <w:rsid w:val="00E25570"/>
    <w:rsid w:val="00E255E6"/>
    <w:rsid w:val="00E25867"/>
    <w:rsid w:val="00E2598B"/>
    <w:rsid w:val="00E25C3C"/>
    <w:rsid w:val="00E25C70"/>
    <w:rsid w:val="00E25E83"/>
    <w:rsid w:val="00E25FA3"/>
    <w:rsid w:val="00E261CC"/>
    <w:rsid w:val="00E265A7"/>
    <w:rsid w:val="00E265E5"/>
    <w:rsid w:val="00E26909"/>
    <w:rsid w:val="00E26EDB"/>
    <w:rsid w:val="00E26F2A"/>
    <w:rsid w:val="00E26FE3"/>
    <w:rsid w:val="00E27234"/>
    <w:rsid w:val="00E27341"/>
    <w:rsid w:val="00E27539"/>
    <w:rsid w:val="00E277F2"/>
    <w:rsid w:val="00E27ABC"/>
    <w:rsid w:val="00E27C82"/>
    <w:rsid w:val="00E27DBD"/>
    <w:rsid w:val="00E27DD6"/>
    <w:rsid w:val="00E30239"/>
    <w:rsid w:val="00E305B6"/>
    <w:rsid w:val="00E30C90"/>
    <w:rsid w:val="00E3114B"/>
    <w:rsid w:val="00E31208"/>
    <w:rsid w:val="00E31666"/>
    <w:rsid w:val="00E31985"/>
    <w:rsid w:val="00E31A84"/>
    <w:rsid w:val="00E31C4E"/>
    <w:rsid w:val="00E31CAA"/>
    <w:rsid w:val="00E31E68"/>
    <w:rsid w:val="00E3228F"/>
    <w:rsid w:val="00E323F5"/>
    <w:rsid w:val="00E3295E"/>
    <w:rsid w:val="00E32B62"/>
    <w:rsid w:val="00E32BD7"/>
    <w:rsid w:val="00E32C32"/>
    <w:rsid w:val="00E32DB5"/>
    <w:rsid w:val="00E32EE8"/>
    <w:rsid w:val="00E335B3"/>
    <w:rsid w:val="00E33625"/>
    <w:rsid w:val="00E33817"/>
    <w:rsid w:val="00E33873"/>
    <w:rsid w:val="00E338AF"/>
    <w:rsid w:val="00E33918"/>
    <w:rsid w:val="00E33C93"/>
    <w:rsid w:val="00E33DBE"/>
    <w:rsid w:val="00E33F2D"/>
    <w:rsid w:val="00E34206"/>
    <w:rsid w:val="00E34353"/>
    <w:rsid w:val="00E34947"/>
    <w:rsid w:val="00E349A4"/>
    <w:rsid w:val="00E34DAC"/>
    <w:rsid w:val="00E3510C"/>
    <w:rsid w:val="00E35420"/>
    <w:rsid w:val="00E355B1"/>
    <w:rsid w:val="00E35672"/>
    <w:rsid w:val="00E356DA"/>
    <w:rsid w:val="00E35DFF"/>
    <w:rsid w:val="00E35EC7"/>
    <w:rsid w:val="00E36405"/>
    <w:rsid w:val="00E36447"/>
    <w:rsid w:val="00E368A2"/>
    <w:rsid w:val="00E3694F"/>
    <w:rsid w:val="00E36B81"/>
    <w:rsid w:val="00E36C43"/>
    <w:rsid w:val="00E36DB7"/>
    <w:rsid w:val="00E36EC8"/>
    <w:rsid w:val="00E36FC8"/>
    <w:rsid w:val="00E3730B"/>
    <w:rsid w:val="00E3740E"/>
    <w:rsid w:val="00E37672"/>
    <w:rsid w:val="00E3771A"/>
    <w:rsid w:val="00E3777D"/>
    <w:rsid w:val="00E37864"/>
    <w:rsid w:val="00E3797C"/>
    <w:rsid w:val="00E37D61"/>
    <w:rsid w:val="00E37E37"/>
    <w:rsid w:val="00E37F39"/>
    <w:rsid w:val="00E400FD"/>
    <w:rsid w:val="00E400FE"/>
    <w:rsid w:val="00E405D4"/>
    <w:rsid w:val="00E40D4D"/>
    <w:rsid w:val="00E40D79"/>
    <w:rsid w:val="00E40F0F"/>
    <w:rsid w:val="00E40F8D"/>
    <w:rsid w:val="00E4109B"/>
    <w:rsid w:val="00E411A2"/>
    <w:rsid w:val="00E4145E"/>
    <w:rsid w:val="00E41460"/>
    <w:rsid w:val="00E41537"/>
    <w:rsid w:val="00E4191E"/>
    <w:rsid w:val="00E41A1B"/>
    <w:rsid w:val="00E41A2A"/>
    <w:rsid w:val="00E41A68"/>
    <w:rsid w:val="00E41C13"/>
    <w:rsid w:val="00E41C6D"/>
    <w:rsid w:val="00E41C81"/>
    <w:rsid w:val="00E41E5A"/>
    <w:rsid w:val="00E42001"/>
    <w:rsid w:val="00E420DE"/>
    <w:rsid w:val="00E42160"/>
    <w:rsid w:val="00E42347"/>
    <w:rsid w:val="00E42431"/>
    <w:rsid w:val="00E4248C"/>
    <w:rsid w:val="00E42A97"/>
    <w:rsid w:val="00E42DD4"/>
    <w:rsid w:val="00E42F29"/>
    <w:rsid w:val="00E42F35"/>
    <w:rsid w:val="00E42FB0"/>
    <w:rsid w:val="00E4302E"/>
    <w:rsid w:val="00E43071"/>
    <w:rsid w:val="00E4309A"/>
    <w:rsid w:val="00E435BE"/>
    <w:rsid w:val="00E43721"/>
    <w:rsid w:val="00E4397E"/>
    <w:rsid w:val="00E43D9D"/>
    <w:rsid w:val="00E43F6D"/>
    <w:rsid w:val="00E44389"/>
    <w:rsid w:val="00E443ED"/>
    <w:rsid w:val="00E4464C"/>
    <w:rsid w:val="00E44AA6"/>
    <w:rsid w:val="00E44B48"/>
    <w:rsid w:val="00E44B65"/>
    <w:rsid w:val="00E44B96"/>
    <w:rsid w:val="00E44FAD"/>
    <w:rsid w:val="00E4508F"/>
    <w:rsid w:val="00E452CC"/>
    <w:rsid w:val="00E453B8"/>
    <w:rsid w:val="00E455B1"/>
    <w:rsid w:val="00E4564B"/>
    <w:rsid w:val="00E456A8"/>
    <w:rsid w:val="00E45802"/>
    <w:rsid w:val="00E45978"/>
    <w:rsid w:val="00E45F09"/>
    <w:rsid w:val="00E4608F"/>
    <w:rsid w:val="00E462C1"/>
    <w:rsid w:val="00E4631E"/>
    <w:rsid w:val="00E464DD"/>
    <w:rsid w:val="00E468EE"/>
    <w:rsid w:val="00E46923"/>
    <w:rsid w:val="00E469A2"/>
    <w:rsid w:val="00E46DE1"/>
    <w:rsid w:val="00E476C4"/>
    <w:rsid w:val="00E47C76"/>
    <w:rsid w:val="00E47CB8"/>
    <w:rsid w:val="00E47EF1"/>
    <w:rsid w:val="00E502B5"/>
    <w:rsid w:val="00E5042E"/>
    <w:rsid w:val="00E50920"/>
    <w:rsid w:val="00E50B67"/>
    <w:rsid w:val="00E50BFF"/>
    <w:rsid w:val="00E50E4F"/>
    <w:rsid w:val="00E50E91"/>
    <w:rsid w:val="00E51633"/>
    <w:rsid w:val="00E516E3"/>
    <w:rsid w:val="00E518B2"/>
    <w:rsid w:val="00E51B53"/>
    <w:rsid w:val="00E51BA4"/>
    <w:rsid w:val="00E51BE4"/>
    <w:rsid w:val="00E51DC3"/>
    <w:rsid w:val="00E51DF8"/>
    <w:rsid w:val="00E521C1"/>
    <w:rsid w:val="00E52C34"/>
    <w:rsid w:val="00E52CCA"/>
    <w:rsid w:val="00E5302A"/>
    <w:rsid w:val="00E531CF"/>
    <w:rsid w:val="00E53462"/>
    <w:rsid w:val="00E5346F"/>
    <w:rsid w:val="00E5355E"/>
    <w:rsid w:val="00E53731"/>
    <w:rsid w:val="00E53848"/>
    <w:rsid w:val="00E5384A"/>
    <w:rsid w:val="00E53B9A"/>
    <w:rsid w:val="00E53BAC"/>
    <w:rsid w:val="00E53C42"/>
    <w:rsid w:val="00E53E80"/>
    <w:rsid w:val="00E53EC4"/>
    <w:rsid w:val="00E54271"/>
    <w:rsid w:val="00E54308"/>
    <w:rsid w:val="00E543CC"/>
    <w:rsid w:val="00E545D1"/>
    <w:rsid w:val="00E546DA"/>
    <w:rsid w:val="00E549C9"/>
    <w:rsid w:val="00E54AE8"/>
    <w:rsid w:val="00E54B96"/>
    <w:rsid w:val="00E54E1F"/>
    <w:rsid w:val="00E5507B"/>
    <w:rsid w:val="00E551DC"/>
    <w:rsid w:val="00E55274"/>
    <w:rsid w:val="00E5536C"/>
    <w:rsid w:val="00E558A1"/>
    <w:rsid w:val="00E5598C"/>
    <w:rsid w:val="00E55DA8"/>
    <w:rsid w:val="00E55F10"/>
    <w:rsid w:val="00E55F8B"/>
    <w:rsid w:val="00E55FCE"/>
    <w:rsid w:val="00E5600A"/>
    <w:rsid w:val="00E561CC"/>
    <w:rsid w:val="00E566A1"/>
    <w:rsid w:val="00E56898"/>
    <w:rsid w:val="00E56C1C"/>
    <w:rsid w:val="00E56C8B"/>
    <w:rsid w:val="00E56D4D"/>
    <w:rsid w:val="00E574E5"/>
    <w:rsid w:val="00E577E7"/>
    <w:rsid w:val="00E5785B"/>
    <w:rsid w:val="00E578E5"/>
    <w:rsid w:val="00E5790D"/>
    <w:rsid w:val="00E57A75"/>
    <w:rsid w:val="00E600C8"/>
    <w:rsid w:val="00E600DE"/>
    <w:rsid w:val="00E60478"/>
    <w:rsid w:val="00E605CF"/>
    <w:rsid w:val="00E60625"/>
    <w:rsid w:val="00E60800"/>
    <w:rsid w:val="00E60859"/>
    <w:rsid w:val="00E60938"/>
    <w:rsid w:val="00E609A0"/>
    <w:rsid w:val="00E60D58"/>
    <w:rsid w:val="00E60DFE"/>
    <w:rsid w:val="00E60F27"/>
    <w:rsid w:val="00E6102A"/>
    <w:rsid w:val="00E615C3"/>
    <w:rsid w:val="00E61B61"/>
    <w:rsid w:val="00E622A0"/>
    <w:rsid w:val="00E622FE"/>
    <w:rsid w:val="00E624F0"/>
    <w:rsid w:val="00E625B4"/>
    <w:rsid w:val="00E626D0"/>
    <w:rsid w:val="00E62888"/>
    <w:rsid w:val="00E629A8"/>
    <w:rsid w:val="00E629B6"/>
    <w:rsid w:val="00E62A50"/>
    <w:rsid w:val="00E62AFF"/>
    <w:rsid w:val="00E62CE7"/>
    <w:rsid w:val="00E631E8"/>
    <w:rsid w:val="00E63350"/>
    <w:rsid w:val="00E636A1"/>
    <w:rsid w:val="00E63845"/>
    <w:rsid w:val="00E63DAD"/>
    <w:rsid w:val="00E64353"/>
    <w:rsid w:val="00E6447F"/>
    <w:rsid w:val="00E644A2"/>
    <w:rsid w:val="00E645B1"/>
    <w:rsid w:val="00E647A5"/>
    <w:rsid w:val="00E64A7B"/>
    <w:rsid w:val="00E64AB7"/>
    <w:rsid w:val="00E64BD3"/>
    <w:rsid w:val="00E65172"/>
    <w:rsid w:val="00E653AB"/>
    <w:rsid w:val="00E65697"/>
    <w:rsid w:val="00E657F8"/>
    <w:rsid w:val="00E65970"/>
    <w:rsid w:val="00E65B25"/>
    <w:rsid w:val="00E65CA3"/>
    <w:rsid w:val="00E65FA6"/>
    <w:rsid w:val="00E662CB"/>
    <w:rsid w:val="00E66624"/>
    <w:rsid w:val="00E66625"/>
    <w:rsid w:val="00E66858"/>
    <w:rsid w:val="00E668B2"/>
    <w:rsid w:val="00E66ABA"/>
    <w:rsid w:val="00E66B2A"/>
    <w:rsid w:val="00E66B96"/>
    <w:rsid w:val="00E66C8B"/>
    <w:rsid w:val="00E66CB3"/>
    <w:rsid w:val="00E66DC3"/>
    <w:rsid w:val="00E670C4"/>
    <w:rsid w:val="00E67366"/>
    <w:rsid w:val="00E674A1"/>
    <w:rsid w:val="00E675B6"/>
    <w:rsid w:val="00E67723"/>
    <w:rsid w:val="00E67895"/>
    <w:rsid w:val="00E67B57"/>
    <w:rsid w:val="00E67CEE"/>
    <w:rsid w:val="00E67E4F"/>
    <w:rsid w:val="00E67F6F"/>
    <w:rsid w:val="00E70627"/>
    <w:rsid w:val="00E708AB"/>
    <w:rsid w:val="00E708B5"/>
    <w:rsid w:val="00E7092B"/>
    <w:rsid w:val="00E70A5F"/>
    <w:rsid w:val="00E70FF2"/>
    <w:rsid w:val="00E71082"/>
    <w:rsid w:val="00E71893"/>
    <w:rsid w:val="00E719EB"/>
    <w:rsid w:val="00E71DFC"/>
    <w:rsid w:val="00E72089"/>
    <w:rsid w:val="00E7215D"/>
    <w:rsid w:val="00E72374"/>
    <w:rsid w:val="00E7252A"/>
    <w:rsid w:val="00E72589"/>
    <w:rsid w:val="00E7287C"/>
    <w:rsid w:val="00E72B38"/>
    <w:rsid w:val="00E72C54"/>
    <w:rsid w:val="00E72C85"/>
    <w:rsid w:val="00E72CC2"/>
    <w:rsid w:val="00E72FEF"/>
    <w:rsid w:val="00E73438"/>
    <w:rsid w:val="00E734B3"/>
    <w:rsid w:val="00E735E6"/>
    <w:rsid w:val="00E737C8"/>
    <w:rsid w:val="00E739FF"/>
    <w:rsid w:val="00E73AAA"/>
    <w:rsid w:val="00E73C0B"/>
    <w:rsid w:val="00E73CDD"/>
    <w:rsid w:val="00E73F9A"/>
    <w:rsid w:val="00E74352"/>
    <w:rsid w:val="00E74370"/>
    <w:rsid w:val="00E745B1"/>
    <w:rsid w:val="00E7469F"/>
    <w:rsid w:val="00E7486B"/>
    <w:rsid w:val="00E748B0"/>
    <w:rsid w:val="00E74C18"/>
    <w:rsid w:val="00E74C4D"/>
    <w:rsid w:val="00E75551"/>
    <w:rsid w:val="00E75A35"/>
    <w:rsid w:val="00E75F68"/>
    <w:rsid w:val="00E75FB5"/>
    <w:rsid w:val="00E76113"/>
    <w:rsid w:val="00E761E8"/>
    <w:rsid w:val="00E763C5"/>
    <w:rsid w:val="00E76639"/>
    <w:rsid w:val="00E76A34"/>
    <w:rsid w:val="00E76A8E"/>
    <w:rsid w:val="00E76C79"/>
    <w:rsid w:val="00E76D09"/>
    <w:rsid w:val="00E76DE3"/>
    <w:rsid w:val="00E77016"/>
    <w:rsid w:val="00E770F4"/>
    <w:rsid w:val="00E777D1"/>
    <w:rsid w:val="00E77A03"/>
    <w:rsid w:val="00E77B22"/>
    <w:rsid w:val="00E804B2"/>
    <w:rsid w:val="00E80A30"/>
    <w:rsid w:val="00E80A37"/>
    <w:rsid w:val="00E80EFF"/>
    <w:rsid w:val="00E80FAF"/>
    <w:rsid w:val="00E81164"/>
    <w:rsid w:val="00E81500"/>
    <w:rsid w:val="00E816CC"/>
    <w:rsid w:val="00E817D7"/>
    <w:rsid w:val="00E8188E"/>
    <w:rsid w:val="00E819FF"/>
    <w:rsid w:val="00E81D54"/>
    <w:rsid w:val="00E81D98"/>
    <w:rsid w:val="00E81E72"/>
    <w:rsid w:val="00E81EA3"/>
    <w:rsid w:val="00E821F7"/>
    <w:rsid w:val="00E82582"/>
    <w:rsid w:val="00E825BD"/>
    <w:rsid w:val="00E82907"/>
    <w:rsid w:val="00E82A5C"/>
    <w:rsid w:val="00E82A92"/>
    <w:rsid w:val="00E82CA4"/>
    <w:rsid w:val="00E82D43"/>
    <w:rsid w:val="00E82D60"/>
    <w:rsid w:val="00E82EC1"/>
    <w:rsid w:val="00E82F1A"/>
    <w:rsid w:val="00E83026"/>
    <w:rsid w:val="00E831FD"/>
    <w:rsid w:val="00E83269"/>
    <w:rsid w:val="00E83821"/>
    <w:rsid w:val="00E83858"/>
    <w:rsid w:val="00E83A95"/>
    <w:rsid w:val="00E83E31"/>
    <w:rsid w:val="00E83EEC"/>
    <w:rsid w:val="00E841E0"/>
    <w:rsid w:val="00E84318"/>
    <w:rsid w:val="00E848E7"/>
    <w:rsid w:val="00E84A75"/>
    <w:rsid w:val="00E84E94"/>
    <w:rsid w:val="00E8503E"/>
    <w:rsid w:val="00E85153"/>
    <w:rsid w:val="00E851F9"/>
    <w:rsid w:val="00E85641"/>
    <w:rsid w:val="00E85E3A"/>
    <w:rsid w:val="00E85FEB"/>
    <w:rsid w:val="00E86055"/>
    <w:rsid w:val="00E86073"/>
    <w:rsid w:val="00E8610E"/>
    <w:rsid w:val="00E861F3"/>
    <w:rsid w:val="00E8645F"/>
    <w:rsid w:val="00E866CB"/>
    <w:rsid w:val="00E86703"/>
    <w:rsid w:val="00E86AF1"/>
    <w:rsid w:val="00E86DBF"/>
    <w:rsid w:val="00E86E0F"/>
    <w:rsid w:val="00E86E7B"/>
    <w:rsid w:val="00E86EF0"/>
    <w:rsid w:val="00E86F82"/>
    <w:rsid w:val="00E86FFE"/>
    <w:rsid w:val="00E87786"/>
    <w:rsid w:val="00E8797D"/>
    <w:rsid w:val="00E87DF8"/>
    <w:rsid w:val="00E902C1"/>
    <w:rsid w:val="00E90327"/>
    <w:rsid w:val="00E90339"/>
    <w:rsid w:val="00E90375"/>
    <w:rsid w:val="00E9048E"/>
    <w:rsid w:val="00E9064E"/>
    <w:rsid w:val="00E907C7"/>
    <w:rsid w:val="00E90811"/>
    <w:rsid w:val="00E909EB"/>
    <w:rsid w:val="00E90AB4"/>
    <w:rsid w:val="00E90B3D"/>
    <w:rsid w:val="00E90C98"/>
    <w:rsid w:val="00E90CE0"/>
    <w:rsid w:val="00E91003"/>
    <w:rsid w:val="00E91458"/>
    <w:rsid w:val="00E916E0"/>
    <w:rsid w:val="00E918F8"/>
    <w:rsid w:val="00E9198B"/>
    <w:rsid w:val="00E91A3B"/>
    <w:rsid w:val="00E91B2A"/>
    <w:rsid w:val="00E91F4A"/>
    <w:rsid w:val="00E91FA5"/>
    <w:rsid w:val="00E922AB"/>
    <w:rsid w:val="00E92329"/>
    <w:rsid w:val="00E924FF"/>
    <w:rsid w:val="00E925BB"/>
    <w:rsid w:val="00E92832"/>
    <w:rsid w:val="00E9295E"/>
    <w:rsid w:val="00E92A26"/>
    <w:rsid w:val="00E92D0A"/>
    <w:rsid w:val="00E92E12"/>
    <w:rsid w:val="00E92FB8"/>
    <w:rsid w:val="00E93058"/>
    <w:rsid w:val="00E93361"/>
    <w:rsid w:val="00E934AE"/>
    <w:rsid w:val="00E937CB"/>
    <w:rsid w:val="00E939A5"/>
    <w:rsid w:val="00E93B28"/>
    <w:rsid w:val="00E93EEF"/>
    <w:rsid w:val="00E93F2A"/>
    <w:rsid w:val="00E94022"/>
    <w:rsid w:val="00E9423B"/>
    <w:rsid w:val="00E9435A"/>
    <w:rsid w:val="00E94659"/>
    <w:rsid w:val="00E94840"/>
    <w:rsid w:val="00E94901"/>
    <w:rsid w:val="00E94F58"/>
    <w:rsid w:val="00E95184"/>
    <w:rsid w:val="00E952AE"/>
    <w:rsid w:val="00E955A7"/>
    <w:rsid w:val="00E9575A"/>
    <w:rsid w:val="00E957C2"/>
    <w:rsid w:val="00E9583A"/>
    <w:rsid w:val="00E95840"/>
    <w:rsid w:val="00E95B3D"/>
    <w:rsid w:val="00E95D3E"/>
    <w:rsid w:val="00E95EC5"/>
    <w:rsid w:val="00E96021"/>
    <w:rsid w:val="00E960F0"/>
    <w:rsid w:val="00E9626C"/>
    <w:rsid w:val="00E96335"/>
    <w:rsid w:val="00E96462"/>
    <w:rsid w:val="00E966BF"/>
    <w:rsid w:val="00E96A4E"/>
    <w:rsid w:val="00E96D6D"/>
    <w:rsid w:val="00E96E0A"/>
    <w:rsid w:val="00E96E23"/>
    <w:rsid w:val="00E96F96"/>
    <w:rsid w:val="00E96FE7"/>
    <w:rsid w:val="00E97062"/>
    <w:rsid w:val="00E97067"/>
    <w:rsid w:val="00E97296"/>
    <w:rsid w:val="00E97670"/>
    <w:rsid w:val="00E97A31"/>
    <w:rsid w:val="00E97AB3"/>
    <w:rsid w:val="00E97ABE"/>
    <w:rsid w:val="00E97B7E"/>
    <w:rsid w:val="00E97D62"/>
    <w:rsid w:val="00EA0097"/>
    <w:rsid w:val="00EA0183"/>
    <w:rsid w:val="00EA033A"/>
    <w:rsid w:val="00EA08A7"/>
    <w:rsid w:val="00EA0AFD"/>
    <w:rsid w:val="00EA0D28"/>
    <w:rsid w:val="00EA11C7"/>
    <w:rsid w:val="00EA156A"/>
    <w:rsid w:val="00EA1654"/>
    <w:rsid w:val="00EA18CB"/>
    <w:rsid w:val="00EA19D0"/>
    <w:rsid w:val="00EA2065"/>
    <w:rsid w:val="00EA21BB"/>
    <w:rsid w:val="00EA22C6"/>
    <w:rsid w:val="00EA22D1"/>
    <w:rsid w:val="00EA2593"/>
    <w:rsid w:val="00EA25C3"/>
    <w:rsid w:val="00EA262B"/>
    <w:rsid w:val="00EA268D"/>
    <w:rsid w:val="00EA2BE2"/>
    <w:rsid w:val="00EA34AC"/>
    <w:rsid w:val="00EA35A9"/>
    <w:rsid w:val="00EA3961"/>
    <w:rsid w:val="00EA3CC9"/>
    <w:rsid w:val="00EA42A5"/>
    <w:rsid w:val="00EA462B"/>
    <w:rsid w:val="00EA4973"/>
    <w:rsid w:val="00EA4B56"/>
    <w:rsid w:val="00EA5066"/>
    <w:rsid w:val="00EA5161"/>
    <w:rsid w:val="00EA5365"/>
    <w:rsid w:val="00EA597A"/>
    <w:rsid w:val="00EA5AB5"/>
    <w:rsid w:val="00EA5ACF"/>
    <w:rsid w:val="00EA5AD0"/>
    <w:rsid w:val="00EA5F5F"/>
    <w:rsid w:val="00EA5F6C"/>
    <w:rsid w:val="00EA5FD1"/>
    <w:rsid w:val="00EA6096"/>
    <w:rsid w:val="00EA629D"/>
    <w:rsid w:val="00EA67FD"/>
    <w:rsid w:val="00EA6801"/>
    <w:rsid w:val="00EA6F36"/>
    <w:rsid w:val="00EA7154"/>
    <w:rsid w:val="00EA734C"/>
    <w:rsid w:val="00EA75B2"/>
    <w:rsid w:val="00EA7AE1"/>
    <w:rsid w:val="00EA7D6F"/>
    <w:rsid w:val="00EA7DDB"/>
    <w:rsid w:val="00EA7EBD"/>
    <w:rsid w:val="00EB028A"/>
    <w:rsid w:val="00EB02B0"/>
    <w:rsid w:val="00EB0464"/>
    <w:rsid w:val="00EB04B3"/>
    <w:rsid w:val="00EB07C9"/>
    <w:rsid w:val="00EB08FA"/>
    <w:rsid w:val="00EB0C50"/>
    <w:rsid w:val="00EB0CD8"/>
    <w:rsid w:val="00EB10BE"/>
    <w:rsid w:val="00EB153E"/>
    <w:rsid w:val="00EB1562"/>
    <w:rsid w:val="00EB1573"/>
    <w:rsid w:val="00EB184D"/>
    <w:rsid w:val="00EB1881"/>
    <w:rsid w:val="00EB19FA"/>
    <w:rsid w:val="00EB1AF3"/>
    <w:rsid w:val="00EB1AF8"/>
    <w:rsid w:val="00EB2026"/>
    <w:rsid w:val="00EB2035"/>
    <w:rsid w:val="00EB2146"/>
    <w:rsid w:val="00EB234D"/>
    <w:rsid w:val="00EB24AF"/>
    <w:rsid w:val="00EB2545"/>
    <w:rsid w:val="00EB274D"/>
    <w:rsid w:val="00EB2860"/>
    <w:rsid w:val="00EB29E4"/>
    <w:rsid w:val="00EB2AA8"/>
    <w:rsid w:val="00EB2BA3"/>
    <w:rsid w:val="00EB2BF0"/>
    <w:rsid w:val="00EB2D04"/>
    <w:rsid w:val="00EB308F"/>
    <w:rsid w:val="00EB3151"/>
    <w:rsid w:val="00EB3C42"/>
    <w:rsid w:val="00EB3E07"/>
    <w:rsid w:val="00EB3F42"/>
    <w:rsid w:val="00EB4309"/>
    <w:rsid w:val="00EB4446"/>
    <w:rsid w:val="00EB478F"/>
    <w:rsid w:val="00EB4AB6"/>
    <w:rsid w:val="00EB4F14"/>
    <w:rsid w:val="00EB4F2E"/>
    <w:rsid w:val="00EB4FA1"/>
    <w:rsid w:val="00EB5137"/>
    <w:rsid w:val="00EB5157"/>
    <w:rsid w:val="00EB5324"/>
    <w:rsid w:val="00EB534B"/>
    <w:rsid w:val="00EB54F1"/>
    <w:rsid w:val="00EB5AB1"/>
    <w:rsid w:val="00EB5BCA"/>
    <w:rsid w:val="00EB5E19"/>
    <w:rsid w:val="00EB647E"/>
    <w:rsid w:val="00EB65BC"/>
    <w:rsid w:val="00EB676C"/>
    <w:rsid w:val="00EB6859"/>
    <w:rsid w:val="00EB6A89"/>
    <w:rsid w:val="00EB6F01"/>
    <w:rsid w:val="00EB7126"/>
    <w:rsid w:val="00EB72C2"/>
    <w:rsid w:val="00EB7395"/>
    <w:rsid w:val="00EB76D2"/>
    <w:rsid w:val="00EB775D"/>
    <w:rsid w:val="00EB783C"/>
    <w:rsid w:val="00EB79DC"/>
    <w:rsid w:val="00EB7B9C"/>
    <w:rsid w:val="00EB7C9D"/>
    <w:rsid w:val="00EC0684"/>
    <w:rsid w:val="00EC0779"/>
    <w:rsid w:val="00EC0903"/>
    <w:rsid w:val="00EC0AF8"/>
    <w:rsid w:val="00EC0F79"/>
    <w:rsid w:val="00EC100A"/>
    <w:rsid w:val="00EC1437"/>
    <w:rsid w:val="00EC1660"/>
    <w:rsid w:val="00EC1883"/>
    <w:rsid w:val="00EC1C76"/>
    <w:rsid w:val="00EC1D48"/>
    <w:rsid w:val="00EC2122"/>
    <w:rsid w:val="00EC212F"/>
    <w:rsid w:val="00EC22E2"/>
    <w:rsid w:val="00EC28DB"/>
    <w:rsid w:val="00EC2D45"/>
    <w:rsid w:val="00EC32DD"/>
    <w:rsid w:val="00EC3622"/>
    <w:rsid w:val="00EC3E32"/>
    <w:rsid w:val="00EC4138"/>
    <w:rsid w:val="00EC41AA"/>
    <w:rsid w:val="00EC41EC"/>
    <w:rsid w:val="00EC477B"/>
    <w:rsid w:val="00EC4CF5"/>
    <w:rsid w:val="00EC4E1F"/>
    <w:rsid w:val="00EC4EE5"/>
    <w:rsid w:val="00EC5119"/>
    <w:rsid w:val="00EC54E6"/>
    <w:rsid w:val="00EC575E"/>
    <w:rsid w:val="00EC5BEB"/>
    <w:rsid w:val="00EC627D"/>
    <w:rsid w:val="00EC63D2"/>
    <w:rsid w:val="00EC65A7"/>
    <w:rsid w:val="00EC66E9"/>
    <w:rsid w:val="00EC68FD"/>
    <w:rsid w:val="00EC6957"/>
    <w:rsid w:val="00EC6A32"/>
    <w:rsid w:val="00EC6B1B"/>
    <w:rsid w:val="00EC6BC4"/>
    <w:rsid w:val="00EC6DC2"/>
    <w:rsid w:val="00EC71B8"/>
    <w:rsid w:val="00EC7229"/>
    <w:rsid w:val="00EC7641"/>
    <w:rsid w:val="00EC77C7"/>
    <w:rsid w:val="00EC785C"/>
    <w:rsid w:val="00EC7865"/>
    <w:rsid w:val="00EC7AE8"/>
    <w:rsid w:val="00EC7B28"/>
    <w:rsid w:val="00EC7D13"/>
    <w:rsid w:val="00ED0114"/>
    <w:rsid w:val="00ED0168"/>
    <w:rsid w:val="00ED01D6"/>
    <w:rsid w:val="00ED02C4"/>
    <w:rsid w:val="00ED07C3"/>
    <w:rsid w:val="00ED0813"/>
    <w:rsid w:val="00ED0E7D"/>
    <w:rsid w:val="00ED0F62"/>
    <w:rsid w:val="00ED0FEC"/>
    <w:rsid w:val="00ED1055"/>
    <w:rsid w:val="00ED1120"/>
    <w:rsid w:val="00ED1144"/>
    <w:rsid w:val="00ED1187"/>
    <w:rsid w:val="00ED1454"/>
    <w:rsid w:val="00ED145F"/>
    <w:rsid w:val="00ED1569"/>
    <w:rsid w:val="00ED162F"/>
    <w:rsid w:val="00ED175E"/>
    <w:rsid w:val="00ED17E6"/>
    <w:rsid w:val="00ED1A9C"/>
    <w:rsid w:val="00ED1C41"/>
    <w:rsid w:val="00ED1CBB"/>
    <w:rsid w:val="00ED1CDD"/>
    <w:rsid w:val="00ED1DEF"/>
    <w:rsid w:val="00ED2054"/>
    <w:rsid w:val="00ED2316"/>
    <w:rsid w:val="00ED2A50"/>
    <w:rsid w:val="00ED2E86"/>
    <w:rsid w:val="00ED2FC7"/>
    <w:rsid w:val="00ED31EA"/>
    <w:rsid w:val="00ED34B0"/>
    <w:rsid w:val="00ED3513"/>
    <w:rsid w:val="00ED352D"/>
    <w:rsid w:val="00ED3D2D"/>
    <w:rsid w:val="00ED405F"/>
    <w:rsid w:val="00ED438D"/>
    <w:rsid w:val="00ED43B6"/>
    <w:rsid w:val="00ED4550"/>
    <w:rsid w:val="00ED464A"/>
    <w:rsid w:val="00ED4792"/>
    <w:rsid w:val="00ED4DFD"/>
    <w:rsid w:val="00ED4E91"/>
    <w:rsid w:val="00ED52EB"/>
    <w:rsid w:val="00ED57AA"/>
    <w:rsid w:val="00ED588E"/>
    <w:rsid w:val="00ED5B77"/>
    <w:rsid w:val="00ED5CFF"/>
    <w:rsid w:val="00ED603D"/>
    <w:rsid w:val="00ED606E"/>
    <w:rsid w:val="00ED6564"/>
    <w:rsid w:val="00ED6948"/>
    <w:rsid w:val="00ED6958"/>
    <w:rsid w:val="00ED69C2"/>
    <w:rsid w:val="00ED6F43"/>
    <w:rsid w:val="00ED7CA5"/>
    <w:rsid w:val="00EE0360"/>
    <w:rsid w:val="00EE06BE"/>
    <w:rsid w:val="00EE06F7"/>
    <w:rsid w:val="00EE0741"/>
    <w:rsid w:val="00EE0893"/>
    <w:rsid w:val="00EE091C"/>
    <w:rsid w:val="00EE098E"/>
    <w:rsid w:val="00EE0A85"/>
    <w:rsid w:val="00EE0B0E"/>
    <w:rsid w:val="00EE0D15"/>
    <w:rsid w:val="00EE13A9"/>
    <w:rsid w:val="00EE1681"/>
    <w:rsid w:val="00EE16C7"/>
    <w:rsid w:val="00EE1A06"/>
    <w:rsid w:val="00EE1B9A"/>
    <w:rsid w:val="00EE2019"/>
    <w:rsid w:val="00EE21D4"/>
    <w:rsid w:val="00EE249F"/>
    <w:rsid w:val="00EE25E0"/>
    <w:rsid w:val="00EE26D8"/>
    <w:rsid w:val="00EE273A"/>
    <w:rsid w:val="00EE273B"/>
    <w:rsid w:val="00EE2775"/>
    <w:rsid w:val="00EE2CB9"/>
    <w:rsid w:val="00EE2FD3"/>
    <w:rsid w:val="00EE3627"/>
    <w:rsid w:val="00EE3B6C"/>
    <w:rsid w:val="00EE411E"/>
    <w:rsid w:val="00EE441B"/>
    <w:rsid w:val="00EE4470"/>
    <w:rsid w:val="00EE4796"/>
    <w:rsid w:val="00EE4A61"/>
    <w:rsid w:val="00EE4E67"/>
    <w:rsid w:val="00EE5095"/>
    <w:rsid w:val="00EE578F"/>
    <w:rsid w:val="00EE5885"/>
    <w:rsid w:val="00EE600A"/>
    <w:rsid w:val="00EE63A9"/>
    <w:rsid w:val="00EE63BA"/>
    <w:rsid w:val="00EE67D2"/>
    <w:rsid w:val="00EE6A3C"/>
    <w:rsid w:val="00EE6DFB"/>
    <w:rsid w:val="00EE6FA6"/>
    <w:rsid w:val="00EE7387"/>
    <w:rsid w:val="00EE73B1"/>
    <w:rsid w:val="00EE7814"/>
    <w:rsid w:val="00EE78ED"/>
    <w:rsid w:val="00EE7B84"/>
    <w:rsid w:val="00EE7B9B"/>
    <w:rsid w:val="00EE7D9C"/>
    <w:rsid w:val="00EE7E1E"/>
    <w:rsid w:val="00EE7EA0"/>
    <w:rsid w:val="00EF0168"/>
    <w:rsid w:val="00EF076E"/>
    <w:rsid w:val="00EF091C"/>
    <w:rsid w:val="00EF098A"/>
    <w:rsid w:val="00EF0F2D"/>
    <w:rsid w:val="00EF0F93"/>
    <w:rsid w:val="00EF102D"/>
    <w:rsid w:val="00EF11F8"/>
    <w:rsid w:val="00EF13F1"/>
    <w:rsid w:val="00EF13F4"/>
    <w:rsid w:val="00EF177A"/>
    <w:rsid w:val="00EF184C"/>
    <w:rsid w:val="00EF1D7B"/>
    <w:rsid w:val="00EF204C"/>
    <w:rsid w:val="00EF2132"/>
    <w:rsid w:val="00EF2292"/>
    <w:rsid w:val="00EF28A6"/>
    <w:rsid w:val="00EF2D97"/>
    <w:rsid w:val="00EF301E"/>
    <w:rsid w:val="00EF30E2"/>
    <w:rsid w:val="00EF316B"/>
    <w:rsid w:val="00EF3382"/>
    <w:rsid w:val="00EF3466"/>
    <w:rsid w:val="00EF37C3"/>
    <w:rsid w:val="00EF38C1"/>
    <w:rsid w:val="00EF39E3"/>
    <w:rsid w:val="00EF3E0D"/>
    <w:rsid w:val="00EF3FBA"/>
    <w:rsid w:val="00EF4173"/>
    <w:rsid w:val="00EF4482"/>
    <w:rsid w:val="00EF4A84"/>
    <w:rsid w:val="00EF4B2D"/>
    <w:rsid w:val="00EF4F6B"/>
    <w:rsid w:val="00EF5015"/>
    <w:rsid w:val="00EF53E8"/>
    <w:rsid w:val="00EF5CBE"/>
    <w:rsid w:val="00EF5ECA"/>
    <w:rsid w:val="00EF5F2C"/>
    <w:rsid w:val="00EF5FA9"/>
    <w:rsid w:val="00EF6028"/>
    <w:rsid w:val="00EF65B4"/>
    <w:rsid w:val="00EF6948"/>
    <w:rsid w:val="00EF6E19"/>
    <w:rsid w:val="00EF6E45"/>
    <w:rsid w:val="00EF70CD"/>
    <w:rsid w:val="00EF70FE"/>
    <w:rsid w:val="00EF71F5"/>
    <w:rsid w:val="00EF7342"/>
    <w:rsid w:val="00EF75FD"/>
    <w:rsid w:val="00EF780A"/>
    <w:rsid w:val="00EF792C"/>
    <w:rsid w:val="00EF7ACC"/>
    <w:rsid w:val="00EF7B93"/>
    <w:rsid w:val="00F0007E"/>
    <w:rsid w:val="00F001E8"/>
    <w:rsid w:val="00F00329"/>
    <w:rsid w:val="00F00343"/>
    <w:rsid w:val="00F0047B"/>
    <w:rsid w:val="00F0070F"/>
    <w:rsid w:val="00F0094F"/>
    <w:rsid w:val="00F00C1D"/>
    <w:rsid w:val="00F00ECC"/>
    <w:rsid w:val="00F00ED5"/>
    <w:rsid w:val="00F00F8C"/>
    <w:rsid w:val="00F01164"/>
    <w:rsid w:val="00F01280"/>
    <w:rsid w:val="00F01363"/>
    <w:rsid w:val="00F01505"/>
    <w:rsid w:val="00F018CB"/>
    <w:rsid w:val="00F0191C"/>
    <w:rsid w:val="00F01ED8"/>
    <w:rsid w:val="00F021C3"/>
    <w:rsid w:val="00F02316"/>
    <w:rsid w:val="00F02790"/>
    <w:rsid w:val="00F027AE"/>
    <w:rsid w:val="00F0284A"/>
    <w:rsid w:val="00F02AD3"/>
    <w:rsid w:val="00F02BFD"/>
    <w:rsid w:val="00F02F7F"/>
    <w:rsid w:val="00F03402"/>
    <w:rsid w:val="00F03686"/>
    <w:rsid w:val="00F0371C"/>
    <w:rsid w:val="00F03743"/>
    <w:rsid w:val="00F037D7"/>
    <w:rsid w:val="00F039C1"/>
    <w:rsid w:val="00F03CB5"/>
    <w:rsid w:val="00F03E26"/>
    <w:rsid w:val="00F043F6"/>
    <w:rsid w:val="00F046B1"/>
    <w:rsid w:val="00F04A88"/>
    <w:rsid w:val="00F04B5F"/>
    <w:rsid w:val="00F04BD5"/>
    <w:rsid w:val="00F04E86"/>
    <w:rsid w:val="00F0540D"/>
    <w:rsid w:val="00F05496"/>
    <w:rsid w:val="00F054F8"/>
    <w:rsid w:val="00F0578F"/>
    <w:rsid w:val="00F0583C"/>
    <w:rsid w:val="00F059E3"/>
    <w:rsid w:val="00F05BED"/>
    <w:rsid w:val="00F05ED7"/>
    <w:rsid w:val="00F06207"/>
    <w:rsid w:val="00F065F2"/>
    <w:rsid w:val="00F0670A"/>
    <w:rsid w:val="00F06A53"/>
    <w:rsid w:val="00F06B93"/>
    <w:rsid w:val="00F06D6B"/>
    <w:rsid w:val="00F06E73"/>
    <w:rsid w:val="00F06F4B"/>
    <w:rsid w:val="00F06FBE"/>
    <w:rsid w:val="00F0713F"/>
    <w:rsid w:val="00F071C8"/>
    <w:rsid w:val="00F0728F"/>
    <w:rsid w:val="00F0734A"/>
    <w:rsid w:val="00F0735F"/>
    <w:rsid w:val="00F07A06"/>
    <w:rsid w:val="00F07A0C"/>
    <w:rsid w:val="00F07DA6"/>
    <w:rsid w:val="00F07E4D"/>
    <w:rsid w:val="00F1017E"/>
    <w:rsid w:val="00F103D2"/>
    <w:rsid w:val="00F1050B"/>
    <w:rsid w:val="00F10799"/>
    <w:rsid w:val="00F10803"/>
    <w:rsid w:val="00F10D8C"/>
    <w:rsid w:val="00F1108D"/>
    <w:rsid w:val="00F11307"/>
    <w:rsid w:val="00F11327"/>
    <w:rsid w:val="00F113A2"/>
    <w:rsid w:val="00F11604"/>
    <w:rsid w:val="00F118C0"/>
    <w:rsid w:val="00F118E3"/>
    <w:rsid w:val="00F119E9"/>
    <w:rsid w:val="00F11B22"/>
    <w:rsid w:val="00F11D33"/>
    <w:rsid w:val="00F11E1C"/>
    <w:rsid w:val="00F11E4D"/>
    <w:rsid w:val="00F11EB1"/>
    <w:rsid w:val="00F12061"/>
    <w:rsid w:val="00F121C0"/>
    <w:rsid w:val="00F1243E"/>
    <w:rsid w:val="00F12528"/>
    <w:rsid w:val="00F12613"/>
    <w:rsid w:val="00F12973"/>
    <w:rsid w:val="00F12ACD"/>
    <w:rsid w:val="00F12BA5"/>
    <w:rsid w:val="00F13038"/>
    <w:rsid w:val="00F1312D"/>
    <w:rsid w:val="00F1341D"/>
    <w:rsid w:val="00F13718"/>
    <w:rsid w:val="00F137D1"/>
    <w:rsid w:val="00F13A69"/>
    <w:rsid w:val="00F13B6F"/>
    <w:rsid w:val="00F14191"/>
    <w:rsid w:val="00F141BA"/>
    <w:rsid w:val="00F14D0A"/>
    <w:rsid w:val="00F14D61"/>
    <w:rsid w:val="00F14D85"/>
    <w:rsid w:val="00F15036"/>
    <w:rsid w:val="00F150F7"/>
    <w:rsid w:val="00F15158"/>
    <w:rsid w:val="00F151BA"/>
    <w:rsid w:val="00F15432"/>
    <w:rsid w:val="00F1568D"/>
    <w:rsid w:val="00F15802"/>
    <w:rsid w:val="00F15A40"/>
    <w:rsid w:val="00F15EA9"/>
    <w:rsid w:val="00F160A3"/>
    <w:rsid w:val="00F16158"/>
    <w:rsid w:val="00F16308"/>
    <w:rsid w:val="00F1662A"/>
    <w:rsid w:val="00F1694A"/>
    <w:rsid w:val="00F16BD1"/>
    <w:rsid w:val="00F16DA6"/>
    <w:rsid w:val="00F16F74"/>
    <w:rsid w:val="00F16FF2"/>
    <w:rsid w:val="00F179FC"/>
    <w:rsid w:val="00F17CD8"/>
    <w:rsid w:val="00F20286"/>
    <w:rsid w:val="00F2035C"/>
    <w:rsid w:val="00F2064F"/>
    <w:rsid w:val="00F20742"/>
    <w:rsid w:val="00F20792"/>
    <w:rsid w:val="00F207E3"/>
    <w:rsid w:val="00F20AEF"/>
    <w:rsid w:val="00F20DA9"/>
    <w:rsid w:val="00F20DCA"/>
    <w:rsid w:val="00F21089"/>
    <w:rsid w:val="00F213A1"/>
    <w:rsid w:val="00F216A3"/>
    <w:rsid w:val="00F216C8"/>
    <w:rsid w:val="00F2172F"/>
    <w:rsid w:val="00F21ACF"/>
    <w:rsid w:val="00F21BC0"/>
    <w:rsid w:val="00F21C19"/>
    <w:rsid w:val="00F21D09"/>
    <w:rsid w:val="00F22391"/>
    <w:rsid w:val="00F223ED"/>
    <w:rsid w:val="00F22A40"/>
    <w:rsid w:val="00F22C21"/>
    <w:rsid w:val="00F22C71"/>
    <w:rsid w:val="00F22F19"/>
    <w:rsid w:val="00F2304C"/>
    <w:rsid w:val="00F2311F"/>
    <w:rsid w:val="00F23500"/>
    <w:rsid w:val="00F23703"/>
    <w:rsid w:val="00F23DA9"/>
    <w:rsid w:val="00F23DE8"/>
    <w:rsid w:val="00F24105"/>
    <w:rsid w:val="00F2416E"/>
    <w:rsid w:val="00F24221"/>
    <w:rsid w:val="00F2474C"/>
    <w:rsid w:val="00F2476A"/>
    <w:rsid w:val="00F2478E"/>
    <w:rsid w:val="00F247B4"/>
    <w:rsid w:val="00F24924"/>
    <w:rsid w:val="00F24ACD"/>
    <w:rsid w:val="00F25218"/>
    <w:rsid w:val="00F2527D"/>
    <w:rsid w:val="00F252C5"/>
    <w:rsid w:val="00F254E4"/>
    <w:rsid w:val="00F2585C"/>
    <w:rsid w:val="00F258B0"/>
    <w:rsid w:val="00F25A02"/>
    <w:rsid w:val="00F25B94"/>
    <w:rsid w:val="00F25F15"/>
    <w:rsid w:val="00F26183"/>
    <w:rsid w:val="00F2661D"/>
    <w:rsid w:val="00F26CDD"/>
    <w:rsid w:val="00F270D4"/>
    <w:rsid w:val="00F27490"/>
    <w:rsid w:val="00F27832"/>
    <w:rsid w:val="00F27BC9"/>
    <w:rsid w:val="00F27C82"/>
    <w:rsid w:val="00F27E37"/>
    <w:rsid w:val="00F30268"/>
    <w:rsid w:val="00F30285"/>
    <w:rsid w:val="00F30B19"/>
    <w:rsid w:val="00F30B33"/>
    <w:rsid w:val="00F30E9C"/>
    <w:rsid w:val="00F31010"/>
    <w:rsid w:val="00F31089"/>
    <w:rsid w:val="00F31366"/>
    <w:rsid w:val="00F31717"/>
    <w:rsid w:val="00F318C6"/>
    <w:rsid w:val="00F31BC9"/>
    <w:rsid w:val="00F31BCC"/>
    <w:rsid w:val="00F31C82"/>
    <w:rsid w:val="00F31C83"/>
    <w:rsid w:val="00F31CD4"/>
    <w:rsid w:val="00F32389"/>
    <w:rsid w:val="00F32638"/>
    <w:rsid w:val="00F3277D"/>
    <w:rsid w:val="00F32825"/>
    <w:rsid w:val="00F32940"/>
    <w:rsid w:val="00F3296D"/>
    <w:rsid w:val="00F32B19"/>
    <w:rsid w:val="00F32BB8"/>
    <w:rsid w:val="00F32C18"/>
    <w:rsid w:val="00F32D0F"/>
    <w:rsid w:val="00F32E16"/>
    <w:rsid w:val="00F331DE"/>
    <w:rsid w:val="00F336C7"/>
    <w:rsid w:val="00F33837"/>
    <w:rsid w:val="00F33B97"/>
    <w:rsid w:val="00F33FE9"/>
    <w:rsid w:val="00F34224"/>
    <w:rsid w:val="00F34574"/>
    <w:rsid w:val="00F34776"/>
    <w:rsid w:val="00F347F0"/>
    <w:rsid w:val="00F34D26"/>
    <w:rsid w:val="00F34ED5"/>
    <w:rsid w:val="00F34EE0"/>
    <w:rsid w:val="00F34F96"/>
    <w:rsid w:val="00F350B8"/>
    <w:rsid w:val="00F35763"/>
    <w:rsid w:val="00F35F18"/>
    <w:rsid w:val="00F35FBD"/>
    <w:rsid w:val="00F36398"/>
    <w:rsid w:val="00F363CC"/>
    <w:rsid w:val="00F366DC"/>
    <w:rsid w:val="00F36895"/>
    <w:rsid w:val="00F36D8C"/>
    <w:rsid w:val="00F36EC9"/>
    <w:rsid w:val="00F3711A"/>
    <w:rsid w:val="00F3743C"/>
    <w:rsid w:val="00F37517"/>
    <w:rsid w:val="00F37666"/>
    <w:rsid w:val="00F37845"/>
    <w:rsid w:val="00F37D9D"/>
    <w:rsid w:val="00F37E17"/>
    <w:rsid w:val="00F37F1B"/>
    <w:rsid w:val="00F37F8A"/>
    <w:rsid w:val="00F4029D"/>
    <w:rsid w:val="00F4075C"/>
    <w:rsid w:val="00F40902"/>
    <w:rsid w:val="00F40D85"/>
    <w:rsid w:val="00F40E96"/>
    <w:rsid w:val="00F40EAD"/>
    <w:rsid w:val="00F40F34"/>
    <w:rsid w:val="00F41000"/>
    <w:rsid w:val="00F410F0"/>
    <w:rsid w:val="00F41732"/>
    <w:rsid w:val="00F41A59"/>
    <w:rsid w:val="00F41B50"/>
    <w:rsid w:val="00F41CB4"/>
    <w:rsid w:val="00F42195"/>
    <w:rsid w:val="00F423E0"/>
    <w:rsid w:val="00F426AA"/>
    <w:rsid w:val="00F4275E"/>
    <w:rsid w:val="00F42826"/>
    <w:rsid w:val="00F42AFE"/>
    <w:rsid w:val="00F42BD5"/>
    <w:rsid w:val="00F4327E"/>
    <w:rsid w:val="00F4344A"/>
    <w:rsid w:val="00F439CB"/>
    <w:rsid w:val="00F43AE0"/>
    <w:rsid w:val="00F43BA7"/>
    <w:rsid w:val="00F43C0F"/>
    <w:rsid w:val="00F43E50"/>
    <w:rsid w:val="00F43F1E"/>
    <w:rsid w:val="00F440EB"/>
    <w:rsid w:val="00F4414E"/>
    <w:rsid w:val="00F4429F"/>
    <w:rsid w:val="00F442DA"/>
    <w:rsid w:val="00F4438B"/>
    <w:rsid w:val="00F4452A"/>
    <w:rsid w:val="00F445EA"/>
    <w:rsid w:val="00F446EE"/>
    <w:rsid w:val="00F44D64"/>
    <w:rsid w:val="00F450D9"/>
    <w:rsid w:val="00F454DC"/>
    <w:rsid w:val="00F4565B"/>
    <w:rsid w:val="00F45722"/>
    <w:rsid w:val="00F45877"/>
    <w:rsid w:val="00F4599F"/>
    <w:rsid w:val="00F45E2C"/>
    <w:rsid w:val="00F45FB7"/>
    <w:rsid w:val="00F460BC"/>
    <w:rsid w:val="00F460DA"/>
    <w:rsid w:val="00F460E9"/>
    <w:rsid w:val="00F4640A"/>
    <w:rsid w:val="00F4641D"/>
    <w:rsid w:val="00F468DC"/>
    <w:rsid w:val="00F46AF6"/>
    <w:rsid w:val="00F46D3D"/>
    <w:rsid w:val="00F4714C"/>
    <w:rsid w:val="00F471C5"/>
    <w:rsid w:val="00F4722F"/>
    <w:rsid w:val="00F472BA"/>
    <w:rsid w:val="00F47564"/>
    <w:rsid w:val="00F4762B"/>
    <w:rsid w:val="00F476E5"/>
    <w:rsid w:val="00F4788F"/>
    <w:rsid w:val="00F47936"/>
    <w:rsid w:val="00F47A47"/>
    <w:rsid w:val="00F47B64"/>
    <w:rsid w:val="00F50076"/>
    <w:rsid w:val="00F5025A"/>
    <w:rsid w:val="00F502F8"/>
    <w:rsid w:val="00F506CF"/>
    <w:rsid w:val="00F5073C"/>
    <w:rsid w:val="00F50892"/>
    <w:rsid w:val="00F50BC0"/>
    <w:rsid w:val="00F51138"/>
    <w:rsid w:val="00F51644"/>
    <w:rsid w:val="00F51845"/>
    <w:rsid w:val="00F51B92"/>
    <w:rsid w:val="00F51CC7"/>
    <w:rsid w:val="00F51D76"/>
    <w:rsid w:val="00F51DE6"/>
    <w:rsid w:val="00F52829"/>
    <w:rsid w:val="00F52970"/>
    <w:rsid w:val="00F52ED5"/>
    <w:rsid w:val="00F533FE"/>
    <w:rsid w:val="00F534B1"/>
    <w:rsid w:val="00F534E5"/>
    <w:rsid w:val="00F538B4"/>
    <w:rsid w:val="00F53DD5"/>
    <w:rsid w:val="00F54463"/>
    <w:rsid w:val="00F5449B"/>
    <w:rsid w:val="00F5472F"/>
    <w:rsid w:val="00F547F8"/>
    <w:rsid w:val="00F54823"/>
    <w:rsid w:val="00F54AB7"/>
    <w:rsid w:val="00F54B7E"/>
    <w:rsid w:val="00F54BA9"/>
    <w:rsid w:val="00F54CC3"/>
    <w:rsid w:val="00F54CD9"/>
    <w:rsid w:val="00F54D59"/>
    <w:rsid w:val="00F54EF4"/>
    <w:rsid w:val="00F553FD"/>
    <w:rsid w:val="00F555AE"/>
    <w:rsid w:val="00F5570C"/>
    <w:rsid w:val="00F558B8"/>
    <w:rsid w:val="00F55AB7"/>
    <w:rsid w:val="00F55E11"/>
    <w:rsid w:val="00F56032"/>
    <w:rsid w:val="00F5627D"/>
    <w:rsid w:val="00F562D3"/>
    <w:rsid w:val="00F5669A"/>
    <w:rsid w:val="00F568B9"/>
    <w:rsid w:val="00F5696E"/>
    <w:rsid w:val="00F56D31"/>
    <w:rsid w:val="00F57103"/>
    <w:rsid w:val="00F57271"/>
    <w:rsid w:val="00F5750F"/>
    <w:rsid w:val="00F579DD"/>
    <w:rsid w:val="00F57BB6"/>
    <w:rsid w:val="00F57DD6"/>
    <w:rsid w:val="00F57EE7"/>
    <w:rsid w:val="00F60405"/>
    <w:rsid w:val="00F60D46"/>
    <w:rsid w:val="00F61844"/>
    <w:rsid w:val="00F61904"/>
    <w:rsid w:val="00F61B7C"/>
    <w:rsid w:val="00F61B8A"/>
    <w:rsid w:val="00F61FB7"/>
    <w:rsid w:val="00F62794"/>
    <w:rsid w:val="00F63008"/>
    <w:rsid w:val="00F630F0"/>
    <w:rsid w:val="00F63656"/>
    <w:rsid w:val="00F63728"/>
    <w:rsid w:val="00F639F5"/>
    <w:rsid w:val="00F63B16"/>
    <w:rsid w:val="00F63C1D"/>
    <w:rsid w:val="00F63C31"/>
    <w:rsid w:val="00F64901"/>
    <w:rsid w:val="00F64CAE"/>
    <w:rsid w:val="00F64D58"/>
    <w:rsid w:val="00F650EC"/>
    <w:rsid w:val="00F651F2"/>
    <w:rsid w:val="00F65230"/>
    <w:rsid w:val="00F6523E"/>
    <w:rsid w:val="00F65384"/>
    <w:rsid w:val="00F6555B"/>
    <w:rsid w:val="00F657F1"/>
    <w:rsid w:val="00F659F0"/>
    <w:rsid w:val="00F65A24"/>
    <w:rsid w:val="00F65E96"/>
    <w:rsid w:val="00F660AE"/>
    <w:rsid w:val="00F6611D"/>
    <w:rsid w:val="00F663F8"/>
    <w:rsid w:val="00F6658F"/>
    <w:rsid w:val="00F66640"/>
    <w:rsid w:val="00F66681"/>
    <w:rsid w:val="00F667CA"/>
    <w:rsid w:val="00F66B7E"/>
    <w:rsid w:val="00F67100"/>
    <w:rsid w:val="00F6734C"/>
    <w:rsid w:val="00F67668"/>
    <w:rsid w:val="00F677FD"/>
    <w:rsid w:val="00F6786D"/>
    <w:rsid w:val="00F67DFE"/>
    <w:rsid w:val="00F7034E"/>
    <w:rsid w:val="00F70352"/>
    <w:rsid w:val="00F703C1"/>
    <w:rsid w:val="00F704B1"/>
    <w:rsid w:val="00F706D7"/>
    <w:rsid w:val="00F7071C"/>
    <w:rsid w:val="00F70882"/>
    <w:rsid w:val="00F70A40"/>
    <w:rsid w:val="00F70ADF"/>
    <w:rsid w:val="00F70F35"/>
    <w:rsid w:val="00F71CC0"/>
    <w:rsid w:val="00F71F71"/>
    <w:rsid w:val="00F7208C"/>
    <w:rsid w:val="00F721B2"/>
    <w:rsid w:val="00F721D1"/>
    <w:rsid w:val="00F7229C"/>
    <w:rsid w:val="00F727E8"/>
    <w:rsid w:val="00F728A1"/>
    <w:rsid w:val="00F72907"/>
    <w:rsid w:val="00F72CD4"/>
    <w:rsid w:val="00F72ED8"/>
    <w:rsid w:val="00F7356A"/>
    <w:rsid w:val="00F73F38"/>
    <w:rsid w:val="00F7420E"/>
    <w:rsid w:val="00F743CD"/>
    <w:rsid w:val="00F74403"/>
    <w:rsid w:val="00F74759"/>
    <w:rsid w:val="00F74B96"/>
    <w:rsid w:val="00F74BCA"/>
    <w:rsid w:val="00F74FED"/>
    <w:rsid w:val="00F752B3"/>
    <w:rsid w:val="00F759F3"/>
    <w:rsid w:val="00F75AA2"/>
    <w:rsid w:val="00F75CB0"/>
    <w:rsid w:val="00F75EC1"/>
    <w:rsid w:val="00F75FD2"/>
    <w:rsid w:val="00F7629D"/>
    <w:rsid w:val="00F76332"/>
    <w:rsid w:val="00F76376"/>
    <w:rsid w:val="00F763F9"/>
    <w:rsid w:val="00F764E4"/>
    <w:rsid w:val="00F767E6"/>
    <w:rsid w:val="00F76C7D"/>
    <w:rsid w:val="00F771FE"/>
    <w:rsid w:val="00F7725A"/>
    <w:rsid w:val="00F7741D"/>
    <w:rsid w:val="00F7741F"/>
    <w:rsid w:val="00F774A0"/>
    <w:rsid w:val="00F77BA6"/>
    <w:rsid w:val="00F77F27"/>
    <w:rsid w:val="00F77FF1"/>
    <w:rsid w:val="00F800E2"/>
    <w:rsid w:val="00F801E3"/>
    <w:rsid w:val="00F804BC"/>
    <w:rsid w:val="00F804FC"/>
    <w:rsid w:val="00F80671"/>
    <w:rsid w:val="00F8080E"/>
    <w:rsid w:val="00F80CF8"/>
    <w:rsid w:val="00F80D5E"/>
    <w:rsid w:val="00F80DAC"/>
    <w:rsid w:val="00F8129C"/>
    <w:rsid w:val="00F81373"/>
    <w:rsid w:val="00F81469"/>
    <w:rsid w:val="00F81CBA"/>
    <w:rsid w:val="00F81E7A"/>
    <w:rsid w:val="00F81FC1"/>
    <w:rsid w:val="00F8218A"/>
    <w:rsid w:val="00F82700"/>
    <w:rsid w:val="00F8284C"/>
    <w:rsid w:val="00F82CAD"/>
    <w:rsid w:val="00F82CEF"/>
    <w:rsid w:val="00F82E65"/>
    <w:rsid w:val="00F82E73"/>
    <w:rsid w:val="00F82F52"/>
    <w:rsid w:val="00F835C5"/>
    <w:rsid w:val="00F83672"/>
    <w:rsid w:val="00F83985"/>
    <w:rsid w:val="00F84116"/>
    <w:rsid w:val="00F844A7"/>
    <w:rsid w:val="00F84541"/>
    <w:rsid w:val="00F8468C"/>
    <w:rsid w:val="00F849A7"/>
    <w:rsid w:val="00F84C4D"/>
    <w:rsid w:val="00F84D83"/>
    <w:rsid w:val="00F84D9D"/>
    <w:rsid w:val="00F84DEF"/>
    <w:rsid w:val="00F84EDC"/>
    <w:rsid w:val="00F85328"/>
    <w:rsid w:val="00F854B4"/>
    <w:rsid w:val="00F85770"/>
    <w:rsid w:val="00F85858"/>
    <w:rsid w:val="00F85949"/>
    <w:rsid w:val="00F85A35"/>
    <w:rsid w:val="00F85AE0"/>
    <w:rsid w:val="00F85EEC"/>
    <w:rsid w:val="00F86009"/>
    <w:rsid w:val="00F86163"/>
    <w:rsid w:val="00F8619C"/>
    <w:rsid w:val="00F861AB"/>
    <w:rsid w:val="00F8623C"/>
    <w:rsid w:val="00F86589"/>
    <w:rsid w:val="00F86743"/>
    <w:rsid w:val="00F86CC4"/>
    <w:rsid w:val="00F86EE7"/>
    <w:rsid w:val="00F86EFC"/>
    <w:rsid w:val="00F8757C"/>
    <w:rsid w:val="00F8767D"/>
    <w:rsid w:val="00F87D7A"/>
    <w:rsid w:val="00F87DD5"/>
    <w:rsid w:val="00F901F0"/>
    <w:rsid w:val="00F902DB"/>
    <w:rsid w:val="00F90726"/>
    <w:rsid w:val="00F9078F"/>
    <w:rsid w:val="00F90791"/>
    <w:rsid w:val="00F907EF"/>
    <w:rsid w:val="00F90A7C"/>
    <w:rsid w:val="00F90E05"/>
    <w:rsid w:val="00F90FF2"/>
    <w:rsid w:val="00F910AF"/>
    <w:rsid w:val="00F913EE"/>
    <w:rsid w:val="00F91501"/>
    <w:rsid w:val="00F91839"/>
    <w:rsid w:val="00F91B1A"/>
    <w:rsid w:val="00F91F27"/>
    <w:rsid w:val="00F923A0"/>
    <w:rsid w:val="00F92C47"/>
    <w:rsid w:val="00F92E0E"/>
    <w:rsid w:val="00F9306C"/>
    <w:rsid w:val="00F93212"/>
    <w:rsid w:val="00F938B4"/>
    <w:rsid w:val="00F938C7"/>
    <w:rsid w:val="00F93CE7"/>
    <w:rsid w:val="00F93ED4"/>
    <w:rsid w:val="00F9420D"/>
    <w:rsid w:val="00F94406"/>
    <w:rsid w:val="00F944C2"/>
    <w:rsid w:val="00F94A2F"/>
    <w:rsid w:val="00F94C23"/>
    <w:rsid w:val="00F94C9E"/>
    <w:rsid w:val="00F94D70"/>
    <w:rsid w:val="00F94EFA"/>
    <w:rsid w:val="00F95108"/>
    <w:rsid w:val="00F95218"/>
    <w:rsid w:val="00F952A6"/>
    <w:rsid w:val="00F956E7"/>
    <w:rsid w:val="00F95BCB"/>
    <w:rsid w:val="00F95C74"/>
    <w:rsid w:val="00F95E65"/>
    <w:rsid w:val="00F960B4"/>
    <w:rsid w:val="00F96235"/>
    <w:rsid w:val="00F967D5"/>
    <w:rsid w:val="00F969E2"/>
    <w:rsid w:val="00F96B8C"/>
    <w:rsid w:val="00F96C88"/>
    <w:rsid w:val="00F96CFE"/>
    <w:rsid w:val="00F96E0E"/>
    <w:rsid w:val="00F96EF2"/>
    <w:rsid w:val="00F97227"/>
    <w:rsid w:val="00F973EB"/>
    <w:rsid w:val="00F97971"/>
    <w:rsid w:val="00FA046B"/>
    <w:rsid w:val="00FA04B0"/>
    <w:rsid w:val="00FA082D"/>
    <w:rsid w:val="00FA0DED"/>
    <w:rsid w:val="00FA100F"/>
    <w:rsid w:val="00FA111D"/>
    <w:rsid w:val="00FA11A7"/>
    <w:rsid w:val="00FA13CB"/>
    <w:rsid w:val="00FA19C5"/>
    <w:rsid w:val="00FA1B46"/>
    <w:rsid w:val="00FA1E58"/>
    <w:rsid w:val="00FA2643"/>
    <w:rsid w:val="00FA26D8"/>
    <w:rsid w:val="00FA2847"/>
    <w:rsid w:val="00FA2963"/>
    <w:rsid w:val="00FA2CE0"/>
    <w:rsid w:val="00FA2F24"/>
    <w:rsid w:val="00FA2FBB"/>
    <w:rsid w:val="00FA38B6"/>
    <w:rsid w:val="00FA3C91"/>
    <w:rsid w:val="00FA3CD0"/>
    <w:rsid w:val="00FA424A"/>
    <w:rsid w:val="00FA45AE"/>
    <w:rsid w:val="00FA47D5"/>
    <w:rsid w:val="00FA47EC"/>
    <w:rsid w:val="00FA48E7"/>
    <w:rsid w:val="00FA4A10"/>
    <w:rsid w:val="00FA4C5E"/>
    <w:rsid w:val="00FA4F49"/>
    <w:rsid w:val="00FA554D"/>
    <w:rsid w:val="00FA5C3C"/>
    <w:rsid w:val="00FA5F13"/>
    <w:rsid w:val="00FA5FB5"/>
    <w:rsid w:val="00FA61D6"/>
    <w:rsid w:val="00FA61F1"/>
    <w:rsid w:val="00FA620B"/>
    <w:rsid w:val="00FA7196"/>
    <w:rsid w:val="00FA7215"/>
    <w:rsid w:val="00FA725A"/>
    <w:rsid w:val="00FA7643"/>
    <w:rsid w:val="00FA77FE"/>
    <w:rsid w:val="00FA78D6"/>
    <w:rsid w:val="00FA7935"/>
    <w:rsid w:val="00FA7EB3"/>
    <w:rsid w:val="00FB036A"/>
    <w:rsid w:val="00FB0683"/>
    <w:rsid w:val="00FB0AB9"/>
    <w:rsid w:val="00FB0ADB"/>
    <w:rsid w:val="00FB0AE5"/>
    <w:rsid w:val="00FB0DD4"/>
    <w:rsid w:val="00FB0F13"/>
    <w:rsid w:val="00FB1490"/>
    <w:rsid w:val="00FB14C5"/>
    <w:rsid w:val="00FB158E"/>
    <w:rsid w:val="00FB177F"/>
    <w:rsid w:val="00FB1780"/>
    <w:rsid w:val="00FB1896"/>
    <w:rsid w:val="00FB1953"/>
    <w:rsid w:val="00FB1B79"/>
    <w:rsid w:val="00FB1BE6"/>
    <w:rsid w:val="00FB21EE"/>
    <w:rsid w:val="00FB2779"/>
    <w:rsid w:val="00FB2899"/>
    <w:rsid w:val="00FB295D"/>
    <w:rsid w:val="00FB2C82"/>
    <w:rsid w:val="00FB35A9"/>
    <w:rsid w:val="00FB3625"/>
    <w:rsid w:val="00FB370B"/>
    <w:rsid w:val="00FB3DB2"/>
    <w:rsid w:val="00FB3E41"/>
    <w:rsid w:val="00FB402A"/>
    <w:rsid w:val="00FB40BF"/>
    <w:rsid w:val="00FB4110"/>
    <w:rsid w:val="00FB4197"/>
    <w:rsid w:val="00FB41A3"/>
    <w:rsid w:val="00FB41DA"/>
    <w:rsid w:val="00FB45E2"/>
    <w:rsid w:val="00FB46CC"/>
    <w:rsid w:val="00FB46F1"/>
    <w:rsid w:val="00FB48A2"/>
    <w:rsid w:val="00FB4970"/>
    <w:rsid w:val="00FB4981"/>
    <w:rsid w:val="00FB4E35"/>
    <w:rsid w:val="00FB4F13"/>
    <w:rsid w:val="00FB4FE2"/>
    <w:rsid w:val="00FB582E"/>
    <w:rsid w:val="00FB5BE0"/>
    <w:rsid w:val="00FB5D01"/>
    <w:rsid w:val="00FB5E44"/>
    <w:rsid w:val="00FB5F22"/>
    <w:rsid w:val="00FB60AC"/>
    <w:rsid w:val="00FB61BE"/>
    <w:rsid w:val="00FB61D1"/>
    <w:rsid w:val="00FB62AD"/>
    <w:rsid w:val="00FB6701"/>
    <w:rsid w:val="00FB685E"/>
    <w:rsid w:val="00FB68F7"/>
    <w:rsid w:val="00FB6934"/>
    <w:rsid w:val="00FB6D16"/>
    <w:rsid w:val="00FB6F42"/>
    <w:rsid w:val="00FB6FF4"/>
    <w:rsid w:val="00FB7069"/>
    <w:rsid w:val="00FB7510"/>
    <w:rsid w:val="00FB75C6"/>
    <w:rsid w:val="00FB7702"/>
    <w:rsid w:val="00FB78BB"/>
    <w:rsid w:val="00FB7916"/>
    <w:rsid w:val="00FB7D52"/>
    <w:rsid w:val="00FB7ED9"/>
    <w:rsid w:val="00FC0105"/>
    <w:rsid w:val="00FC04BE"/>
    <w:rsid w:val="00FC07B0"/>
    <w:rsid w:val="00FC0991"/>
    <w:rsid w:val="00FC0C99"/>
    <w:rsid w:val="00FC0E0D"/>
    <w:rsid w:val="00FC110D"/>
    <w:rsid w:val="00FC123C"/>
    <w:rsid w:val="00FC12FD"/>
    <w:rsid w:val="00FC1E47"/>
    <w:rsid w:val="00FC1F98"/>
    <w:rsid w:val="00FC2326"/>
    <w:rsid w:val="00FC2483"/>
    <w:rsid w:val="00FC24AF"/>
    <w:rsid w:val="00FC24B3"/>
    <w:rsid w:val="00FC263B"/>
    <w:rsid w:val="00FC26EE"/>
    <w:rsid w:val="00FC296F"/>
    <w:rsid w:val="00FC2BFC"/>
    <w:rsid w:val="00FC2DB2"/>
    <w:rsid w:val="00FC32AA"/>
    <w:rsid w:val="00FC3674"/>
    <w:rsid w:val="00FC3696"/>
    <w:rsid w:val="00FC36E1"/>
    <w:rsid w:val="00FC3761"/>
    <w:rsid w:val="00FC382A"/>
    <w:rsid w:val="00FC3A7D"/>
    <w:rsid w:val="00FC3B39"/>
    <w:rsid w:val="00FC3B4E"/>
    <w:rsid w:val="00FC417B"/>
    <w:rsid w:val="00FC4276"/>
    <w:rsid w:val="00FC446E"/>
    <w:rsid w:val="00FC44F3"/>
    <w:rsid w:val="00FC455D"/>
    <w:rsid w:val="00FC4855"/>
    <w:rsid w:val="00FC4AD0"/>
    <w:rsid w:val="00FC4DA7"/>
    <w:rsid w:val="00FC5408"/>
    <w:rsid w:val="00FC5531"/>
    <w:rsid w:val="00FC561A"/>
    <w:rsid w:val="00FC65D6"/>
    <w:rsid w:val="00FC67EC"/>
    <w:rsid w:val="00FC67FD"/>
    <w:rsid w:val="00FC683A"/>
    <w:rsid w:val="00FC6844"/>
    <w:rsid w:val="00FC6E6D"/>
    <w:rsid w:val="00FC6FD8"/>
    <w:rsid w:val="00FC755A"/>
    <w:rsid w:val="00FC75A9"/>
    <w:rsid w:val="00FC787F"/>
    <w:rsid w:val="00FC7BFA"/>
    <w:rsid w:val="00FC7CC4"/>
    <w:rsid w:val="00FC7F1B"/>
    <w:rsid w:val="00FD01C4"/>
    <w:rsid w:val="00FD0584"/>
    <w:rsid w:val="00FD0642"/>
    <w:rsid w:val="00FD0732"/>
    <w:rsid w:val="00FD08B4"/>
    <w:rsid w:val="00FD0ADC"/>
    <w:rsid w:val="00FD0C14"/>
    <w:rsid w:val="00FD0D88"/>
    <w:rsid w:val="00FD0DED"/>
    <w:rsid w:val="00FD0F69"/>
    <w:rsid w:val="00FD10C2"/>
    <w:rsid w:val="00FD13EE"/>
    <w:rsid w:val="00FD1788"/>
    <w:rsid w:val="00FD1799"/>
    <w:rsid w:val="00FD1EF1"/>
    <w:rsid w:val="00FD1F2F"/>
    <w:rsid w:val="00FD1F8E"/>
    <w:rsid w:val="00FD2183"/>
    <w:rsid w:val="00FD2229"/>
    <w:rsid w:val="00FD22CA"/>
    <w:rsid w:val="00FD264A"/>
    <w:rsid w:val="00FD2A14"/>
    <w:rsid w:val="00FD2B6A"/>
    <w:rsid w:val="00FD2C0A"/>
    <w:rsid w:val="00FD2CAE"/>
    <w:rsid w:val="00FD32E9"/>
    <w:rsid w:val="00FD344E"/>
    <w:rsid w:val="00FD375A"/>
    <w:rsid w:val="00FD3BF3"/>
    <w:rsid w:val="00FD3D21"/>
    <w:rsid w:val="00FD40AE"/>
    <w:rsid w:val="00FD4227"/>
    <w:rsid w:val="00FD4234"/>
    <w:rsid w:val="00FD4480"/>
    <w:rsid w:val="00FD48F2"/>
    <w:rsid w:val="00FD4B17"/>
    <w:rsid w:val="00FD4E14"/>
    <w:rsid w:val="00FD4E92"/>
    <w:rsid w:val="00FD51DB"/>
    <w:rsid w:val="00FD567A"/>
    <w:rsid w:val="00FD5691"/>
    <w:rsid w:val="00FD583E"/>
    <w:rsid w:val="00FD5920"/>
    <w:rsid w:val="00FD5A66"/>
    <w:rsid w:val="00FD5B66"/>
    <w:rsid w:val="00FD5B89"/>
    <w:rsid w:val="00FD5D75"/>
    <w:rsid w:val="00FD6188"/>
    <w:rsid w:val="00FD618E"/>
    <w:rsid w:val="00FD629A"/>
    <w:rsid w:val="00FD664A"/>
    <w:rsid w:val="00FD67DD"/>
    <w:rsid w:val="00FD6892"/>
    <w:rsid w:val="00FD72FC"/>
    <w:rsid w:val="00FD76DB"/>
    <w:rsid w:val="00FD7857"/>
    <w:rsid w:val="00FD7B62"/>
    <w:rsid w:val="00FD7DC6"/>
    <w:rsid w:val="00FE0365"/>
    <w:rsid w:val="00FE0B2D"/>
    <w:rsid w:val="00FE0B46"/>
    <w:rsid w:val="00FE11F2"/>
    <w:rsid w:val="00FE1321"/>
    <w:rsid w:val="00FE1672"/>
    <w:rsid w:val="00FE16CE"/>
    <w:rsid w:val="00FE1726"/>
    <w:rsid w:val="00FE1744"/>
    <w:rsid w:val="00FE1A4B"/>
    <w:rsid w:val="00FE1D46"/>
    <w:rsid w:val="00FE1D92"/>
    <w:rsid w:val="00FE23A3"/>
    <w:rsid w:val="00FE23EF"/>
    <w:rsid w:val="00FE26AE"/>
    <w:rsid w:val="00FE27F0"/>
    <w:rsid w:val="00FE2800"/>
    <w:rsid w:val="00FE298F"/>
    <w:rsid w:val="00FE2BC1"/>
    <w:rsid w:val="00FE2CC4"/>
    <w:rsid w:val="00FE2E60"/>
    <w:rsid w:val="00FE2FB9"/>
    <w:rsid w:val="00FE2FED"/>
    <w:rsid w:val="00FE33C9"/>
    <w:rsid w:val="00FE3A1E"/>
    <w:rsid w:val="00FE3D29"/>
    <w:rsid w:val="00FE3D5B"/>
    <w:rsid w:val="00FE3FF3"/>
    <w:rsid w:val="00FE41E6"/>
    <w:rsid w:val="00FE443F"/>
    <w:rsid w:val="00FE4684"/>
    <w:rsid w:val="00FE47C0"/>
    <w:rsid w:val="00FE47EC"/>
    <w:rsid w:val="00FE4AEB"/>
    <w:rsid w:val="00FE4C1F"/>
    <w:rsid w:val="00FE4D52"/>
    <w:rsid w:val="00FE4DE7"/>
    <w:rsid w:val="00FE50A6"/>
    <w:rsid w:val="00FE50D8"/>
    <w:rsid w:val="00FE53EB"/>
    <w:rsid w:val="00FE57B4"/>
    <w:rsid w:val="00FE5844"/>
    <w:rsid w:val="00FE5B12"/>
    <w:rsid w:val="00FE5B8A"/>
    <w:rsid w:val="00FE5DE5"/>
    <w:rsid w:val="00FE5E8D"/>
    <w:rsid w:val="00FE6037"/>
    <w:rsid w:val="00FE60E3"/>
    <w:rsid w:val="00FE6271"/>
    <w:rsid w:val="00FE65E7"/>
    <w:rsid w:val="00FE7033"/>
    <w:rsid w:val="00FE7237"/>
    <w:rsid w:val="00FE764D"/>
    <w:rsid w:val="00FE7B92"/>
    <w:rsid w:val="00FF013B"/>
    <w:rsid w:val="00FF0353"/>
    <w:rsid w:val="00FF1035"/>
    <w:rsid w:val="00FF1375"/>
    <w:rsid w:val="00FF1501"/>
    <w:rsid w:val="00FF15B8"/>
    <w:rsid w:val="00FF1730"/>
    <w:rsid w:val="00FF1C97"/>
    <w:rsid w:val="00FF2001"/>
    <w:rsid w:val="00FF2056"/>
    <w:rsid w:val="00FF25B1"/>
    <w:rsid w:val="00FF2621"/>
    <w:rsid w:val="00FF266F"/>
    <w:rsid w:val="00FF26E5"/>
    <w:rsid w:val="00FF278E"/>
    <w:rsid w:val="00FF28F7"/>
    <w:rsid w:val="00FF29A5"/>
    <w:rsid w:val="00FF2B87"/>
    <w:rsid w:val="00FF2C49"/>
    <w:rsid w:val="00FF2C63"/>
    <w:rsid w:val="00FF339F"/>
    <w:rsid w:val="00FF3C5B"/>
    <w:rsid w:val="00FF3DA3"/>
    <w:rsid w:val="00FF3DEF"/>
    <w:rsid w:val="00FF40B1"/>
    <w:rsid w:val="00FF4131"/>
    <w:rsid w:val="00FF4280"/>
    <w:rsid w:val="00FF456F"/>
    <w:rsid w:val="00FF46D0"/>
    <w:rsid w:val="00FF479E"/>
    <w:rsid w:val="00FF48DA"/>
    <w:rsid w:val="00FF4AB5"/>
    <w:rsid w:val="00FF4BC4"/>
    <w:rsid w:val="00FF4CDD"/>
    <w:rsid w:val="00FF571A"/>
    <w:rsid w:val="00FF5FDD"/>
    <w:rsid w:val="00FF5FEF"/>
    <w:rsid w:val="00FF6027"/>
    <w:rsid w:val="00FF605D"/>
    <w:rsid w:val="00FF620E"/>
    <w:rsid w:val="00FF623C"/>
    <w:rsid w:val="00FF6304"/>
    <w:rsid w:val="00FF63D9"/>
    <w:rsid w:val="00FF6493"/>
    <w:rsid w:val="00FF6DD5"/>
    <w:rsid w:val="00FF706D"/>
    <w:rsid w:val="00FF759A"/>
    <w:rsid w:val="00FF75EF"/>
    <w:rsid w:val="00FF7608"/>
    <w:rsid w:val="00FF7628"/>
    <w:rsid w:val="00FF767F"/>
    <w:rsid w:val="00FF778A"/>
    <w:rsid w:val="00FF7BF1"/>
    <w:rsid w:val="00FF7CB3"/>
    <w:rsid w:val="00FF7F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15A2F"/>
  <w15:chartTrackingRefBased/>
  <w15:docId w15:val="{27927321-60A0-4EF3-9A0F-7ADC75CA7E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7AC5"/>
    <w:pPr>
      <w:widowControl w:val="0"/>
      <w:spacing w:line="500" w:lineRule="exact"/>
      <w:ind w:firstLineChars="200" w:firstLine="200"/>
      <w:jc w:val="both"/>
    </w:pPr>
    <w:rPr>
      <w:rFonts w:ascii="Times New Roman" w:eastAsiaTheme="minorEastAsia" w:hAnsi="Times New Roman"/>
      <w:kern w:val="2"/>
      <w:sz w:val="24"/>
      <w:szCs w:val="22"/>
    </w:rPr>
  </w:style>
  <w:style w:type="paragraph" w:styleId="1">
    <w:name w:val="heading 1"/>
    <w:basedOn w:val="a1"/>
    <w:next w:val="a1"/>
    <w:link w:val="1Char"/>
    <w:uiPriority w:val="9"/>
    <w:qFormat/>
    <w:rsid w:val="00A847BB"/>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D265BE"/>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DF24BC"/>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DF24BC"/>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DF24BC"/>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DF24BC"/>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DF24BC"/>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DF24BC"/>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DF24BC"/>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A847BB"/>
    <w:rPr>
      <w:rFonts w:eastAsia="黑体"/>
      <w:b/>
      <w:bCs/>
      <w:kern w:val="44"/>
      <w:sz w:val="32"/>
      <w:szCs w:val="44"/>
    </w:rPr>
  </w:style>
  <w:style w:type="character" w:customStyle="1" w:styleId="2Char">
    <w:name w:val="标题 2 Char"/>
    <w:link w:val="2"/>
    <w:uiPriority w:val="9"/>
    <w:rsid w:val="00D265BE"/>
    <w:rPr>
      <w:rFonts w:ascii="Calibri Light" w:eastAsia="黑体" w:hAnsi="Calibri Light"/>
      <w:b/>
      <w:bCs/>
      <w:kern w:val="2"/>
      <w:sz w:val="28"/>
      <w:szCs w:val="32"/>
      <w:lang w:val="x-none" w:eastAsia="x-none"/>
    </w:rPr>
  </w:style>
  <w:style w:type="paragraph" w:styleId="a5">
    <w:name w:val="header"/>
    <w:basedOn w:val="a1"/>
    <w:link w:val="Char"/>
    <w:uiPriority w:val="99"/>
    <w:unhideWhenUsed/>
    <w:qFormat/>
    <w:rsid w:val="00EF780A"/>
    <w:pPr>
      <w:pBdr>
        <w:bottom w:val="single" w:sz="6" w:space="1" w:color="auto"/>
      </w:pBdr>
      <w:tabs>
        <w:tab w:val="center" w:pos="4153"/>
        <w:tab w:val="right" w:pos="8306"/>
      </w:tabs>
      <w:snapToGrid w:val="0"/>
      <w:spacing w:line="240" w:lineRule="auto"/>
      <w:jc w:val="center"/>
    </w:pPr>
    <w:rPr>
      <w:sz w:val="18"/>
      <w:szCs w:val="18"/>
      <w:lang w:val="x-none" w:eastAsia="x-none"/>
    </w:rPr>
  </w:style>
  <w:style w:type="character" w:customStyle="1" w:styleId="Char">
    <w:name w:val="页眉 Char"/>
    <w:link w:val="a5"/>
    <w:uiPriority w:val="99"/>
    <w:qFormat/>
    <w:rsid w:val="00EF780A"/>
    <w:rPr>
      <w:kern w:val="2"/>
      <w:sz w:val="18"/>
      <w:szCs w:val="18"/>
    </w:rPr>
  </w:style>
  <w:style w:type="paragraph" w:styleId="a6">
    <w:name w:val="footer"/>
    <w:basedOn w:val="a1"/>
    <w:link w:val="Char0"/>
    <w:uiPriority w:val="99"/>
    <w:unhideWhenUsed/>
    <w:qFormat/>
    <w:rsid w:val="00EF780A"/>
    <w:pPr>
      <w:tabs>
        <w:tab w:val="center" w:pos="4153"/>
        <w:tab w:val="right" w:pos="8306"/>
      </w:tabs>
      <w:snapToGrid w:val="0"/>
      <w:spacing w:line="240" w:lineRule="auto"/>
      <w:jc w:val="left"/>
    </w:pPr>
    <w:rPr>
      <w:sz w:val="18"/>
      <w:szCs w:val="18"/>
      <w:lang w:val="x-none" w:eastAsia="x-none"/>
    </w:rPr>
  </w:style>
  <w:style w:type="character" w:customStyle="1" w:styleId="Char0">
    <w:name w:val="页脚 Char"/>
    <w:link w:val="a6"/>
    <w:uiPriority w:val="99"/>
    <w:qFormat/>
    <w:rsid w:val="00EF780A"/>
    <w:rPr>
      <w:kern w:val="2"/>
      <w:sz w:val="18"/>
      <w:szCs w:val="18"/>
    </w:rPr>
  </w:style>
  <w:style w:type="paragraph" w:customStyle="1" w:styleId="a0">
    <w:name w:val="摘要"/>
    <w:basedOn w:val="1"/>
    <w:link w:val="Char1"/>
    <w:rsid w:val="00DD125C"/>
    <w:pPr>
      <w:numPr>
        <w:numId w:val="1"/>
      </w:numPr>
    </w:pPr>
  </w:style>
  <w:style w:type="paragraph" w:customStyle="1" w:styleId="a7">
    <w:name w:val="段前"/>
    <w:basedOn w:val="a0"/>
    <w:next w:val="a0"/>
    <w:link w:val="Char2"/>
    <w:rsid w:val="00E91A3B"/>
    <w:pPr>
      <w:numPr>
        <w:numId w:val="0"/>
      </w:numPr>
    </w:pPr>
    <w:rPr>
      <w:kern w:val="2"/>
      <w:szCs w:val="22"/>
    </w:rPr>
  </w:style>
  <w:style w:type="character" w:customStyle="1" w:styleId="Char1">
    <w:name w:val="摘要 Char"/>
    <w:basedOn w:val="1Char"/>
    <w:link w:val="a0"/>
    <w:rsid w:val="00DD125C"/>
    <w:rPr>
      <w:rFonts w:ascii="Times New Roman" w:eastAsia="黑体" w:hAnsi="Times New Roman"/>
      <w:b/>
      <w:bCs/>
      <w:kern w:val="44"/>
      <w:sz w:val="32"/>
      <w:szCs w:val="44"/>
      <w:lang w:val="x-none" w:eastAsia="x-none"/>
    </w:rPr>
  </w:style>
  <w:style w:type="paragraph" w:styleId="a8">
    <w:name w:val="Title"/>
    <w:basedOn w:val="a1"/>
    <w:next w:val="a1"/>
    <w:link w:val="Char3"/>
    <w:uiPriority w:val="10"/>
    <w:qFormat/>
    <w:rsid w:val="00E91A3B"/>
    <w:pPr>
      <w:spacing w:before="240" w:after="60"/>
      <w:jc w:val="center"/>
      <w:outlineLvl w:val="0"/>
    </w:pPr>
    <w:rPr>
      <w:rFonts w:ascii="Calibri Light" w:hAnsi="Calibri Light"/>
      <w:b/>
      <w:bCs/>
      <w:sz w:val="32"/>
      <w:szCs w:val="32"/>
      <w:lang w:val="x-none" w:eastAsia="x-none"/>
    </w:rPr>
  </w:style>
  <w:style w:type="character" w:customStyle="1" w:styleId="Char2">
    <w:name w:val="段前 Char"/>
    <w:link w:val="a7"/>
    <w:rsid w:val="00E91A3B"/>
    <w:rPr>
      <w:rFonts w:eastAsia="黑体"/>
      <w:b/>
      <w:bCs/>
      <w:kern w:val="2"/>
      <w:sz w:val="32"/>
      <w:szCs w:val="22"/>
    </w:rPr>
  </w:style>
  <w:style w:type="character" w:customStyle="1" w:styleId="Char3">
    <w:name w:val="标题 Char"/>
    <w:link w:val="a8"/>
    <w:uiPriority w:val="10"/>
    <w:rsid w:val="00E91A3B"/>
    <w:rPr>
      <w:rFonts w:ascii="Calibri Light" w:hAnsi="Calibri Light" w:cs="Times New Roman"/>
      <w:b/>
      <w:bCs/>
      <w:kern w:val="2"/>
      <w:sz w:val="32"/>
      <w:szCs w:val="32"/>
    </w:rPr>
  </w:style>
  <w:style w:type="character" w:customStyle="1" w:styleId="3Char">
    <w:name w:val="标题 3 Char"/>
    <w:link w:val="3"/>
    <w:uiPriority w:val="9"/>
    <w:rsid w:val="00DF24BC"/>
    <w:rPr>
      <w:rFonts w:ascii="Times New Roman" w:eastAsia="黑体" w:hAnsi="Times New Roman"/>
      <w:b/>
      <w:bCs/>
      <w:color w:val="000000"/>
      <w:kern w:val="2"/>
      <w:sz w:val="24"/>
      <w:szCs w:val="32"/>
    </w:rPr>
  </w:style>
  <w:style w:type="character" w:customStyle="1" w:styleId="4Char">
    <w:name w:val="标题 4 Char"/>
    <w:link w:val="4"/>
    <w:uiPriority w:val="9"/>
    <w:rsid w:val="00DF24BC"/>
    <w:rPr>
      <w:rFonts w:ascii="Cambria" w:hAnsi="Cambria"/>
      <w:b/>
      <w:bCs/>
      <w:color w:val="000000"/>
      <w:kern w:val="2"/>
      <w:sz w:val="24"/>
      <w:szCs w:val="28"/>
    </w:rPr>
  </w:style>
  <w:style w:type="character" w:customStyle="1" w:styleId="5Char">
    <w:name w:val="标题 5 Char"/>
    <w:link w:val="5"/>
    <w:uiPriority w:val="9"/>
    <w:rsid w:val="00DF24BC"/>
    <w:rPr>
      <w:rFonts w:ascii="Times New Roman" w:hAnsi="Times New Roman"/>
      <w:b/>
      <w:bCs/>
      <w:color w:val="000000"/>
      <w:kern w:val="2"/>
      <w:sz w:val="24"/>
      <w:szCs w:val="28"/>
    </w:rPr>
  </w:style>
  <w:style w:type="character" w:customStyle="1" w:styleId="6Char">
    <w:name w:val="标题 6 Char"/>
    <w:link w:val="6"/>
    <w:uiPriority w:val="9"/>
    <w:rsid w:val="00DF24BC"/>
    <w:rPr>
      <w:rFonts w:ascii="Cambria" w:hAnsi="Cambria"/>
      <w:b/>
      <w:bCs/>
      <w:color w:val="000000"/>
      <w:kern w:val="2"/>
      <w:sz w:val="24"/>
      <w:szCs w:val="24"/>
    </w:rPr>
  </w:style>
  <w:style w:type="character" w:customStyle="1" w:styleId="7Char">
    <w:name w:val="标题 7 Char"/>
    <w:link w:val="7"/>
    <w:uiPriority w:val="9"/>
    <w:rsid w:val="00DF24BC"/>
    <w:rPr>
      <w:rFonts w:ascii="Times New Roman" w:hAnsi="Times New Roman"/>
      <w:b/>
      <w:bCs/>
      <w:color w:val="000000"/>
      <w:kern w:val="2"/>
      <w:sz w:val="24"/>
      <w:szCs w:val="24"/>
    </w:rPr>
  </w:style>
  <w:style w:type="character" w:customStyle="1" w:styleId="8Char">
    <w:name w:val="标题 8 Char"/>
    <w:link w:val="8"/>
    <w:uiPriority w:val="9"/>
    <w:rsid w:val="00DF24BC"/>
    <w:rPr>
      <w:rFonts w:ascii="Cambria" w:hAnsi="Cambria"/>
      <w:color w:val="000000"/>
      <w:kern w:val="2"/>
      <w:sz w:val="24"/>
      <w:szCs w:val="24"/>
    </w:rPr>
  </w:style>
  <w:style w:type="character" w:customStyle="1" w:styleId="9Char">
    <w:name w:val="标题 9 Char"/>
    <w:link w:val="9"/>
    <w:uiPriority w:val="9"/>
    <w:rsid w:val="00DF24BC"/>
    <w:rPr>
      <w:rFonts w:ascii="Cambria" w:hAnsi="Cambria"/>
      <w:color w:val="000000"/>
      <w:kern w:val="2"/>
      <w:sz w:val="21"/>
      <w:szCs w:val="21"/>
    </w:rPr>
  </w:style>
  <w:style w:type="table" w:styleId="a9">
    <w:name w:val="Table Grid"/>
    <w:basedOn w:val="a3"/>
    <w:uiPriority w:val="59"/>
    <w:qFormat/>
    <w:rsid w:val="00DF24B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FA554D"/>
    <w:rPr>
      <w:sz w:val="21"/>
      <w:szCs w:val="21"/>
    </w:rPr>
  </w:style>
  <w:style w:type="paragraph" w:styleId="ab">
    <w:name w:val="annotation text"/>
    <w:basedOn w:val="a1"/>
    <w:link w:val="Char4"/>
    <w:uiPriority w:val="99"/>
    <w:semiHidden/>
    <w:unhideWhenUsed/>
    <w:rsid w:val="00FA554D"/>
    <w:pPr>
      <w:jc w:val="left"/>
    </w:pPr>
    <w:rPr>
      <w:lang w:val="x-none" w:eastAsia="x-none"/>
    </w:rPr>
  </w:style>
  <w:style w:type="character" w:customStyle="1" w:styleId="Char4">
    <w:name w:val="批注文字 Char"/>
    <w:link w:val="ab"/>
    <w:uiPriority w:val="99"/>
    <w:semiHidden/>
    <w:rsid w:val="00FA554D"/>
    <w:rPr>
      <w:kern w:val="2"/>
      <w:sz w:val="24"/>
      <w:szCs w:val="22"/>
    </w:rPr>
  </w:style>
  <w:style w:type="paragraph" w:styleId="ac">
    <w:name w:val="annotation subject"/>
    <w:basedOn w:val="ab"/>
    <w:next w:val="ab"/>
    <w:link w:val="Char5"/>
    <w:uiPriority w:val="99"/>
    <w:semiHidden/>
    <w:unhideWhenUsed/>
    <w:rsid w:val="00FA554D"/>
    <w:rPr>
      <w:b/>
      <w:bCs/>
    </w:rPr>
  </w:style>
  <w:style w:type="character" w:customStyle="1" w:styleId="Char5">
    <w:name w:val="批注主题 Char"/>
    <w:link w:val="ac"/>
    <w:uiPriority w:val="99"/>
    <w:semiHidden/>
    <w:rsid w:val="00FA554D"/>
    <w:rPr>
      <w:b/>
      <w:bCs/>
      <w:kern w:val="2"/>
      <w:sz w:val="24"/>
      <w:szCs w:val="22"/>
    </w:rPr>
  </w:style>
  <w:style w:type="paragraph" w:styleId="ad">
    <w:name w:val="Balloon Text"/>
    <w:basedOn w:val="a1"/>
    <w:link w:val="Char6"/>
    <w:uiPriority w:val="99"/>
    <w:semiHidden/>
    <w:unhideWhenUsed/>
    <w:rsid w:val="00FA554D"/>
    <w:pPr>
      <w:spacing w:line="240" w:lineRule="auto"/>
    </w:pPr>
    <w:rPr>
      <w:sz w:val="18"/>
      <w:szCs w:val="18"/>
      <w:lang w:val="x-none" w:eastAsia="x-none"/>
    </w:rPr>
  </w:style>
  <w:style w:type="character" w:customStyle="1" w:styleId="Char6">
    <w:name w:val="批注框文本 Char"/>
    <w:link w:val="ad"/>
    <w:uiPriority w:val="99"/>
    <w:semiHidden/>
    <w:rsid w:val="00FA554D"/>
    <w:rPr>
      <w:kern w:val="2"/>
      <w:sz w:val="18"/>
      <w:szCs w:val="18"/>
    </w:rPr>
  </w:style>
  <w:style w:type="paragraph" w:customStyle="1" w:styleId="ae">
    <w:name w:val="图标"/>
    <w:basedOn w:val="a1"/>
    <w:link w:val="Char7"/>
    <w:rsid w:val="00D644AB"/>
    <w:pPr>
      <w:ind w:firstLineChars="0" w:firstLine="0"/>
      <w:jc w:val="center"/>
    </w:pPr>
    <w:rPr>
      <w:lang w:val="x-none" w:eastAsia="x-none"/>
    </w:rPr>
  </w:style>
  <w:style w:type="character" w:styleId="af">
    <w:name w:val="Hyperlink"/>
    <w:uiPriority w:val="99"/>
    <w:unhideWhenUsed/>
    <w:rsid w:val="00F8218A"/>
    <w:rPr>
      <w:color w:val="0000FF"/>
      <w:u w:val="single"/>
    </w:rPr>
  </w:style>
  <w:style w:type="character" w:customStyle="1" w:styleId="Char7">
    <w:name w:val="图标 Char"/>
    <w:link w:val="ae"/>
    <w:rsid w:val="00D644AB"/>
    <w:rPr>
      <w:kern w:val="2"/>
      <w:sz w:val="24"/>
      <w:szCs w:val="22"/>
    </w:rPr>
  </w:style>
  <w:style w:type="character" w:customStyle="1" w:styleId="hljs-keyword">
    <w:name w:val="hljs-keyword"/>
    <w:rsid w:val="001A4339"/>
  </w:style>
  <w:style w:type="character" w:customStyle="1" w:styleId="hljs-string">
    <w:name w:val="hljs-string"/>
    <w:rsid w:val="001A4339"/>
  </w:style>
  <w:style w:type="character" w:customStyle="1" w:styleId="tag">
    <w:name w:val="tag"/>
    <w:rsid w:val="001B00EB"/>
  </w:style>
  <w:style w:type="character" w:customStyle="1" w:styleId="tag-name">
    <w:name w:val="tag-name"/>
    <w:rsid w:val="001B00EB"/>
  </w:style>
  <w:style w:type="character" w:customStyle="1" w:styleId="attribute">
    <w:name w:val="attribute"/>
    <w:rsid w:val="001B00EB"/>
  </w:style>
  <w:style w:type="character" w:customStyle="1" w:styleId="attribute-value">
    <w:name w:val="attribute-value"/>
    <w:rsid w:val="001B00EB"/>
  </w:style>
  <w:style w:type="paragraph" w:styleId="HTML">
    <w:name w:val="HTML Preformatted"/>
    <w:basedOn w:val="a1"/>
    <w:link w:val="HTMLChar"/>
    <w:uiPriority w:val="99"/>
    <w:unhideWhenUsed/>
    <w:rsid w:val="009D40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link w:val="HTML"/>
    <w:uiPriority w:val="99"/>
    <w:rsid w:val="009D4061"/>
    <w:rPr>
      <w:rFonts w:ascii="宋体" w:hAnsi="宋体" w:cs="宋体"/>
      <w:sz w:val="24"/>
      <w:szCs w:val="24"/>
    </w:rPr>
  </w:style>
  <w:style w:type="character" w:customStyle="1" w:styleId="keyword">
    <w:name w:val="keyword"/>
    <w:rsid w:val="006E6108"/>
  </w:style>
  <w:style w:type="character" w:customStyle="1" w:styleId="number">
    <w:name w:val="number"/>
    <w:rsid w:val="006E6108"/>
  </w:style>
  <w:style w:type="character" w:customStyle="1" w:styleId="comment">
    <w:name w:val="comment"/>
    <w:rsid w:val="006E6108"/>
  </w:style>
  <w:style w:type="character" w:customStyle="1" w:styleId="string">
    <w:name w:val="string"/>
    <w:rsid w:val="006E6108"/>
  </w:style>
  <w:style w:type="paragraph" w:customStyle="1" w:styleId="af0">
    <w:name w:val="代码"/>
    <w:basedOn w:val="a1"/>
    <w:link w:val="Char8"/>
    <w:qFormat/>
    <w:rsid w:val="00A761EE"/>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34C8"/>
    <w:rPr>
      <w:kern w:val="2"/>
      <w:sz w:val="24"/>
      <w:szCs w:val="22"/>
    </w:rPr>
  </w:style>
  <w:style w:type="character" w:customStyle="1" w:styleId="Char8">
    <w:name w:val="代码 Char"/>
    <w:link w:val="af0"/>
    <w:rsid w:val="00A761EE"/>
    <w:rPr>
      <w:rFonts w:ascii="Times New Roman" w:eastAsia="楷体" w:hAnsi="Times New Roman"/>
      <w:bCs/>
      <w:kern w:val="2"/>
      <w:sz w:val="21"/>
      <w:szCs w:val="22"/>
      <w:bdr w:val="none" w:sz="0" w:space="0" w:color="auto" w:frame="1"/>
      <w:lang w:val="x-none" w:eastAsia="x-none"/>
    </w:rPr>
  </w:style>
  <w:style w:type="character" w:styleId="af2">
    <w:name w:val="Strong"/>
    <w:qFormat/>
    <w:rsid w:val="00103D71"/>
    <w:rPr>
      <w:b/>
      <w:bCs/>
    </w:rPr>
  </w:style>
  <w:style w:type="table" w:styleId="40">
    <w:name w:val="Plain Table 4"/>
    <w:basedOn w:val="a3"/>
    <w:uiPriority w:val="44"/>
    <w:rsid w:val="00E201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E2010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894758"/>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894758"/>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89475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233E80"/>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233E80"/>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493040"/>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233E80"/>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A61D5"/>
    <w:rPr>
      <w:rFonts w:ascii="宋体"/>
      <w:sz w:val="18"/>
      <w:szCs w:val="18"/>
      <w:lang w:val="x-none" w:eastAsia="x-none"/>
    </w:rPr>
  </w:style>
  <w:style w:type="character" w:customStyle="1" w:styleId="Chara">
    <w:name w:val="文档结构图 Char"/>
    <w:link w:val="af6"/>
    <w:uiPriority w:val="99"/>
    <w:semiHidden/>
    <w:rsid w:val="005A61D5"/>
    <w:rPr>
      <w:rFonts w:ascii="宋体"/>
      <w:kern w:val="2"/>
      <w:sz w:val="18"/>
      <w:szCs w:val="18"/>
    </w:rPr>
  </w:style>
  <w:style w:type="paragraph" w:styleId="af7">
    <w:name w:val="No Spacing"/>
    <w:uiPriority w:val="1"/>
    <w:rsid w:val="008E7F2C"/>
    <w:pPr>
      <w:widowControl w:val="0"/>
      <w:ind w:firstLineChars="200" w:firstLine="200"/>
      <w:jc w:val="both"/>
    </w:pPr>
    <w:rPr>
      <w:kern w:val="2"/>
      <w:sz w:val="24"/>
      <w:szCs w:val="22"/>
    </w:rPr>
  </w:style>
  <w:style w:type="paragraph" w:styleId="41">
    <w:name w:val="toc 4"/>
    <w:basedOn w:val="a1"/>
    <w:next w:val="a1"/>
    <w:autoRedefine/>
    <w:uiPriority w:val="39"/>
    <w:unhideWhenUsed/>
    <w:rsid w:val="00A87353"/>
    <w:pPr>
      <w:ind w:leftChars="600" w:left="1260"/>
    </w:pPr>
  </w:style>
  <w:style w:type="paragraph" w:styleId="af8">
    <w:name w:val="endnote text"/>
    <w:basedOn w:val="a1"/>
    <w:link w:val="Charb"/>
    <w:uiPriority w:val="99"/>
    <w:semiHidden/>
    <w:unhideWhenUsed/>
    <w:rsid w:val="008C5F8F"/>
    <w:pPr>
      <w:snapToGrid w:val="0"/>
      <w:jc w:val="left"/>
    </w:pPr>
    <w:rPr>
      <w:lang w:val="x-none" w:eastAsia="x-none"/>
    </w:rPr>
  </w:style>
  <w:style w:type="character" w:customStyle="1" w:styleId="Charb">
    <w:name w:val="尾注文本 Char"/>
    <w:link w:val="af8"/>
    <w:uiPriority w:val="99"/>
    <w:semiHidden/>
    <w:rsid w:val="008C5F8F"/>
    <w:rPr>
      <w:kern w:val="2"/>
      <w:sz w:val="24"/>
      <w:szCs w:val="22"/>
    </w:rPr>
  </w:style>
  <w:style w:type="character" w:styleId="af9">
    <w:name w:val="endnote reference"/>
    <w:uiPriority w:val="99"/>
    <w:semiHidden/>
    <w:unhideWhenUsed/>
    <w:rsid w:val="008C5F8F"/>
    <w:rPr>
      <w:vertAlign w:val="superscript"/>
    </w:rPr>
  </w:style>
  <w:style w:type="paragraph" w:styleId="afa">
    <w:name w:val="footnote text"/>
    <w:basedOn w:val="a1"/>
    <w:link w:val="Charc"/>
    <w:uiPriority w:val="99"/>
    <w:unhideWhenUsed/>
    <w:rsid w:val="008C5F8F"/>
    <w:pPr>
      <w:snapToGrid w:val="0"/>
      <w:jc w:val="left"/>
    </w:pPr>
    <w:rPr>
      <w:sz w:val="18"/>
      <w:szCs w:val="18"/>
      <w:lang w:val="x-none" w:eastAsia="x-none"/>
    </w:rPr>
  </w:style>
  <w:style w:type="character" w:customStyle="1" w:styleId="Charc">
    <w:name w:val="脚注文本 Char"/>
    <w:link w:val="afa"/>
    <w:uiPriority w:val="99"/>
    <w:rsid w:val="008C5F8F"/>
    <w:rPr>
      <w:kern w:val="2"/>
      <w:sz w:val="18"/>
      <w:szCs w:val="18"/>
    </w:rPr>
  </w:style>
  <w:style w:type="character" w:styleId="afb">
    <w:name w:val="footnote reference"/>
    <w:uiPriority w:val="99"/>
    <w:semiHidden/>
    <w:unhideWhenUsed/>
    <w:rsid w:val="008C5F8F"/>
    <w:rPr>
      <w:vertAlign w:val="superscript"/>
    </w:rPr>
  </w:style>
  <w:style w:type="paragraph" w:customStyle="1" w:styleId="a">
    <w:name w:val="文献编号"/>
    <w:basedOn w:val="a1"/>
    <w:rsid w:val="00F4714C"/>
    <w:pPr>
      <w:widowControl/>
      <w:numPr>
        <w:numId w:val="2"/>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CF1D94"/>
    <w:rPr>
      <w:b w:val="0"/>
      <w:sz w:val="21"/>
    </w:rPr>
  </w:style>
  <w:style w:type="paragraph" w:customStyle="1" w:styleId="afd">
    <w:name w:val="参考文献"/>
    <w:basedOn w:val="a1"/>
    <w:link w:val="Chare"/>
    <w:qFormat/>
    <w:rsid w:val="002101D3"/>
    <w:pPr>
      <w:ind w:firstLineChars="0" w:firstLine="0"/>
    </w:pPr>
    <w:rPr>
      <w:shd w:val="clear" w:color="auto" w:fill="FFFFFF"/>
      <w:lang w:val="x-none" w:eastAsia="x-none"/>
    </w:rPr>
  </w:style>
  <w:style w:type="character" w:customStyle="1" w:styleId="Char9">
    <w:name w:val="表格栏目 Char"/>
    <w:link w:val="af4"/>
    <w:rsid w:val="000568BA"/>
    <w:rPr>
      <w:rFonts w:ascii="宋体" w:eastAsia="黑体" w:hAnsi="Times New Roman"/>
      <w:b/>
      <w:color w:val="000000"/>
      <w:spacing w:val="10"/>
      <w:kern w:val="2"/>
      <w:sz w:val="24"/>
    </w:rPr>
  </w:style>
  <w:style w:type="character" w:customStyle="1" w:styleId="Chard">
    <w:name w:val="表 Char"/>
    <w:link w:val="afc"/>
    <w:rsid w:val="00CF1D94"/>
    <w:rPr>
      <w:rFonts w:ascii="宋体" w:eastAsia="黑体" w:hAnsi="Times New Roman"/>
      <w:color w:val="000000"/>
      <w:spacing w:val="10"/>
      <w:kern w:val="2"/>
      <w:sz w:val="21"/>
      <w:lang w:val="x-none" w:eastAsia="x-none"/>
    </w:rPr>
  </w:style>
  <w:style w:type="paragraph" w:styleId="afe">
    <w:name w:val="List Paragraph"/>
    <w:basedOn w:val="a1"/>
    <w:uiPriority w:val="34"/>
    <w:qFormat/>
    <w:rsid w:val="0076610C"/>
    <w:pPr>
      <w:ind w:firstLine="420"/>
    </w:pPr>
  </w:style>
  <w:style w:type="character" w:customStyle="1" w:styleId="Chare">
    <w:name w:val="参考文献 Char"/>
    <w:link w:val="afd"/>
    <w:rsid w:val="002101D3"/>
    <w:rPr>
      <w:kern w:val="2"/>
      <w:sz w:val="24"/>
      <w:szCs w:val="22"/>
    </w:rPr>
  </w:style>
  <w:style w:type="character" w:styleId="aff">
    <w:name w:val="Placeholder Text"/>
    <w:basedOn w:val="a2"/>
    <w:uiPriority w:val="99"/>
    <w:semiHidden/>
    <w:rsid w:val="0024358D"/>
    <w:rPr>
      <w:color w:val="808080"/>
    </w:rPr>
  </w:style>
  <w:style w:type="paragraph" w:customStyle="1" w:styleId="aff0">
    <w:name w:val="图注"/>
    <w:basedOn w:val="a1"/>
    <w:link w:val="Charf"/>
    <w:qFormat/>
    <w:rsid w:val="00C31ED1"/>
    <w:pPr>
      <w:ind w:firstLine="420"/>
      <w:jc w:val="center"/>
    </w:pPr>
    <w:rPr>
      <w:color w:val="000000" w:themeColor="text1"/>
      <w:sz w:val="21"/>
      <w:szCs w:val="21"/>
    </w:rPr>
  </w:style>
  <w:style w:type="character" w:customStyle="1" w:styleId="Charf">
    <w:name w:val="图注 Char"/>
    <w:basedOn w:val="a2"/>
    <w:link w:val="aff0"/>
    <w:rsid w:val="00C31ED1"/>
    <w:rPr>
      <w:rFonts w:ascii="Times New Roman" w:eastAsiaTheme="minorEastAsia" w:hAnsi="Times New Roman"/>
      <w:color w:val="000000" w:themeColor="text1"/>
      <w:kern w:val="2"/>
      <w:sz w:val="21"/>
      <w:szCs w:val="21"/>
    </w:rPr>
  </w:style>
  <w:style w:type="character" w:customStyle="1" w:styleId="high-light-bg">
    <w:name w:val="high-light-bg"/>
    <w:basedOn w:val="a2"/>
    <w:rsid w:val="002C02E7"/>
  </w:style>
  <w:style w:type="character" w:customStyle="1" w:styleId="fontstyle01">
    <w:name w:val="fontstyle01"/>
    <w:basedOn w:val="a2"/>
    <w:rsid w:val="003B7152"/>
    <w:rPr>
      <w:rFonts w:ascii="B4+CAJ FNT00" w:hAnsi="B4+CAJ FNT00" w:hint="default"/>
      <w:b w:val="0"/>
      <w:bCs w:val="0"/>
      <w:i w:val="0"/>
      <w:iCs w:val="0"/>
      <w:color w:val="000000"/>
      <w:sz w:val="16"/>
      <w:szCs w:val="16"/>
    </w:rPr>
  </w:style>
  <w:style w:type="character" w:customStyle="1" w:styleId="fontstyle21">
    <w:name w:val="fontstyle21"/>
    <w:basedOn w:val="a2"/>
    <w:rsid w:val="003B7152"/>
    <w:rPr>
      <w:rFonts w:ascii="B6+CAJSymbolA" w:hAnsi="B6+CAJSymbolA" w:hint="default"/>
      <w:b w:val="0"/>
      <w:bCs w:val="0"/>
      <w:i w:val="0"/>
      <w:iCs w:val="0"/>
      <w:color w:val="000000"/>
      <w:sz w:val="16"/>
      <w:szCs w:val="16"/>
    </w:rPr>
  </w:style>
  <w:style w:type="table" w:styleId="4-3">
    <w:name w:val="Grid Table 4 Accent 3"/>
    <w:basedOn w:val="a3"/>
    <w:uiPriority w:val="49"/>
    <w:rsid w:val="00AB18A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CEEACA"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ljs-tag">
    <w:name w:val="hljs-tag"/>
    <w:basedOn w:val="a2"/>
    <w:rsid w:val="00F03743"/>
  </w:style>
  <w:style w:type="character" w:customStyle="1" w:styleId="hljs-name">
    <w:name w:val="hljs-name"/>
    <w:basedOn w:val="a2"/>
    <w:rsid w:val="00F03743"/>
  </w:style>
  <w:style w:type="character" w:customStyle="1" w:styleId="hljs-attr">
    <w:name w:val="hljs-attr"/>
    <w:basedOn w:val="a2"/>
    <w:rsid w:val="00F03743"/>
  </w:style>
  <w:style w:type="character" w:customStyle="1" w:styleId="hljs-title">
    <w:name w:val="hljs-title"/>
    <w:basedOn w:val="a2"/>
    <w:rsid w:val="00C159E8"/>
  </w:style>
  <w:style w:type="character" w:customStyle="1" w:styleId="hljs-comment">
    <w:name w:val="hljs-comment"/>
    <w:basedOn w:val="a2"/>
    <w:rsid w:val="00C159E8"/>
  </w:style>
  <w:style w:type="character" w:customStyle="1" w:styleId="hljs-number">
    <w:name w:val="hljs-number"/>
    <w:basedOn w:val="a2"/>
    <w:rsid w:val="00C159E8"/>
  </w:style>
  <w:style w:type="character" w:customStyle="1" w:styleId="annotation">
    <w:name w:val="annotation"/>
    <w:basedOn w:val="a2"/>
    <w:rsid w:val="00F74BCA"/>
  </w:style>
  <w:style w:type="paragraph" w:styleId="aff1">
    <w:name w:val="Normal (Web)"/>
    <w:basedOn w:val="a1"/>
    <w:uiPriority w:val="99"/>
    <w:semiHidden/>
    <w:unhideWhenUsed/>
    <w:rsid w:val="00816F37"/>
    <w:pPr>
      <w:widowControl/>
      <w:spacing w:before="100" w:beforeAutospacing="1" w:after="100" w:afterAutospacing="1" w:line="240" w:lineRule="auto"/>
      <w:ind w:firstLineChars="0" w:firstLine="0"/>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64229">
      <w:bodyDiv w:val="1"/>
      <w:marLeft w:val="0"/>
      <w:marRight w:val="0"/>
      <w:marTop w:val="0"/>
      <w:marBottom w:val="0"/>
      <w:divBdr>
        <w:top w:val="none" w:sz="0" w:space="0" w:color="auto"/>
        <w:left w:val="none" w:sz="0" w:space="0" w:color="auto"/>
        <w:bottom w:val="none" w:sz="0" w:space="0" w:color="auto"/>
        <w:right w:val="none" w:sz="0" w:space="0" w:color="auto"/>
      </w:divBdr>
    </w:div>
    <w:div w:id="127162426">
      <w:bodyDiv w:val="1"/>
      <w:marLeft w:val="0"/>
      <w:marRight w:val="0"/>
      <w:marTop w:val="0"/>
      <w:marBottom w:val="0"/>
      <w:divBdr>
        <w:top w:val="none" w:sz="0" w:space="0" w:color="auto"/>
        <w:left w:val="none" w:sz="0" w:space="0" w:color="auto"/>
        <w:bottom w:val="none" w:sz="0" w:space="0" w:color="auto"/>
        <w:right w:val="none" w:sz="0" w:space="0" w:color="auto"/>
      </w:divBdr>
    </w:div>
    <w:div w:id="140774733">
      <w:bodyDiv w:val="1"/>
      <w:marLeft w:val="0"/>
      <w:marRight w:val="0"/>
      <w:marTop w:val="0"/>
      <w:marBottom w:val="0"/>
      <w:divBdr>
        <w:top w:val="none" w:sz="0" w:space="0" w:color="auto"/>
        <w:left w:val="none" w:sz="0" w:space="0" w:color="auto"/>
        <w:bottom w:val="none" w:sz="0" w:space="0" w:color="auto"/>
        <w:right w:val="none" w:sz="0" w:space="0" w:color="auto"/>
      </w:divBdr>
    </w:div>
    <w:div w:id="143131559">
      <w:bodyDiv w:val="1"/>
      <w:marLeft w:val="0"/>
      <w:marRight w:val="0"/>
      <w:marTop w:val="0"/>
      <w:marBottom w:val="0"/>
      <w:divBdr>
        <w:top w:val="none" w:sz="0" w:space="0" w:color="auto"/>
        <w:left w:val="none" w:sz="0" w:space="0" w:color="auto"/>
        <w:bottom w:val="none" w:sz="0" w:space="0" w:color="auto"/>
        <w:right w:val="none" w:sz="0" w:space="0" w:color="auto"/>
      </w:divBdr>
    </w:div>
    <w:div w:id="185215226">
      <w:bodyDiv w:val="1"/>
      <w:marLeft w:val="0"/>
      <w:marRight w:val="0"/>
      <w:marTop w:val="0"/>
      <w:marBottom w:val="0"/>
      <w:divBdr>
        <w:top w:val="none" w:sz="0" w:space="0" w:color="auto"/>
        <w:left w:val="none" w:sz="0" w:space="0" w:color="auto"/>
        <w:bottom w:val="none" w:sz="0" w:space="0" w:color="auto"/>
        <w:right w:val="none" w:sz="0" w:space="0" w:color="auto"/>
      </w:divBdr>
    </w:div>
    <w:div w:id="195968281">
      <w:bodyDiv w:val="1"/>
      <w:marLeft w:val="0"/>
      <w:marRight w:val="0"/>
      <w:marTop w:val="0"/>
      <w:marBottom w:val="0"/>
      <w:divBdr>
        <w:top w:val="none" w:sz="0" w:space="0" w:color="auto"/>
        <w:left w:val="none" w:sz="0" w:space="0" w:color="auto"/>
        <w:bottom w:val="none" w:sz="0" w:space="0" w:color="auto"/>
        <w:right w:val="none" w:sz="0" w:space="0" w:color="auto"/>
      </w:divBdr>
    </w:div>
    <w:div w:id="209655575">
      <w:bodyDiv w:val="1"/>
      <w:marLeft w:val="0"/>
      <w:marRight w:val="0"/>
      <w:marTop w:val="0"/>
      <w:marBottom w:val="0"/>
      <w:divBdr>
        <w:top w:val="none" w:sz="0" w:space="0" w:color="auto"/>
        <w:left w:val="none" w:sz="0" w:space="0" w:color="auto"/>
        <w:bottom w:val="none" w:sz="0" w:space="0" w:color="auto"/>
        <w:right w:val="none" w:sz="0" w:space="0" w:color="auto"/>
      </w:divBdr>
    </w:div>
    <w:div w:id="213086067">
      <w:bodyDiv w:val="1"/>
      <w:marLeft w:val="0"/>
      <w:marRight w:val="0"/>
      <w:marTop w:val="0"/>
      <w:marBottom w:val="0"/>
      <w:divBdr>
        <w:top w:val="none" w:sz="0" w:space="0" w:color="auto"/>
        <w:left w:val="none" w:sz="0" w:space="0" w:color="auto"/>
        <w:bottom w:val="none" w:sz="0" w:space="0" w:color="auto"/>
        <w:right w:val="none" w:sz="0" w:space="0" w:color="auto"/>
      </w:divBdr>
    </w:div>
    <w:div w:id="259601787">
      <w:bodyDiv w:val="1"/>
      <w:marLeft w:val="0"/>
      <w:marRight w:val="0"/>
      <w:marTop w:val="0"/>
      <w:marBottom w:val="0"/>
      <w:divBdr>
        <w:top w:val="none" w:sz="0" w:space="0" w:color="auto"/>
        <w:left w:val="none" w:sz="0" w:space="0" w:color="auto"/>
        <w:bottom w:val="none" w:sz="0" w:space="0" w:color="auto"/>
        <w:right w:val="none" w:sz="0" w:space="0" w:color="auto"/>
      </w:divBdr>
    </w:div>
    <w:div w:id="379015669">
      <w:bodyDiv w:val="1"/>
      <w:marLeft w:val="0"/>
      <w:marRight w:val="0"/>
      <w:marTop w:val="0"/>
      <w:marBottom w:val="0"/>
      <w:divBdr>
        <w:top w:val="none" w:sz="0" w:space="0" w:color="auto"/>
        <w:left w:val="none" w:sz="0" w:space="0" w:color="auto"/>
        <w:bottom w:val="none" w:sz="0" w:space="0" w:color="auto"/>
        <w:right w:val="none" w:sz="0" w:space="0" w:color="auto"/>
      </w:divBdr>
    </w:div>
    <w:div w:id="466431253">
      <w:bodyDiv w:val="1"/>
      <w:marLeft w:val="0"/>
      <w:marRight w:val="0"/>
      <w:marTop w:val="0"/>
      <w:marBottom w:val="0"/>
      <w:divBdr>
        <w:top w:val="none" w:sz="0" w:space="0" w:color="auto"/>
        <w:left w:val="none" w:sz="0" w:space="0" w:color="auto"/>
        <w:bottom w:val="none" w:sz="0" w:space="0" w:color="auto"/>
        <w:right w:val="none" w:sz="0" w:space="0" w:color="auto"/>
      </w:divBdr>
    </w:div>
    <w:div w:id="522017714">
      <w:bodyDiv w:val="1"/>
      <w:marLeft w:val="0"/>
      <w:marRight w:val="0"/>
      <w:marTop w:val="0"/>
      <w:marBottom w:val="0"/>
      <w:divBdr>
        <w:top w:val="none" w:sz="0" w:space="0" w:color="auto"/>
        <w:left w:val="none" w:sz="0" w:space="0" w:color="auto"/>
        <w:bottom w:val="none" w:sz="0" w:space="0" w:color="auto"/>
        <w:right w:val="none" w:sz="0" w:space="0" w:color="auto"/>
      </w:divBdr>
    </w:div>
    <w:div w:id="532158398">
      <w:bodyDiv w:val="1"/>
      <w:marLeft w:val="0"/>
      <w:marRight w:val="0"/>
      <w:marTop w:val="0"/>
      <w:marBottom w:val="0"/>
      <w:divBdr>
        <w:top w:val="none" w:sz="0" w:space="0" w:color="auto"/>
        <w:left w:val="none" w:sz="0" w:space="0" w:color="auto"/>
        <w:bottom w:val="none" w:sz="0" w:space="0" w:color="auto"/>
        <w:right w:val="none" w:sz="0" w:space="0" w:color="auto"/>
      </w:divBdr>
    </w:div>
    <w:div w:id="597911104">
      <w:bodyDiv w:val="1"/>
      <w:marLeft w:val="0"/>
      <w:marRight w:val="0"/>
      <w:marTop w:val="0"/>
      <w:marBottom w:val="0"/>
      <w:divBdr>
        <w:top w:val="none" w:sz="0" w:space="0" w:color="auto"/>
        <w:left w:val="none" w:sz="0" w:space="0" w:color="auto"/>
        <w:bottom w:val="none" w:sz="0" w:space="0" w:color="auto"/>
        <w:right w:val="none" w:sz="0" w:space="0" w:color="auto"/>
      </w:divBdr>
    </w:div>
    <w:div w:id="638998358">
      <w:bodyDiv w:val="1"/>
      <w:marLeft w:val="0"/>
      <w:marRight w:val="0"/>
      <w:marTop w:val="0"/>
      <w:marBottom w:val="0"/>
      <w:divBdr>
        <w:top w:val="none" w:sz="0" w:space="0" w:color="auto"/>
        <w:left w:val="none" w:sz="0" w:space="0" w:color="auto"/>
        <w:bottom w:val="none" w:sz="0" w:space="0" w:color="auto"/>
        <w:right w:val="none" w:sz="0" w:space="0" w:color="auto"/>
      </w:divBdr>
    </w:div>
    <w:div w:id="658315038">
      <w:bodyDiv w:val="1"/>
      <w:marLeft w:val="0"/>
      <w:marRight w:val="0"/>
      <w:marTop w:val="0"/>
      <w:marBottom w:val="0"/>
      <w:divBdr>
        <w:top w:val="none" w:sz="0" w:space="0" w:color="auto"/>
        <w:left w:val="none" w:sz="0" w:space="0" w:color="auto"/>
        <w:bottom w:val="none" w:sz="0" w:space="0" w:color="auto"/>
        <w:right w:val="none" w:sz="0" w:space="0" w:color="auto"/>
      </w:divBdr>
    </w:div>
    <w:div w:id="704141026">
      <w:bodyDiv w:val="1"/>
      <w:marLeft w:val="0"/>
      <w:marRight w:val="0"/>
      <w:marTop w:val="0"/>
      <w:marBottom w:val="0"/>
      <w:divBdr>
        <w:top w:val="none" w:sz="0" w:space="0" w:color="auto"/>
        <w:left w:val="none" w:sz="0" w:space="0" w:color="auto"/>
        <w:bottom w:val="none" w:sz="0" w:space="0" w:color="auto"/>
        <w:right w:val="none" w:sz="0" w:space="0" w:color="auto"/>
      </w:divBdr>
    </w:div>
    <w:div w:id="742946690">
      <w:bodyDiv w:val="1"/>
      <w:marLeft w:val="0"/>
      <w:marRight w:val="0"/>
      <w:marTop w:val="0"/>
      <w:marBottom w:val="0"/>
      <w:divBdr>
        <w:top w:val="none" w:sz="0" w:space="0" w:color="auto"/>
        <w:left w:val="none" w:sz="0" w:space="0" w:color="auto"/>
        <w:bottom w:val="none" w:sz="0" w:space="0" w:color="auto"/>
        <w:right w:val="none" w:sz="0" w:space="0" w:color="auto"/>
      </w:divBdr>
    </w:div>
    <w:div w:id="811868020">
      <w:bodyDiv w:val="1"/>
      <w:marLeft w:val="0"/>
      <w:marRight w:val="0"/>
      <w:marTop w:val="0"/>
      <w:marBottom w:val="0"/>
      <w:divBdr>
        <w:top w:val="none" w:sz="0" w:space="0" w:color="auto"/>
        <w:left w:val="none" w:sz="0" w:space="0" w:color="auto"/>
        <w:bottom w:val="none" w:sz="0" w:space="0" w:color="auto"/>
        <w:right w:val="none" w:sz="0" w:space="0" w:color="auto"/>
      </w:divBdr>
    </w:div>
    <w:div w:id="831944111">
      <w:bodyDiv w:val="1"/>
      <w:marLeft w:val="0"/>
      <w:marRight w:val="0"/>
      <w:marTop w:val="0"/>
      <w:marBottom w:val="0"/>
      <w:divBdr>
        <w:top w:val="none" w:sz="0" w:space="0" w:color="auto"/>
        <w:left w:val="none" w:sz="0" w:space="0" w:color="auto"/>
        <w:bottom w:val="none" w:sz="0" w:space="0" w:color="auto"/>
        <w:right w:val="none" w:sz="0" w:space="0" w:color="auto"/>
      </w:divBdr>
    </w:div>
    <w:div w:id="861551879">
      <w:bodyDiv w:val="1"/>
      <w:marLeft w:val="0"/>
      <w:marRight w:val="0"/>
      <w:marTop w:val="0"/>
      <w:marBottom w:val="0"/>
      <w:divBdr>
        <w:top w:val="none" w:sz="0" w:space="0" w:color="auto"/>
        <w:left w:val="none" w:sz="0" w:space="0" w:color="auto"/>
        <w:bottom w:val="none" w:sz="0" w:space="0" w:color="auto"/>
        <w:right w:val="none" w:sz="0" w:space="0" w:color="auto"/>
      </w:divBdr>
    </w:div>
    <w:div w:id="871917140">
      <w:bodyDiv w:val="1"/>
      <w:marLeft w:val="0"/>
      <w:marRight w:val="0"/>
      <w:marTop w:val="0"/>
      <w:marBottom w:val="0"/>
      <w:divBdr>
        <w:top w:val="none" w:sz="0" w:space="0" w:color="auto"/>
        <w:left w:val="none" w:sz="0" w:space="0" w:color="auto"/>
        <w:bottom w:val="none" w:sz="0" w:space="0" w:color="auto"/>
        <w:right w:val="none" w:sz="0" w:space="0" w:color="auto"/>
      </w:divBdr>
    </w:div>
    <w:div w:id="1031491660">
      <w:bodyDiv w:val="1"/>
      <w:marLeft w:val="0"/>
      <w:marRight w:val="0"/>
      <w:marTop w:val="0"/>
      <w:marBottom w:val="0"/>
      <w:divBdr>
        <w:top w:val="none" w:sz="0" w:space="0" w:color="auto"/>
        <w:left w:val="none" w:sz="0" w:space="0" w:color="auto"/>
        <w:bottom w:val="none" w:sz="0" w:space="0" w:color="auto"/>
        <w:right w:val="none" w:sz="0" w:space="0" w:color="auto"/>
      </w:divBdr>
    </w:div>
    <w:div w:id="1054936067">
      <w:bodyDiv w:val="1"/>
      <w:marLeft w:val="0"/>
      <w:marRight w:val="0"/>
      <w:marTop w:val="0"/>
      <w:marBottom w:val="0"/>
      <w:divBdr>
        <w:top w:val="none" w:sz="0" w:space="0" w:color="auto"/>
        <w:left w:val="none" w:sz="0" w:space="0" w:color="auto"/>
        <w:bottom w:val="none" w:sz="0" w:space="0" w:color="auto"/>
        <w:right w:val="none" w:sz="0" w:space="0" w:color="auto"/>
      </w:divBdr>
    </w:div>
    <w:div w:id="1130366080">
      <w:bodyDiv w:val="1"/>
      <w:marLeft w:val="0"/>
      <w:marRight w:val="0"/>
      <w:marTop w:val="0"/>
      <w:marBottom w:val="0"/>
      <w:divBdr>
        <w:top w:val="none" w:sz="0" w:space="0" w:color="auto"/>
        <w:left w:val="none" w:sz="0" w:space="0" w:color="auto"/>
        <w:bottom w:val="none" w:sz="0" w:space="0" w:color="auto"/>
        <w:right w:val="none" w:sz="0" w:space="0" w:color="auto"/>
      </w:divBdr>
    </w:div>
    <w:div w:id="1198541909">
      <w:bodyDiv w:val="1"/>
      <w:marLeft w:val="0"/>
      <w:marRight w:val="0"/>
      <w:marTop w:val="0"/>
      <w:marBottom w:val="0"/>
      <w:divBdr>
        <w:top w:val="none" w:sz="0" w:space="0" w:color="auto"/>
        <w:left w:val="none" w:sz="0" w:space="0" w:color="auto"/>
        <w:bottom w:val="none" w:sz="0" w:space="0" w:color="auto"/>
        <w:right w:val="none" w:sz="0" w:space="0" w:color="auto"/>
      </w:divBdr>
    </w:div>
    <w:div w:id="1270242166">
      <w:bodyDiv w:val="1"/>
      <w:marLeft w:val="0"/>
      <w:marRight w:val="0"/>
      <w:marTop w:val="0"/>
      <w:marBottom w:val="0"/>
      <w:divBdr>
        <w:top w:val="none" w:sz="0" w:space="0" w:color="auto"/>
        <w:left w:val="none" w:sz="0" w:space="0" w:color="auto"/>
        <w:bottom w:val="none" w:sz="0" w:space="0" w:color="auto"/>
        <w:right w:val="none" w:sz="0" w:space="0" w:color="auto"/>
      </w:divBdr>
    </w:div>
    <w:div w:id="1410498025">
      <w:bodyDiv w:val="1"/>
      <w:marLeft w:val="0"/>
      <w:marRight w:val="0"/>
      <w:marTop w:val="0"/>
      <w:marBottom w:val="0"/>
      <w:divBdr>
        <w:top w:val="none" w:sz="0" w:space="0" w:color="auto"/>
        <w:left w:val="none" w:sz="0" w:space="0" w:color="auto"/>
        <w:bottom w:val="none" w:sz="0" w:space="0" w:color="auto"/>
        <w:right w:val="none" w:sz="0" w:space="0" w:color="auto"/>
      </w:divBdr>
    </w:div>
    <w:div w:id="1530410681">
      <w:bodyDiv w:val="1"/>
      <w:marLeft w:val="0"/>
      <w:marRight w:val="0"/>
      <w:marTop w:val="0"/>
      <w:marBottom w:val="0"/>
      <w:divBdr>
        <w:top w:val="none" w:sz="0" w:space="0" w:color="auto"/>
        <w:left w:val="none" w:sz="0" w:space="0" w:color="auto"/>
        <w:bottom w:val="none" w:sz="0" w:space="0" w:color="auto"/>
        <w:right w:val="none" w:sz="0" w:space="0" w:color="auto"/>
      </w:divBdr>
    </w:div>
    <w:div w:id="1584870977">
      <w:bodyDiv w:val="1"/>
      <w:marLeft w:val="0"/>
      <w:marRight w:val="0"/>
      <w:marTop w:val="0"/>
      <w:marBottom w:val="0"/>
      <w:divBdr>
        <w:top w:val="none" w:sz="0" w:space="0" w:color="auto"/>
        <w:left w:val="none" w:sz="0" w:space="0" w:color="auto"/>
        <w:bottom w:val="none" w:sz="0" w:space="0" w:color="auto"/>
        <w:right w:val="none" w:sz="0" w:space="0" w:color="auto"/>
      </w:divBdr>
    </w:div>
    <w:div w:id="1604262742">
      <w:bodyDiv w:val="1"/>
      <w:marLeft w:val="0"/>
      <w:marRight w:val="0"/>
      <w:marTop w:val="0"/>
      <w:marBottom w:val="0"/>
      <w:divBdr>
        <w:top w:val="none" w:sz="0" w:space="0" w:color="auto"/>
        <w:left w:val="none" w:sz="0" w:space="0" w:color="auto"/>
        <w:bottom w:val="none" w:sz="0" w:space="0" w:color="auto"/>
        <w:right w:val="none" w:sz="0" w:space="0" w:color="auto"/>
      </w:divBdr>
    </w:div>
    <w:div w:id="1608853827">
      <w:bodyDiv w:val="1"/>
      <w:marLeft w:val="0"/>
      <w:marRight w:val="0"/>
      <w:marTop w:val="0"/>
      <w:marBottom w:val="0"/>
      <w:divBdr>
        <w:top w:val="none" w:sz="0" w:space="0" w:color="auto"/>
        <w:left w:val="none" w:sz="0" w:space="0" w:color="auto"/>
        <w:bottom w:val="none" w:sz="0" w:space="0" w:color="auto"/>
        <w:right w:val="none" w:sz="0" w:space="0" w:color="auto"/>
      </w:divBdr>
    </w:div>
    <w:div w:id="1718360008">
      <w:bodyDiv w:val="1"/>
      <w:marLeft w:val="0"/>
      <w:marRight w:val="0"/>
      <w:marTop w:val="0"/>
      <w:marBottom w:val="0"/>
      <w:divBdr>
        <w:top w:val="none" w:sz="0" w:space="0" w:color="auto"/>
        <w:left w:val="none" w:sz="0" w:space="0" w:color="auto"/>
        <w:bottom w:val="none" w:sz="0" w:space="0" w:color="auto"/>
        <w:right w:val="none" w:sz="0" w:space="0" w:color="auto"/>
      </w:divBdr>
    </w:div>
    <w:div w:id="1808014205">
      <w:bodyDiv w:val="1"/>
      <w:marLeft w:val="0"/>
      <w:marRight w:val="0"/>
      <w:marTop w:val="0"/>
      <w:marBottom w:val="0"/>
      <w:divBdr>
        <w:top w:val="none" w:sz="0" w:space="0" w:color="auto"/>
        <w:left w:val="none" w:sz="0" w:space="0" w:color="auto"/>
        <w:bottom w:val="none" w:sz="0" w:space="0" w:color="auto"/>
        <w:right w:val="none" w:sz="0" w:space="0" w:color="auto"/>
      </w:divBdr>
    </w:div>
    <w:div w:id="1822427061">
      <w:bodyDiv w:val="1"/>
      <w:marLeft w:val="0"/>
      <w:marRight w:val="0"/>
      <w:marTop w:val="0"/>
      <w:marBottom w:val="0"/>
      <w:divBdr>
        <w:top w:val="none" w:sz="0" w:space="0" w:color="auto"/>
        <w:left w:val="none" w:sz="0" w:space="0" w:color="auto"/>
        <w:bottom w:val="none" w:sz="0" w:space="0" w:color="auto"/>
        <w:right w:val="none" w:sz="0" w:space="0" w:color="auto"/>
      </w:divBdr>
    </w:div>
    <w:div w:id="1847674434">
      <w:bodyDiv w:val="1"/>
      <w:marLeft w:val="0"/>
      <w:marRight w:val="0"/>
      <w:marTop w:val="0"/>
      <w:marBottom w:val="0"/>
      <w:divBdr>
        <w:top w:val="none" w:sz="0" w:space="0" w:color="auto"/>
        <w:left w:val="none" w:sz="0" w:space="0" w:color="auto"/>
        <w:bottom w:val="none" w:sz="0" w:space="0" w:color="auto"/>
        <w:right w:val="none" w:sz="0" w:space="0" w:color="auto"/>
      </w:divBdr>
    </w:div>
    <w:div w:id="1853718397">
      <w:bodyDiv w:val="1"/>
      <w:marLeft w:val="0"/>
      <w:marRight w:val="0"/>
      <w:marTop w:val="0"/>
      <w:marBottom w:val="0"/>
      <w:divBdr>
        <w:top w:val="none" w:sz="0" w:space="0" w:color="auto"/>
        <w:left w:val="none" w:sz="0" w:space="0" w:color="auto"/>
        <w:bottom w:val="none" w:sz="0" w:space="0" w:color="auto"/>
        <w:right w:val="none" w:sz="0" w:space="0" w:color="auto"/>
      </w:divBdr>
    </w:div>
    <w:div w:id="1878158430">
      <w:bodyDiv w:val="1"/>
      <w:marLeft w:val="0"/>
      <w:marRight w:val="0"/>
      <w:marTop w:val="0"/>
      <w:marBottom w:val="0"/>
      <w:divBdr>
        <w:top w:val="none" w:sz="0" w:space="0" w:color="auto"/>
        <w:left w:val="none" w:sz="0" w:space="0" w:color="auto"/>
        <w:bottom w:val="none" w:sz="0" w:space="0" w:color="auto"/>
        <w:right w:val="none" w:sz="0" w:space="0" w:color="auto"/>
      </w:divBdr>
    </w:div>
    <w:div w:id="1903638112">
      <w:bodyDiv w:val="1"/>
      <w:marLeft w:val="0"/>
      <w:marRight w:val="0"/>
      <w:marTop w:val="0"/>
      <w:marBottom w:val="0"/>
      <w:divBdr>
        <w:top w:val="none" w:sz="0" w:space="0" w:color="auto"/>
        <w:left w:val="none" w:sz="0" w:space="0" w:color="auto"/>
        <w:bottom w:val="none" w:sz="0" w:space="0" w:color="auto"/>
        <w:right w:val="none" w:sz="0" w:space="0" w:color="auto"/>
      </w:divBdr>
    </w:div>
    <w:div w:id="1943296771">
      <w:bodyDiv w:val="1"/>
      <w:marLeft w:val="0"/>
      <w:marRight w:val="0"/>
      <w:marTop w:val="0"/>
      <w:marBottom w:val="0"/>
      <w:divBdr>
        <w:top w:val="none" w:sz="0" w:space="0" w:color="auto"/>
        <w:left w:val="none" w:sz="0" w:space="0" w:color="auto"/>
        <w:bottom w:val="none" w:sz="0" w:space="0" w:color="auto"/>
        <w:right w:val="none" w:sz="0" w:space="0" w:color="auto"/>
      </w:divBdr>
    </w:div>
    <w:div w:id="2002541426">
      <w:bodyDiv w:val="1"/>
      <w:marLeft w:val="0"/>
      <w:marRight w:val="0"/>
      <w:marTop w:val="0"/>
      <w:marBottom w:val="0"/>
      <w:divBdr>
        <w:top w:val="none" w:sz="0" w:space="0" w:color="auto"/>
        <w:left w:val="none" w:sz="0" w:space="0" w:color="auto"/>
        <w:bottom w:val="none" w:sz="0" w:space="0" w:color="auto"/>
        <w:right w:val="none" w:sz="0" w:space="0" w:color="auto"/>
      </w:divBdr>
    </w:div>
    <w:div w:id="2013726318">
      <w:bodyDiv w:val="1"/>
      <w:marLeft w:val="0"/>
      <w:marRight w:val="0"/>
      <w:marTop w:val="0"/>
      <w:marBottom w:val="0"/>
      <w:divBdr>
        <w:top w:val="none" w:sz="0" w:space="0" w:color="auto"/>
        <w:left w:val="none" w:sz="0" w:space="0" w:color="auto"/>
        <w:bottom w:val="none" w:sz="0" w:space="0" w:color="auto"/>
        <w:right w:val="none" w:sz="0" w:space="0" w:color="auto"/>
      </w:divBdr>
    </w:div>
    <w:div w:id="2087068554">
      <w:bodyDiv w:val="1"/>
      <w:marLeft w:val="0"/>
      <w:marRight w:val="0"/>
      <w:marTop w:val="0"/>
      <w:marBottom w:val="0"/>
      <w:divBdr>
        <w:top w:val="none" w:sz="0" w:space="0" w:color="auto"/>
        <w:left w:val="none" w:sz="0" w:space="0" w:color="auto"/>
        <w:bottom w:val="none" w:sz="0" w:space="0" w:color="auto"/>
        <w:right w:val="none" w:sz="0" w:space="0" w:color="auto"/>
      </w:divBdr>
    </w:div>
    <w:div w:id="2102019920">
      <w:bodyDiv w:val="1"/>
      <w:marLeft w:val="0"/>
      <w:marRight w:val="0"/>
      <w:marTop w:val="0"/>
      <w:marBottom w:val="0"/>
      <w:divBdr>
        <w:top w:val="none" w:sz="0" w:space="0" w:color="auto"/>
        <w:left w:val="none" w:sz="0" w:space="0" w:color="auto"/>
        <w:bottom w:val="none" w:sz="0" w:space="0" w:color="auto"/>
        <w:right w:val="none" w:sz="0" w:space="0" w:color="auto"/>
      </w:divBdr>
    </w:div>
    <w:div w:id="2110468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jpg"/><Relationship Id="rId21" Type="http://schemas.openxmlformats.org/officeDocument/2006/relationships/header" Target="header7.xml"/><Relationship Id="rId42" Type="http://schemas.openxmlformats.org/officeDocument/2006/relationships/image" Target="media/image16.emf"/><Relationship Id="rId47" Type="http://schemas.openxmlformats.org/officeDocument/2006/relationships/package" Target="embeddings/Microsoft_Visio___6.vsdx"/><Relationship Id="rId63" Type="http://schemas.openxmlformats.org/officeDocument/2006/relationships/image" Target="media/image29.png"/><Relationship Id="rId68" Type="http://schemas.openxmlformats.org/officeDocument/2006/relationships/image" Target="media/image34.png"/><Relationship Id="rId16" Type="http://schemas.openxmlformats.org/officeDocument/2006/relationships/header" Target="header5.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9.png"/><Relationship Id="rId37" Type="http://schemas.openxmlformats.org/officeDocument/2006/relationships/image" Target="media/image13.emf"/><Relationship Id="rId40" Type="http://schemas.openxmlformats.org/officeDocument/2006/relationships/image" Target="media/image15.emf"/><Relationship Id="rId45" Type="http://schemas.openxmlformats.org/officeDocument/2006/relationships/package" Target="embeddings/Microsoft_Visio___5.vsdx"/><Relationship Id="rId53" Type="http://schemas.openxmlformats.org/officeDocument/2006/relationships/image" Target="media/image22.emf"/><Relationship Id="rId58" Type="http://schemas.openxmlformats.org/officeDocument/2006/relationships/image" Target="media/image25.png"/><Relationship Id="rId66" Type="http://schemas.openxmlformats.org/officeDocument/2006/relationships/image" Target="media/image32.PNG"/><Relationship Id="rId74" Type="http://schemas.openxmlformats.org/officeDocument/2006/relationships/image" Target="media/image38.emf"/><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11.vsdx"/><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6.jpg"/><Relationship Id="rId30" Type="http://schemas.openxmlformats.org/officeDocument/2006/relationships/hyperlink" Target="http://baike.baidu.com/item/Content%20Provider" TargetMode="External"/><Relationship Id="rId35" Type="http://schemas.openxmlformats.org/officeDocument/2006/relationships/image" Target="media/image12.emf"/><Relationship Id="rId43" Type="http://schemas.openxmlformats.org/officeDocument/2006/relationships/package" Target="embeddings/Microsoft_Visio___4.vsdx"/><Relationship Id="rId48" Type="http://schemas.openxmlformats.org/officeDocument/2006/relationships/image" Target="media/image19.png"/><Relationship Id="rId56" Type="http://schemas.openxmlformats.org/officeDocument/2006/relationships/image" Target="media/image24.emf"/><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21.emf"/><Relationship Id="rId72" Type="http://schemas.openxmlformats.org/officeDocument/2006/relationships/package" Target="embeddings/Microsoft_Visio___12.vsdx"/><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jpg"/><Relationship Id="rId33" Type="http://schemas.openxmlformats.org/officeDocument/2006/relationships/image" Target="media/image10.png"/><Relationship Id="rId38" Type="http://schemas.openxmlformats.org/officeDocument/2006/relationships/package" Target="embeddings/Microsoft_Visio___2.vsdx"/><Relationship Id="rId46" Type="http://schemas.openxmlformats.org/officeDocument/2006/relationships/image" Target="media/image18.emf"/><Relationship Id="rId59" Type="http://schemas.openxmlformats.org/officeDocument/2006/relationships/image" Target="media/image26.png"/><Relationship Id="rId67" Type="http://schemas.openxmlformats.org/officeDocument/2006/relationships/image" Target="media/image33.PNG"/><Relationship Id="rId20" Type="http://schemas.openxmlformats.org/officeDocument/2006/relationships/footer" Target="footer6.xml"/><Relationship Id="rId41" Type="http://schemas.openxmlformats.org/officeDocument/2006/relationships/package" Target="embeddings/Microsoft_Visio___3.vsdx"/><Relationship Id="rId54" Type="http://schemas.openxmlformats.org/officeDocument/2006/relationships/package" Target="embeddings/Microsoft_Visio___9.vsdx"/><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package" Target="embeddings/Microsoft_Visio___1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image" Target="media/image7.png"/><Relationship Id="rId36" Type="http://schemas.openxmlformats.org/officeDocument/2006/relationships/package" Target="embeddings/Microsoft_Visio___1.vsdx"/><Relationship Id="rId49" Type="http://schemas.openxmlformats.org/officeDocument/2006/relationships/image" Target="media/image20.emf"/><Relationship Id="rId57" Type="http://schemas.openxmlformats.org/officeDocument/2006/relationships/package" Target="embeddings/Microsoft_Visio___10.vsdx"/><Relationship Id="rId10" Type="http://schemas.openxmlformats.org/officeDocument/2006/relationships/header" Target="header2.xml"/><Relationship Id="rId31" Type="http://schemas.openxmlformats.org/officeDocument/2006/relationships/image" Target="media/image8.png"/><Relationship Id="rId44" Type="http://schemas.openxmlformats.org/officeDocument/2006/relationships/image" Target="media/image17.emf"/><Relationship Id="rId52" Type="http://schemas.openxmlformats.org/officeDocument/2006/relationships/package" Target="embeddings/Microsoft_Visio___8.vsdx"/><Relationship Id="rId60" Type="http://schemas.openxmlformats.org/officeDocument/2006/relationships/image" Target="media/image27.emf"/><Relationship Id="rId65" Type="http://schemas.openxmlformats.org/officeDocument/2006/relationships/image" Target="media/image31.png"/><Relationship Id="rId73" Type="http://schemas.openxmlformats.org/officeDocument/2006/relationships/hyperlink" Target="http://VendingConfig.IP:VendingConfig.PORT/vendingfile/drinkImages/**.png" TargetMode="External"/><Relationship Id="rId78"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4.png"/><Relationship Id="rId34" Type="http://schemas.openxmlformats.org/officeDocument/2006/relationships/image" Target="media/image11.png"/><Relationship Id="rId50" Type="http://schemas.openxmlformats.org/officeDocument/2006/relationships/package" Target="embeddings/Microsoft_Visio___7.vsdx"/><Relationship Id="rId55" Type="http://schemas.openxmlformats.org/officeDocument/2006/relationships/image" Target="media/image23.jpeg"/><Relationship Id="rId76"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hyperlink" Target="http://baike.baidu.com/item/Content%20Provider"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9A9E00-42D2-4D2C-8D09-BC4ACA310E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7</TotalTime>
  <Pages>84</Pages>
  <Words>8411</Words>
  <Characters>47947</Characters>
  <Application>Microsoft Office Word</Application>
  <DocSecurity>0</DocSecurity>
  <Lines>399</Lines>
  <Paragraphs>112</Paragraphs>
  <ScaleCrop>false</ScaleCrop>
  <Company>Microsoft</Company>
  <LinksUpToDate>false</LinksUpToDate>
  <CharactersWithSpaces>56246</CharactersWithSpaces>
  <SharedDoc>false</SharedDoc>
  <HLinks>
    <vt:vector size="360" baseType="variant">
      <vt:variant>
        <vt:i4>2293877</vt:i4>
      </vt:variant>
      <vt:variant>
        <vt:i4>444</vt:i4>
      </vt:variant>
      <vt:variant>
        <vt:i4>0</vt:i4>
      </vt:variant>
      <vt:variant>
        <vt:i4>5</vt:i4>
      </vt:variant>
      <vt:variant>
        <vt:lpwstr>https://baike.baidu.com/item/Google</vt:lpwstr>
      </vt:variant>
      <vt:variant>
        <vt:lpwstr/>
      </vt:variant>
      <vt:variant>
        <vt:i4>5308487</vt:i4>
      </vt:variant>
      <vt:variant>
        <vt:i4>432</vt:i4>
      </vt:variant>
      <vt:variant>
        <vt:i4>0</vt:i4>
      </vt:variant>
      <vt:variant>
        <vt:i4>5</vt:i4>
      </vt:variant>
      <vt:variant>
        <vt:lpwstr>http://VendingConfig.IP:VendingConfig.PORT/vendingfile/drinkImages/**.png</vt:lpwstr>
      </vt:variant>
      <vt:variant>
        <vt:lpwstr/>
      </vt:variant>
      <vt:variant>
        <vt:i4>5308496</vt:i4>
      </vt:variant>
      <vt:variant>
        <vt:i4>366</vt:i4>
      </vt:variant>
      <vt:variant>
        <vt:i4>0</vt:i4>
      </vt:variant>
      <vt:variant>
        <vt:i4>5</vt:i4>
      </vt:variant>
      <vt:variant>
        <vt:lpwstr>http://baike.baidu.com/item/Content Provider</vt:lpwstr>
      </vt:variant>
      <vt:variant>
        <vt:lpwstr/>
      </vt:variant>
      <vt:variant>
        <vt:i4>5308496</vt:i4>
      </vt:variant>
      <vt:variant>
        <vt:i4>360</vt:i4>
      </vt:variant>
      <vt:variant>
        <vt:i4>0</vt:i4>
      </vt:variant>
      <vt:variant>
        <vt:i4>5</vt:i4>
      </vt:variant>
      <vt:variant>
        <vt:lpwstr>http://baike.baidu.com/item/Content Provider</vt:lpwstr>
      </vt:variant>
      <vt:variant>
        <vt:lpwstr/>
      </vt:variant>
      <vt:variant>
        <vt:i4>1310779</vt:i4>
      </vt:variant>
      <vt:variant>
        <vt:i4>332</vt:i4>
      </vt:variant>
      <vt:variant>
        <vt:i4>0</vt:i4>
      </vt:variant>
      <vt:variant>
        <vt:i4>5</vt:i4>
      </vt:variant>
      <vt:variant>
        <vt:lpwstr/>
      </vt:variant>
      <vt:variant>
        <vt:lpwstr>_Toc493882401</vt:lpwstr>
      </vt:variant>
      <vt:variant>
        <vt:i4>1310779</vt:i4>
      </vt:variant>
      <vt:variant>
        <vt:i4>326</vt:i4>
      </vt:variant>
      <vt:variant>
        <vt:i4>0</vt:i4>
      </vt:variant>
      <vt:variant>
        <vt:i4>5</vt:i4>
      </vt:variant>
      <vt:variant>
        <vt:lpwstr/>
      </vt:variant>
      <vt:variant>
        <vt:lpwstr>_Toc493882400</vt:lpwstr>
      </vt:variant>
      <vt:variant>
        <vt:i4>1900604</vt:i4>
      </vt:variant>
      <vt:variant>
        <vt:i4>320</vt:i4>
      </vt:variant>
      <vt:variant>
        <vt:i4>0</vt:i4>
      </vt:variant>
      <vt:variant>
        <vt:i4>5</vt:i4>
      </vt:variant>
      <vt:variant>
        <vt:lpwstr/>
      </vt:variant>
      <vt:variant>
        <vt:lpwstr>_Toc493882399</vt:lpwstr>
      </vt:variant>
      <vt:variant>
        <vt:i4>1900604</vt:i4>
      </vt:variant>
      <vt:variant>
        <vt:i4>314</vt:i4>
      </vt:variant>
      <vt:variant>
        <vt:i4>0</vt:i4>
      </vt:variant>
      <vt:variant>
        <vt:i4>5</vt:i4>
      </vt:variant>
      <vt:variant>
        <vt:lpwstr/>
      </vt:variant>
      <vt:variant>
        <vt:lpwstr>_Toc493882398</vt:lpwstr>
      </vt:variant>
      <vt:variant>
        <vt:i4>1900604</vt:i4>
      </vt:variant>
      <vt:variant>
        <vt:i4>308</vt:i4>
      </vt:variant>
      <vt:variant>
        <vt:i4>0</vt:i4>
      </vt:variant>
      <vt:variant>
        <vt:i4>5</vt:i4>
      </vt:variant>
      <vt:variant>
        <vt:lpwstr/>
      </vt:variant>
      <vt:variant>
        <vt:lpwstr>_Toc493882397</vt:lpwstr>
      </vt:variant>
      <vt:variant>
        <vt:i4>1900604</vt:i4>
      </vt:variant>
      <vt:variant>
        <vt:i4>302</vt:i4>
      </vt:variant>
      <vt:variant>
        <vt:i4>0</vt:i4>
      </vt:variant>
      <vt:variant>
        <vt:i4>5</vt:i4>
      </vt:variant>
      <vt:variant>
        <vt:lpwstr/>
      </vt:variant>
      <vt:variant>
        <vt:lpwstr>_Toc493882396</vt:lpwstr>
      </vt:variant>
      <vt:variant>
        <vt:i4>1900604</vt:i4>
      </vt:variant>
      <vt:variant>
        <vt:i4>296</vt:i4>
      </vt:variant>
      <vt:variant>
        <vt:i4>0</vt:i4>
      </vt:variant>
      <vt:variant>
        <vt:i4>5</vt:i4>
      </vt:variant>
      <vt:variant>
        <vt:lpwstr/>
      </vt:variant>
      <vt:variant>
        <vt:lpwstr>_Toc493882395</vt:lpwstr>
      </vt:variant>
      <vt:variant>
        <vt:i4>1900604</vt:i4>
      </vt:variant>
      <vt:variant>
        <vt:i4>290</vt:i4>
      </vt:variant>
      <vt:variant>
        <vt:i4>0</vt:i4>
      </vt:variant>
      <vt:variant>
        <vt:i4>5</vt:i4>
      </vt:variant>
      <vt:variant>
        <vt:lpwstr/>
      </vt:variant>
      <vt:variant>
        <vt:lpwstr>_Toc493882394</vt:lpwstr>
      </vt:variant>
      <vt:variant>
        <vt:i4>1900604</vt:i4>
      </vt:variant>
      <vt:variant>
        <vt:i4>284</vt:i4>
      </vt:variant>
      <vt:variant>
        <vt:i4>0</vt:i4>
      </vt:variant>
      <vt:variant>
        <vt:i4>5</vt:i4>
      </vt:variant>
      <vt:variant>
        <vt:lpwstr/>
      </vt:variant>
      <vt:variant>
        <vt:lpwstr>_Toc493882393</vt:lpwstr>
      </vt:variant>
      <vt:variant>
        <vt:i4>1900604</vt:i4>
      </vt:variant>
      <vt:variant>
        <vt:i4>278</vt:i4>
      </vt:variant>
      <vt:variant>
        <vt:i4>0</vt:i4>
      </vt:variant>
      <vt:variant>
        <vt:i4>5</vt:i4>
      </vt:variant>
      <vt:variant>
        <vt:lpwstr/>
      </vt:variant>
      <vt:variant>
        <vt:lpwstr>_Toc493882392</vt:lpwstr>
      </vt:variant>
      <vt:variant>
        <vt:i4>1900604</vt:i4>
      </vt:variant>
      <vt:variant>
        <vt:i4>272</vt:i4>
      </vt:variant>
      <vt:variant>
        <vt:i4>0</vt:i4>
      </vt:variant>
      <vt:variant>
        <vt:i4>5</vt:i4>
      </vt:variant>
      <vt:variant>
        <vt:lpwstr/>
      </vt:variant>
      <vt:variant>
        <vt:lpwstr>_Toc493882391</vt:lpwstr>
      </vt:variant>
      <vt:variant>
        <vt:i4>1900604</vt:i4>
      </vt:variant>
      <vt:variant>
        <vt:i4>266</vt:i4>
      </vt:variant>
      <vt:variant>
        <vt:i4>0</vt:i4>
      </vt:variant>
      <vt:variant>
        <vt:i4>5</vt:i4>
      </vt:variant>
      <vt:variant>
        <vt:lpwstr/>
      </vt:variant>
      <vt:variant>
        <vt:lpwstr>_Toc493882390</vt:lpwstr>
      </vt:variant>
      <vt:variant>
        <vt:i4>1835068</vt:i4>
      </vt:variant>
      <vt:variant>
        <vt:i4>260</vt:i4>
      </vt:variant>
      <vt:variant>
        <vt:i4>0</vt:i4>
      </vt:variant>
      <vt:variant>
        <vt:i4>5</vt:i4>
      </vt:variant>
      <vt:variant>
        <vt:lpwstr/>
      </vt:variant>
      <vt:variant>
        <vt:lpwstr>_Toc493882389</vt:lpwstr>
      </vt:variant>
      <vt:variant>
        <vt:i4>1835068</vt:i4>
      </vt:variant>
      <vt:variant>
        <vt:i4>254</vt:i4>
      </vt:variant>
      <vt:variant>
        <vt:i4>0</vt:i4>
      </vt:variant>
      <vt:variant>
        <vt:i4>5</vt:i4>
      </vt:variant>
      <vt:variant>
        <vt:lpwstr/>
      </vt:variant>
      <vt:variant>
        <vt:lpwstr>_Toc493882388</vt:lpwstr>
      </vt:variant>
      <vt:variant>
        <vt:i4>1835068</vt:i4>
      </vt:variant>
      <vt:variant>
        <vt:i4>248</vt:i4>
      </vt:variant>
      <vt:variant>
        <vt:i4>0</vt:i4>
      </vt:variant>
      <vt:variant>
        <vt:i4>5</vt:i4>
      </vt:variant>
      <vt:variant>
        <vt:lpwstr/>
      </vt:variant>
      <vt:variant>
        <vt:lpwstr>_Toc493882387</vt:lpwstr>
      </vt:variant>
      <vt:variant>
        <vt:i4>1835068</vt:i4>
      </vt:variant>
      <vt:variant>
        <vt:i4>242</vt:i4>
      </vt:variant>
      <vt:variant>
        <vt:i4>0</vt:i4>
      </vt:variant>
      <vt:variant>
        <vt:i4>5</vt:i4>
      </vt:variant>
      <vt:variant>
        <vt:lpwstr/>
      </vt:variant>
      <vt:variant>
        <vt:lpwstr>_Toc493882386</vt:lpwstr>
      </vt:variant>
      <vt:variant>
        <vt:i4>1835068</vt:i4>
      </vt:variant>
      <vt:variant>
        <vt:i4>236</vt:i4>
      </vt:variant>
      <vt:variant>
        <vt:i4>0</vt:i4>
      </vt:variant>
      <vt:variant>
        <vt:i4>5</vt:i4>
      </vt:variant>
      <vt:variant>
        <vt:lpwstr/>
      </vt:variant>
      <vt:variant>
        <vt:lpwstr>_Toc493882385</vt:lpwstr>
      </vt:variant>
      <vt:variant>
        <vt:i4>1835068</vt:i4>
      </vt:variant>
      <vt:variant>
        <vt:i4>230</vt:i4>
      </vt:variant>
      <vt:variant>
        <vt:i4>0</vt:i4>
      </vt:variant>
      <vt:variant>
        <vt:i4>5</vt:i4>
      </vt:variant>
      <vt:variant>
        <vt:lpwstr/>
      </vt:variant>
      <vt:variant>
        <vt:lpwstr>_Toc493882384</vt:lpwstr>
      </vt:variant>
      <vt:variant>
        <vt:i4>1835068</vt:i4>
      </vt:variant>
      <vt:variant>
        <vt:i4>224</vt:i4>
      </vt:variant>
      <vt:variant>
        <vt:i4>0</vt:i4>
      </vt:variant>
      <vt:variant>
        <vt:i4>5</vt:i4>
      </vt:variant>
      <vt:variant>
        <vt:lpwstr/>
      </vt:variant>
      <vt:variant>
        <vt:lpwstr>_Toc493882383</vt:lpwstr>
      </vt:variant>
      <vt:variant>
        <vt:i4>1835068</vt:i4>
      </vt:variant>
      <vt:variant>
        <vt:i4>218</vt:i4>
      </vt:variant>
      <vt:variant>
        <vt:i4>0</vt:i4>
      </vt:variant>
      <vt:variant>
        <vt:i4>5</vt:i4>
      </vt:variant>
      <vt:variant>
        <vt:lpwstr/>
      </vt:variant>
      <vt:variant>
        <vt:lpwstr>_Toc493882382</vt:lpwstr>
      </vt:variant>
      <vt:variant>
        <vt:i4>1835068</vt:i4>
      </vt:variant>
      <vt:variant>
        <vt:i4>212</vt:i4>
      </vt:variant>
      <vt:variant>
        <vt:i4>0</vt:i4>
      </vt:variant>
      <vt:variant>
        <vt:i4>5</vt:i4>
      </vt:variant>
      <vt:variant>
        <vt:lpwstr/>
      </vt:variant>
      <vt:variant>
        <vt:lpwstr>_Toc493882381</vt:lpwstr>
      </vt:variant>
      <vt:variant>
        <vt:i4>1835068</vt:i4>
      </vt:variant>
      <vt:variant>
        <vt:i4>206</vt:i4>
      </vt:variant>
      <vt:variant>
        <vt:i4>0</vt:i4>
      </vt:variant>
      <vt:variant>
        <vt:i4>5</vt:i4>
      </vt:variant>
      <vt:variant>
        <vt:lpwstr/>
      </vt:variant>
      <vt:variant>
        <vt:lpwstr>_Toc493882380</vt:lpwstr>
      </vt:variant>
      <vt:variant>
        <vt:i4>1245244</vt:i4>
      </vt:variant>
      <vt:variant>
        <vt:i4>200</vt:i4>
      </vt:variant>
      <vt:variant>
        <vt:i4>0</vt:i4>
      </vt:variant>
      <vt:variant>
        <vt:i4>5</vt:i4>
      </vt:variant>
      <vt:variant>
        <vt:lpwstr/>
      </vt:variant>
      <vt:variant>
        <vt:lpwstr>_Toc493882379</vt:lpwstr>
      </vt:variant>
      <vt:variant>
        <vt:i4>1245244</vt:i4>
      </vt:variant>
      <vt:variant>
        <vt:i4>194</vt:i4>
      </vt:variant>
      <vt:variant>
        <vt:i4>0</vt:i4>
      </vt:variant>
      <vt:variant>
        <vt:i4>5</vt:i4>
      </vt:variant>
      <vt:variant>
        <vt:lpwstr/>
      </vt:variant>
      <vt:variant>
        <vt:lpwstr>_Toc493882378</vt:lpwstr>
      </vt:variant>
      <vt:variant>
        <vt:i4>1245244</vt:i4>
      </vt:variant>
      <vt:variant>
        <vt:i4>188</vt:i4>
      </vt:variant>
      <vt:variant>
        <vt:i4>0</vt:i4>
      </vt:variant>
      <vt:variant>
        <vt:i4>5</vt:i4>
      </vt:variant>
      <vt:variant>
        <vt:lpwstr/>
      </vt:variant>
      <vt:variant>
        <vt:lpwstr>_Toc493882377</vt:lpwstr>
      </vt:variant>
      <vt:variant>
        <vt:i4>1245244</vt:i4>
      </vt:variant>
      <vt:variant>
        <vt:i4>182</vt:i4>
      </vt:variant>
      <vt:variant>
        <vt:i4>0</vt:i4>
      </vt:variant>
      <vt:variant>
        <vt:i4>5</vt:i4>
      </vt:variant>
      <vt:variant>
        <vt:lpwstr/>
      </vt:variant>
      <vt:variant>
        <vt:lpwstr>_Toc493882376</vt:lpwstr>
      </vt:variant>
      <vt:variant>
        <vt:i4>1245244</vt:i4>
      </vt:variant>
      <vt:variant>
        <vt:i4>176</vt:i4>
      </vt:variant>
      <vt:variant>
        <vt:i4>0</vt:i4>
      </vt:variant>
      <vt:variant>
        <vt:i4>5</vt:i4>
      </vt:variant>
      <vt:variant>
        <vt:lpwstr/>
      </vt:variant>
      <vt:variant>
        <vt:lpwstr>_Toc493882375</vt:lpwstr>
      </vt:variant>
      <vt:variant>
        <vt:i4>1245244</vt:i4>
      </vt:variant>
      <vt:variant>
        <vt:i4>170</vt:i4>
      </vt:variant>
      <vt:variant>
        <vt:i4>0</vt:i4>
      </vt:variant>
      <vt:variant>
        <vt:i4>5</vt:i4>
      </vt:variant>
      <vt:variant>
        <vt:lpwstr/>
      </vt:variant>
      <vt:variant>
        <vt:lpwstr>_Toc493882374</vt:lpwstr>
      </vt:variant>
      <vt:variant>
        <vt:i4>1245244</vt:i4>
      </vt:variant>
      <vt:variant>
        <vt:i4>164</vt:i4>
      </vt:variant>
      <vt:variant>
        <vt:i4>0</vt:i4>
      </vt:variant>
      <vt:variant>
        <vt:i4>5</vt:i4>
      </vt:variant>
      <vt:variant>
        <vt:lpwstr/>
      </vt:variant>
      <vt:variant>
        <vt:lpwstr>_Toc493882373</vt:lpwstr>
      </vt:variant>
      <vt:variant>
        <vt:i4>1245244</vt:i4>
      </vt:variant>
      <vt:variant>
        <vt:i4>158</vt:i4>
      </vt:variant>
      <vt:variant>
        <vt:i4>0</vt:i4>
      </vt:variant>
      <vt:variant>
        <vt:i4>5</vt:i4>
      </vt:variant>
      <vt:variant>
        <vt:lpwstr/>
      </vt:variant>
      <vt:variant>
        <vt:lpwstr>_Toc493882372</vt:lpwstr>
      </vt:variant>
      <vt:variant>
        <vt:i4>1245244</vt:i4>
      </vt:variant>
      <vt:variant>
        <vt:i4>152</vt:i4>
      </vt:variant>
      <vt:variant>
        <vt:i4>0</vt:i4>
      </vt:variant>
      <vt:variant>
        <vt:i4>5</vt:i4>
      </vt:variant>
      <vt:variant>
        <vt:lpwstr/>
      </vt:variant>
      <vt:variant>
        <vt:lpwstr>_Toc493882371</vt:lpwstr>
      </vt:variant>
      <vt:variant>
        <vt:i4>1245244</vt:i4>
      </vt:variant>
      <vt:variant>
        <vt:i4>146</vt:i4>
      </vt:variant>
      <vt:variant>
        <vt:i4>0</vt:i4>
      </vt:variant>
      <vt:variant>
        <vt:i4>5</vt:i4>
      </vt:variant>
      <vt:variant>
        <vt:lpwstr/>
      </vt:variant>
      <vt:variant>
        <vt:lpwstr>_Toc493882370</vt:lpwstr>
      </vt:variant>
      <vt:variant>
        <vt:i4>1179708</vt:i4>
      </vt:variant>
      <vt:variant>
        <vt:i4>140</vt:i4>
      </vt:variant>
      <vt:variant>
        <vt:i4>0</vt:i4>
      </vt:variant>
      <vt:variant>
        <vt:i4>5</vt:i4>
      </vt:variant>
      <vt:variant>
        <vt:lpwstr/>
      </vt:variant>
      <vt:variant>
        <vt:lpwstr>_Toc493882369</vt:lpwstr>
      </vt:variant>
      <vt:variant>
        <vt:i4>1179708</vt:i4>
      </vt:variant>
      <vt:variant>
        <vt:i4>134</vt:i4>
      </vt:variant>
      <vt:variant>
        <vt:i4>0</vt:i4>
      </vt:variant>
      <vt:variant>
        <vt:i4>5</vt:i4>
      </vt:variant>
      <vt:variant>
        <vt:lpwstr/>
      </vt:variant>
      <vt:variant>
        <vt:lpwstr>_Toc493882368</vt:lpwstr>
      </vt:variant>
      <vt:variant>
        <vt:i4>1179708</vt:i4>
      </vt:variant>
      <vt:variant>
        <vt:i4>128</vt:i4>
      </vt:variant>
      <vt:variant>
        <vt:i4>0</vt:i4>
      </vt:variant>
      <vt:variant>
        <vt:i4>5</vt:i4>
      </vt:variant>
      <vt:variant>
        <vt:lpwstr/>
      </vt:variant>
      <vt:variant>
        <vt:lpwstr>_Toc493882367</vt:lpwstr>
      </vt:variant>
      <vt:variant>
        <vt:i4>1179708</vt:i4>
      </vt:variant>
      <vt:variant>
        <vt:i4>122</vt:i4>
      </vt:variant>
      <vt:variant>
        <vt:i4>0</vt:i4>
      </vt:variant>
      <vt:variant>
        <vt:i4>5</vt:i4>
      </vt:variant>
      <vt:variant>
        <vt:lpwstr/>
      </vt:variant>
      <vt:variant>
        <vt:lpwstr>_Toc493882366</vt:lpwstr>
      </vt:variant>
      <vt:variant>
        <vt:i4>1179708</vt:i4>
      </vt:variant>
      <vt:variant>
        <vt:i4>116</vt:i4>
      </vt:variant>
      <vt:variant>
        <vt:i4>0</vt:i4>
      </vt:variant>
      <vt:variant>
        <vt:i4>5</vt:i4>
      </vt:variant>
      <vt:variant>
        <vt:lpwstr/>
      </vt:variant>
      <vt:variant>
        <vt:lpwstr>_Toc493882365</vt:lpwstr>
      </vt:variant>
      <vt:variant>
        <vt:i4>1179708</vt:i4>
      </vt:variant>
      <vt:variant>
        <vt:i4>110</vt:i4>
      </vt:variant>
      <vt:variant>
        <vt:i4>0</vt:i4>
      </vt:variant>
      <vt:variant>
        <vt:i4>5</vt:i4>
      </vt:variant>
      <vt:variant>
        <vt:lpwstr/>
      </vt:variant>
      <vt:variant>
        <vt:lpwstr>_Toc493882364</vt:lpwstr>
      </vt:variant>
      <vt:variant>
        <vt:i4>1179708</vt:i4>
      </vt:variant>
      <vt:variant>
        <vt:i4>104</vt:i4>
      </vt:variant>
      <vt:variant>
        <vt:i4>0</vt:i4>
      </vt:variant>
      <vt:variant>
        <vt:i4>5</vt:i4>
      </vt:variant>
      <vt:variant>
        <vt:lpwstr/>
      </vt:variant>
      <vt:variant>
        <vt:lpwstr>_Toc493882363</vt:lpwstr>
      </vt:variant>
      <vt:variant>
        <vt:i4>1179708</vt:i4>
      </vt:variant>
      <vt:variant>
        <vt:i4>98</vt:i4>
      </vt:variant>
      <vt:variant>
        <vt:i4>0</vt:i4>
      </vt:variant>
      <vt:variant>
        <vt:i4>5</vt:i4>
      </vt:variant>
      <vt:variant>
        <vt:lpwstr/>
      </vt:variant>
      <vt:variant>
        <vt:lpwstr>_Toc493882362</vt:lpwstr>
      </vt:variant>
      <vt:variant>
        <vt:i4>1179708</vt:i4>
      </vt:variant>
      <vt:variant>
        <vt:i4>92</vt:i4>
      </vt:variant>
      <vt:variant>
        <vt:i4>0</vt:i4>
      </vt:variant>
      <vt:variant>
        <vt:i4>5</vt:i4>
      </vt:variant>
      <vt:variant>
        <vt:lpwstr/>
      </vt:variant>
      <vt:variant>
        <vt:lpwstr>_Toc493882361</vt:lpwstr>
      </vt:variant>
      <vt:variant>
        <vt:i4>1179708</vt:i4>
      </vt:variant>
      <vt:variant>
        <vt:i4>86</vt:i4>
      </vt:variant>
      <vt:variant>
        <vt:i4>0</vt:i4>
      </vt:variant>
      <vt:variant>
        <vt:i4>5</vt:i4>
      </vt:variant>
      <vt:variant>
        <vt:lpwstr/>
      </vt:variant>
      <vt:variant>
        <vt:lpwstr>_Toc493882360</vt:lpwstr>
      </vt:variant>
      <vt:variant>
        <vt:i4>1114172</vt:i4>
      </vt:variant>
      <vt:variant>
        <vt:i4>80</vt:i4>
      </vt:variant>
      <vt:variant>
        <vt:i4>0</vt:i4>
      </vt:variant>
      <vt:variant>
        <vt:i4>5</vt:i4>
      </vt:variant>
      <vt:variant>
        <vt:lpwstr/>
      </vt:variant>
      <vt:variant>
        <vt:lpwstr>_Toc493882359</vt:lpwstr>
      </vt:variant>
      <vt:variant>
        <vt:i4>1114172</vt:i4>
      </vt:variant>
      <vt:variant>
        <vt:i4>74</vt:i4>
      </vt:variant>
      <vt:variant>
        <vt:i4>0</vt:i4>
      </vt:variant>
      <vt:variant>
        <vt:i4>5</vt:i4>
      </vt:variant>
      <vt:variant>
        <vt:lpwstr/>
      </vt:variant>
      <vt:variant>
        <vt:lpwstr>_Toc493882358</vt:lpwstr>
      </vt:variant>
      <vt:variant>
        <vt:i4>1114172</vt:i4>
      </vt:variant>
      <vt:variant>
        <vt:i4>68</vt:i4>
      </vt:variant>
      <vt:variant>
        <vt:i4>0</vt:i4>
      </vt:variant>
      <vt:variant>
        <vt:i4>5</vt:i4>
      </vt:variant>
      <vt:variant>
        <vt:lpwstr/>
      </vt:variant>
      <vt:variant>
        <vt:lpwstr>_Toc493882357</vt:lpwstr>
      </vt:variant>
      <vt:variant>
        <vt:i4>1114172</vt:i4>
      </vt:variant>
      <vt:variant>
        <vt:i4>62</vt:i4>
      </vt:variant>
      <vt:variant>
        <vt:i4>0</vt:i4>
      </vt:variant>
      <vt:variant>
        <vt:i4>5</vt:i4>
      </vt:variant>
      <vt:variant>
        <vt:lpwstr/>
      </vt:variant>
      <vt:variant>
        <vt:lpwstr>_Toc493882356</vt:lpwstr>
      </vt:variant>
      <vt:variant>
        <vt:i4>1114172</vt:i4>
      </vt:variant>
      <vt:variant>
        <vt:i4>56</vt:i4>
      </vt:variant>
      <vt:variant>
        <vt:i4>0</vt:i4>
      </vt:variant>
      <vt:variant>
        <vt:i4>5</vt:i4>
      </vt:variant>
      <vt:variant>
        <vt:lpwstr/>
      </vt:variant>
      <vt:variant>
        <vt:lpwstr>_Toc493882355</vt:lpwstr>
      </vt:variant>
      <vt:variant>
        <vt:i4>1114172</vt:i4>
      </vt:variant>
      <vt:variant>
        <vt:i4>50</vt:i4>
      </vt:variant>
      <vt:variant>
        <vt:i4>0</vt:i4>
      </vt:variant>
      <vt:variant>
        <vt:i4>5</vt:i4>
      </vt:variant>
      <vt:variant>
        <vt:lpwstr/>
      </vt:variant>
      <vt:variant>
        <vt:lpwstr>_Toc493882354</vt:lpwstr>
      </vt:variant>
      <vt:variant>
        <vt:i4>1114172</vt:i4>
      </vt:variant>
      <vt:variant>
        <vt:i4>44</vt:i4>
      </vt:variant>
      <vt:variant>
        <vt:i4>0</vt:i4>
      </vt:variant>
      <vt:variant>
        <vt:i4>5</vt:i4>
      </vt:variant>
      <vt:variant>
        <vt:lpwstr/>
      </vt:variant>
      <vt:variant>
        <vt:lpwstr>_Toc493882353</vt:lpwstr>
      </vt:variant>
      <vt:variant>
        <vt:i4>1114172</vt:i4>
      </vt:variant>
      <vt:variant>
        <vt:i4>38</vt:i4>
      </vt:variant>
      <vt:variant>
        <vt:i4>0</vt:i4>
      </vt:variant>
      <vt:variant>
        <vt:i4>5</vt:i4>
      </vt:variant>
      <vt:variant>
        <vt:lpwstr/>
      </vt:variant>
      <vt:variant>
        <vt:lpwstr>_Toc493882352</vt:lpwstr>
      </vt:variant>
      <vt:variant>
        <vt:i4>1114172</vt:i4>
      </vt:variant>
      <vt:variant>
        <vt:i4>32</vt:i4>
      </vt:variant>
      <vt:variant>
        <vt:i4>0</vt:i4>
      </vt:variant>
      <vt:variant>
        <vt:i4>5</vt:i4>
      </vt:variant>
      <vt:variant>
        <vt:lpwstr/>
      </vt:variant>
      <vt:variant>
        <vt:lpwstr>_Toc493882351</vt:lpwstr>
      </vt:variant>
      <vt:variant>
        <vt:i4>1114172</vt:i4>
      </vt:variant>
      <vt:variant>
        <vt:i4>26</vt:i4>
      </vt:variant>
      <vt:variant>
        <vt:i4>0</vt:i4>
      </vt:variant>
      <vt:variant>
        <vt:i4>5</vt:i4>
      </vt:variant>
      <vt:variant>
        <vt:lpwstr/>
      </vt:variant>
      <vt:variant>
        <vt:lpwstr>_Toc493882350</vt:lpwstr>
      </vt:variant>
      <vt:variant>
        <vt:i4>1048636</vt:i4>
      </vt:variant>
      <vt:variant>
        <vt:i4>20</vt:i4>
      </vt:variant>
      <vt:variant>
        <vt:i4>0</vt:i4>
      </vt:variant>
      <vt:variant>
        <vt:i4>5</vt:i4>
      </vt:variant>
      <vt:variant>
        <vt:lpwstr/>
      </vt:variant>
      <vt:variant>
        <vt:lpwstr>_Toc493882349</vt:lpwstr>
      </vt:variant>
      <vt:variant>
        <vt:i4>1048636</vt:i4>
      </vt:variant>
      <vt:variant>
        <vt:i4>14</vt:i4>
      </vt:variant>
      <vt:variant>
        <vt:i4>0</vt:i4>
      </vt:variant>
      <vt:variant>
        <vt:i4>5</vt:i4>
      </vt:variant>
      <vt:variant>
        <vt:lpwstr/>
      </vt:variant>
      <vt:variant>
        <vt:lpwstr>_Toc493882348</vt:lpwstr>
      </vt:variant>
      <vt:variant>
        <vt:i4>1048636</vt:i4>
      </vt:variant>
      <vt:variant>
        <vt:i4>8</vt:i4>
      </vt:variant>
      <vt:variant>
        <vt:i4>0</vt:i4>
      </vt:variant>
      <vt:variant>
        <vt:i4>5</vt:i4>
      </vt:variant>
      <vt:variant>
        <vt:lpwstr/>
      </vt:variant>
      <vt:variant>
        <vt:lpwstr>_Toc493882347</vt:lpwstr>
      </vt:variant>
      <vt:variant>
        <vt:i4>1048636</vt:i4>
      </vt:variant>
      <vt:variant>
        <vt:i4>2</vt:i4>
      </vt:variant>
      <vt:variant>
        <vt:i4>0</vt:i4>
      </vt:variant>
      <vt:variant>
        <vt:i4>5</vt:i4>
      </vt:variant>
      <vt:variant>
        <vt:lpwstr/>
      </vt:variant>
      <vt:variant>
        <vt:lpwstr>_Toc493882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416</cp:revision>
  <cp:lastPrinted>2017-11-25T09:13:00Z</cp:lastPrinted>
  <dcterms:created xsi:type="dcterms:W3CDTF">2017-11-23T08:16:00Z</dcterms:created>
  <dcterms:modified xsi:type="dcterms:W3CDTF">2017-11-27T12:15:00Z</dcterms:modified>
</cp:coreProperties>
</file>